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5.xml" ContentType="application/vnd.openxmlformats-officedocument.presentationml.tags+xml"/>
  <Override PartName="/ppt/notesSlides/notesSlide11.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2.xml" ContentType="application/vnd.openxmlformats-officedocument.presentationml.notesSlide+xml"/>
  <Override PartName="/ppt/tags/tag8.xml" ContentType="application/vnd.openxmlformats-officedocument.presentationml.tags+xml"/>
  <Override PartName="/ppt/notesSlides/notesSlide13.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14.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15.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notesSlides/notesSlide16.xml" ContentType="application/vnd.openxmlformats-officedocument.presentationml.notesSlide+xml"/>
  <Override PartName="/ppt/tags/tag311.xml" ContentType="application/vnd.openxmlformats-officedocument.presentationml.tags+xml"/>
  <Override PartName="/ppt/notesSlides/notesSlide17.xml" ContentType="application/vnd.openxmlformats-officedocument.presentationml.notesSlide+xml"/>
  <Override PartName="/ppt/tags/tag312.xml" ContentType="application/vnd.openxmlformats-officedocument.presentationml.tags+xml"/>
  <Override PartName="/ppt/notesSlides/notesSlide18.xml" ContentType="application/vnd.openxmlformats-officedocument.presentationml.notesSlide+xml"/>
  <Override PartName="/ppt/tags/tag313.xml" ContentType="application/vnd.openxmlformats-officedocument.presentationml.tags+xml"/>
  <Override PartName="/ppt/tags/tag314.xml" ContentType="application/vnd.openxmlformats-officedocument.presentationml.tags+xml"/>
  <Override PartName="/ppt/notesSlides/notesSlide19.xml" ContentType="application/vnd.openxmlformats-officedocument.presentationml.notesSlide+xml"/>
  <Override PartName="/ppt/tags/tag315.xml" ContentType="application/vnd.openxmlformats-officedocument.presentationml.tags+xml"/>
  <Override PartName="/ppt/notesSlides/notesSlide20.xml" ContentType="application/vnd.openxmlformats-officedocument.presentationml.notesSlide+xml"/>
  <Override PartName="/ppt/tags/tag316.xml" ContentType="application/vnd.openxmlformats-officedocument.presentationml.tags+xml"/>
  <Override PartName="/ppt/notesSlides/notesSlide21.xml" ContentType="application/vnd.openxmlformats-officedocument.presentationml.notesSlide+xml"/>
  <Override PartName="/ppt/tags/tag317.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318.xml" ContentType="application/vnd.openxmlformats-officedocument.presentationml.tags+xml"/>
  <Override PartName="/ppt/tags/tag319.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sldIdLst>
    <p:sldId id="256" r:id="rId2"/>
    <p:sldId id="513" r:id="rId3"/>
    <p:sldId id="571" r:id="rId4"/>
    <p:sldId id="588" r:id="rId5"/>
    <p:sldId id="585" r:id="rId6"/>
    <p:sldId id="586" r:id="rId7"/>
    <p:sldId id="587" r:id="rId8"/>
    <p:sldId id="546" r:id="rId9"/>
    <p:sldId id="568" r:id="rId10"/>
    <p:sldId id="564" r:id="rId11"/>
    <p:sldId id="570" r:id="rId12"/>
    <p:sldId id="547" r:id="rId13"/>
    <p:sldId id="569" r:id="rId14"/>
    <p:sldId id="551" r:id="rId15"/>
    <p:sldId id="549" r:id="rId16"/>
    <p:sldId id="567" r:id="rId17"/>
    <p:sldId id="552" r:id="rId18"/>
    <p:sldId id="553" r:id="rId19"/>
    <p:sldId id="554" r:id="rId20"/>
    <p:sldId id="555" r:id="rId21"/>
    <p:sldId id="556" r:id="rId22"/>
    <p:sldId id="557" r:id="rId23"/>
    <p:sldId id="558" r:id="rId24"/>
    <p:sldId id="559" r:id="rId25"/>
    <p:sldId id="560" r:id="rId26"/>
    <p:sldId id="562" r:id="rId27"/>
    <p:sldId id="563" r:id="rId28"/>
    <p:sldId id="565" r:id="rId29"/>
    <p:sldId id="572" r:id="rId30"/>
    <p:sldId id="573" r:id="rId31"/>
    <p:sldId id="574" r:id="rId32"/>
    <p:sldId id="575" r:id="rId33"/>
    <p:sldId id="576" r:id="rId34"/>
    <p:sldId id="577" r:id="rId35"/>
    <p:sldId id="578" r:id="rId36"/>
    <p:sldId id="579" r:id="rId37"/>
    <p:sldId id="580" r:id="rId38"/>
    <p:sldId id="581" r:id="rId39"/>
    <p:sldId id="582" r:id="rId40"/>
    <p:sldId id="583" r:id="rId41"/>
    <p:sldId id="584" r:id="rId42"/>
  </p:sldIdLst>
  <p:sldSz cx="12192000" cy="6858000"/>
  <p:notesSz cx="6858000" cy="9144000"/>
  <p:custDataLst>
    <p:tags r:id="rId4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41">
          <p15:clr>
            <a:srgbClr val="A4A3A4"/>
          </p15:clr>
        </p15:guide>
        <p15:guide id="2" pos="3884">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imon" initials="S" lastIdx="1" clrIdx="0"/>
  <p:cmAuthor id="2" name="China" initials="C" lastIdx="1" clrIdx="1">
    <p:extLst>
      <p:ext uri="{19B8F6BF-5375-455C-9EA6-DF929625EA0E}">
        <p15:presenceInfo xmlns:p15="http://schemas.microsoft.com/office/powerpoint/2012/main" userId="fdcacdb0f7f9a2e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36D7A"/>
    <a:srgbClr val="33C3AB"/>
    <a:srgbClr val="364555"/>
    <a:srgbClr val="FCB030"/>
    <a:srgbClr val="EB5F56"/>
    <a:srgbClr val="ECEF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0" autoAdjust="0"/>
    <p:restoredTop sz="94660"/>
  </p:normalViewPr>
  <p:slideViewPr>
    <p:cSldViewPr snapToGrid="0" showGuides="1">
      <p:cViewPr varScale="1">
        <p:scale>
          <a:sx n="116" d="100"/>
          <a:sy n="116" d="100"/>
        </p:scale>
        <p:origin x="276" y="102"/>
      </p:cViewPr>
      <p:guideLst>
        <p:guide orient="horz" pos="2141"/>
        <p:guide pos="388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6F057F-C503-4354-B656-01B5AEED573D}" type="datetimeFigureOut">
              <a:rPr lang="zh-CN" altLang="en-US" smtClean="0"/>
              <a:t>2020/8/31 Mon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DDE23D-E1A6-4E23-893A-432587B374FC}" type="slidenum">
              <a:rPr lang="zh-CN" altLang="en-US" smtClean="0"/>
              <a:t>‹#›</a:t>
            </a:fld>
            <a:endParaRPr lang="zh-CN" altLang="en-US"/>
          </a:p>
        </p:txBody>
      </p:sp>
    </p:spTree>
    <p:extLst>
      <p:ext uri="{BB962C8B-B14F-4D97-AF65-F5344CB8AC3E}">
        <p14:creationId xmlns:p14="http://schemas.microsoft.com/office/powerpoint/2010/main" val="17806457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t>1</a:t>
            </a:fld>
            <a:endParaRPr lang="zh-CN" altLang="en-US"/>
          </a:p>
        </p:txBody>
      </p:sp>
    </p:spTree>
    <p:extLst>
      <p:ext uri="{BB962C8B-B14F-4D97-AF65-F5344CB8AC3E}">
        <p14:creationId xmlns:p14="http://schemas.microsoft.com/office/powerpoint/2010/main" val="34830978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20121846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7</a:t>
            </a:fld>
            <a:endParaRPr lang="zh-CN" altLang="en-US"/>
          </a:p>
        </p:txBody>
      </p:sp>
    </p:spTree>
    <p:extLst>
      <p:ext uri="{BB962C8B-B14F-4D97-AF65-F5344CB8AC3E}">
        <p14:creationId xmlns:p14="http://schemas.microsoft.com/office/powerpoint/2010/main" val="11422442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8</a:t>
            </a:fld>
            <a:endParaRPr lang="zh-CN" altLang="en-US"/>
          </a:p>
        </p:txBody>
      </p:sp>
    </p:spTree>
    <p:extLst>
      <p:ext uri="{BB962C8B-B14F-4D97-AF65-F5344CB8AC3E}">
        <p14:creationId xmlns:p14="http://schemas.microsoft.com/office/powerpoint/2010/main" val="9008431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9</a:t>
            </a:fld>
            <a:endParaRPr lang="zh-CN" altLang="en-US"/>
          </a:p>
        </p:txBody>
      </p:sp>
    </p:spTree>
    <p:extLst>
      <p:ext uri="{BB962C8B-B14F-4D97-AF65-F5344CB8AC3E}">
        <p14:creationId xmlns:p14="http://schemas.microsoft.com/office/powerpoint/2010/main" val="23946220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0</a:t>
            </a:fld>
            <a:endParaRPr lang="zh-CN" altLang="en-US"/>
          </a:p>
        </p:txBody>
      </p:sp>
    </p:spTree>
    <p:extLst>
      <p:ext uri="{BB962C8B-B14F-4D97-AF65-F5344CB8AC3E}">
        <p14:creationId xmlns:p14="http://schemas.microsoft.com/office/powerpoint/2010/main" val="34170960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1</a:t>
            </a:fld>
            <a:endParaRPr lang="zh-CN" altLang="en-US"/>
          </a:p>
        </p:txBody>
      </p:sp>
    </p:spTree>
    <p:extLst>
      <p:ext uri="{BB962C8B-B14F-4D97-AF65-F5344CB8AC3E}">
        <p14:creationId xmlns:p14="http://schemas.microsoft.com/office/powerpoint/2010/main" val="27332080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2</a:t>
            </a:fld>
            <a:endParaRPr lang="zh-CN" altLang="en-US"/>
          </a:p>
        </p:txBody>
      </p:sp>
    </p:spTree>
    <p:extLst>
      <p:ext uri="{BB962C8B-B14F-4D97-AF65-F5344CB8AC3E}">
        <p14:creationId xmlns:p14="http://schemas.microsoft.com/office/powerpoint/2010/main" val="28045139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3</a:t>
            </a:fld>
            <a:endParaRPr lang="zh-CN" altLang="en-US"/>
          </a:p>
        </p:txBody>
      </p:sp>
    </p:spTree>
    <p:extLst>
      <p:ext uri="{BB962C8B-B14F-4D97-AF65-F5344CB8AC3E}">
        <p14:creationId xmlns:p14="http://schemas.microsoft.com/office/powerpoint/2010/main" val="11976014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4</a:t>
            </a:fld>
            <a:endParaRPr lang="zh-CN" altLang="en-US"/>
          </a:p>
        </p:txBody>
      </p:sp>
    </p:spTree>
    <p:extLst>
      <p:ext uri="{BB962C8B-B14F-4D97-AF65-F5344CB8AC3E}">
        <p14:creationId xmlns:p14="http://schemas.microsoft.com/office/powerpoint/2010/main" val="15294447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5</a:t>
            </a:fld>
            <a:endParaRPr lang="zh-CN" altLang="en-US"/>
          </a:p>
        </p:txBody>
      </p:sp>
    </p:spTree>
    <p:extLst>
      <p:ext uri="{BB962C8B-B14F-4D97-AF65-F5344CB8AC3E}">
        <p14:creationId xmlns:p14="http://schemas.microsoft.com/office/powerpoint/2010/main" val="16117230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5012411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6</a:t>
            </a:fld>
            <a:endParaRPr lang="zh-CN" altLang="en-US"/>
          </a:p>
        </p:txBody>
      </p:sp>
    </p:spTree>
    <p:extLst>
      <p:ext uri="{BB962C8B-B14F-4D97-AF65-F5344CB8AC3E}">
        <p14:creationId xmlns:p14="http://schemas.microsoft.com/office/powerpoint/2010/main" val="13428648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7</a:t>
            </a:fld>
            <a:endParaRPr lang="zh-CN" altLang="en-US"/>
          </a:p>
        </p:txBody>
      </p:sp>
    </p:spTree>
    <p:extLst>
      <p:ext uri="{BB962C8B-B14F-4D97-AF65-F5344CB8AC3E}">
        <p14:creationId xmlns:p14="http://schemas.microsoft.com/office/powerpoint/2010/main" val="13660107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28</a:t>
            </a:fld>
            <a:endParaRPr lang="zh-CN" altLang="en-US"/>
          </a:p>
        </p:txBody>
      </p:sp>
    </p:spTree>
    <p:extLst>
      <p:ext uri="{BB962C8B-B14F-4D97-AF65-F5344CB8AC3E}">
        <p14:creationId xmlns:p14="http://schemas.microsoft.com/office/powerpoint/2010/main" val="9457036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3DDE23D-E1A6-4E23-893A-432587B374F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0748680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23760236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7019663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2732616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t>34</a:t>
            </a:fld>
            <a:endParaRPr lang="zh-CN" altLang="en-US"/>
          </a:p>
        </p:txBody>
      </p:sp>
    </p:spTree>
    <p:extLst>
      <p:ext uri="{BB962C8B-B14F-4D97-AF65-F5344CB8AC3E}">
        <p14:creationId xmlns:p14="http://schemas.microsoft.com/office/powerpoint/2010/main" val="34997774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38457173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t>38</a:t>
            </a:fld>
            <a:endParaRPr lang="zh-CN" altLang="en-US"/>
          </a:p>
        </p:txBody>
      </p:sp>
    </p:spTree>
    <p:extLst>
      <p:ext uri="{BB962C8B-B14F-4D97-AF65-F5344CB8AC3E}">
        <p14:creationId xmlns:p14="http://schemas.microsoft.com/office/powerpoint/2010/main" val="35460800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t>3</a:t>
            </a:fld>
            <a:endParaRPr lang="zh-CN" altLang="en-US"/>
          </a:p>
        </p:txBody>
      </p:sp>
    </p:spTree>
    <p:extLst>
      <p:ext uri="{BB962C8B-B14F-4D97-AF65-F5344CB8AC3E}">
        <p14:creationId xmlns:p14="http://schemas.microsoft.com/office/powerpoint/2010/main" val="8741158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t>39</a:t>
            </a:fld>
            <a:endParaRPr lang="zh-CN" altLang="en-US"/>
          </a:p>
        </p:txBody>
      </p:sp>
    </p:spTree>
    <p:extLst>
      <p:ext uri="{BB962C8B-B14F-4D97-AF65-F5344CB8AC3E}">
        <p14:creationId xmlns:p14="http://schemas.microsoft.com/office/powerpoint/2010/main" val="41571001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t>40</a:t>
            </a:fld>
            <a:endParaRPr lang="zh-CN" altLang="en-US"/>
          </a:p>
        </p:txBody>
      </p:sp>
    </p:spTree>
    <p:extLst>
      <p:ext uri="{BB962C8B-B14F-4D97-AF65-F5344CB8AC3E}">
        <p14:creationId xmlns:p14="http://schemas.microsoft.com/office/powerpoint/2010/main" val="10397079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9987563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3237675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37285995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t>10</a:t>
            </a:fld>
            <a:endParaRPr lang="zh-CN" altLang="en-US"/>
          </a:p>
        </p:txBody>
      </p:sp>
    </p:spTree>
    <p:extLst>
      <p:ext uri="{BB962C8B-B14F-4D97-AF65-F5344CB8AC3E}">
        <p14:creationId xmlns:p14="http://schemas.microsoft.com/office/powerpoint/2010/main" val="34189772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30928648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38940168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extLst>
      <p:ext uri="{BB962C8B-B14F-4D97-AF65-F5344CB8AC3E}">
        <p14:creationId xmlns:p14="http://schemas.microsoft.com/office/powerpoint/2010/main" val="29167074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38ED6B6-9380-4D9A-A37B-EBA6C5E5E72E}" type="datetimeFigureOut">
              <a:rPr lang="zh-CN" altLang="en-US" smtClean="0"/>
              <a:t>2020/8/31 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正文版式">
    <p:spTree>
      <p:nvGrpSpPr>
        <p:cNvPr id="1" name=""/>
        <p:cNvGrpSpPr/>
        <p:nvPr/>
      </p:nvGrpSpPr>
      <p:grpSpPr>
        <a:xfrm>
          <a:off x="0" y="0"/>
          <a:ext cx="0" cy="0"/>
          <a:chOff x="0" y="0"/>
          <a:chExt cx="0" cy="0"/>
        </a:xfrm>
      </p:grpSpPr>
      <p:sp>
        <p:nvSpPr>
          <p:cNvPr id="10" name="矩形 9"/>
          <p:cNvSpPr/>
          <p:nvPr userDrawn="1"/>
        </p:nvSpPr>
        <p:spPr>
          <a:xfrm>
            <a:off x="1" y="285721"/>
            <a:ext cx="380966" cy="57148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 name="矩形 1"/>
          <p:cNvSpPr/>
          <p:nvPr userDrawn="1"/>
        </p:nvSpPr>
        <p:spPr>
          <a:xfrm>
            <a:off x="1" y="285721"/>
            <a:ext cx="380966" cy="57148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标题占位符 1"/>
          <p:cNvSpPr>
            <a:spLocks noGrp="1"/>
          </p:cNvSpPr>
          <p:nvPr>
            <p:ph type="title"/>
          </p:nvPr>
        </p:nvSpPr>
        <p:spPr>
          <a:xfrm>
            <a:off x="380967" y="274630"/>
            <a:ext cx="11430278" cy="582579"/>
          </a:xfrm>
          <a:prstGeom prst="rect">
            <a:avLst/>
          </a:prstGeom>
        </p:spPr>
        <p:txBody>
          <a:bodyPr vert="horz" lIns="91440" tIns="45720" rIns="91440" bIns="45720" rtlCol="0" anchor="ctr">
            <a:noAutofit/>
          </a:bodyPr>
          <a:lstStyle>
            <a:lvl1pPr>
              <a:defRPr sz="3175">
                <a:solidFill>
                  <a:srgbClr val="00B050"/>
                </a:solidFill>
                <a:latin typeface="黑体" panose="02010609060101010101" charset="-122"/>
                <a:ea typeface="黑体" panose="02010609060101010101" charset="-122"/>
              </a:defRPr>
            </a:lvl1pPr>
          </a:lstStyle>
          <a:p>
            <a:r>
              <a:rPr lang="zh-CN" altLang="en-US" dirty="0"/>
              <a:t>单击此处编辑母版标题样式</a:t>
            </a:r>
          </a:p>
        </p:txBody>
      </p:sp>
    </p:spTree>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空白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536452076"/>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3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8259488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71122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p>
            <a:fld id="{292C84F8-6015-41F6-B7C9-6E32EB8C5074}" type="datetimeFigureOut">
              <a:rPr lang="en-US" smtClean="0"/>
              <a:t>8/31/2020</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9623484-B154-4550-BE4F-07484FF64C54}" type="slidenum">
              <a:rPr lang="en-US" smtClean="0"/>
              <a:t>‹#›</a:t>
            </a:fld>
            <a:endParaRPr lang="en-US"/>
          </a:p>
        </p:txBody>
      </p:sp>
    </p:spTree>
    <p:extLst>
      <p:ext uri="{BB962C8B-B14F-4D97-AF65-F5344CB8AC3E}">
        <p14:creationId xmlns:p14="http://schemas.microsoft.com/office/powerpoint/2010/main" val="4220589422"/>
      </p:ext>
    </p:extLst>
  </p:cSld>
  <p:clrMapOvr>
    <a:masterClrMapping/>
  </p:clrMapOvr>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0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4675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21154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正文版式">
    <p:spTree>
      <p:nvGrpSpPr>
        <p:cNvPr id="1" name=""/>
        <p:cNvGrpSpPr/>
        <p:nvPr/>
      </p:nvGrpSpPr>
      <p:grpSpPr>
        <a:xfrm>
          <a:off x="0" y="0"/>
          <a:ext cx="0" cy="0"/>
          <a:chOff x="0" y="0"/>
          <a:chExt cx="0" cy="0"/>
        </a:xfrm>
      </p:grpSpPr>
      <p:sp>
        <p:nvSpPr>
          <p:cNvPr id="10" name="矩形 9"/>
          <p:cNvSpPr/>
          <p:nvPr userDrawn="1"/>
        </p:nvSpPr>
        <p:spPr>
          <a:xfrm>
            <a:off x="1" y="285720"/>
            <a:ext cx="380961" cy="57148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 name="矩形 1"/>
          <p:cNvSpPr/>
          <p:nvPr userDrawn="1"/>
        </p:nvSpPr>
        <p:spPr>
          <a:xfrm>
            <a:off x="1" y="285720"/>
            <a:ext cx="380961" cy="5714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标题占位符 1"/>
          <p:cNvSpPr>
            <a:spLocks noGrp="1"/>
          </p:cNvSpPr>
          <p:nvPr>
            <p:ph type="title" hasCustomPrompt="1"/>
          </p:nvPr>
        </p:nvSpPr>
        <p:spPr>
          <a:xfrm>
            <a:off x="380961" y="274631"/>
            <a:ext cx="11430121" cy="582579"/>
          </a:xfrm>
          <a:prstGeom prst="rect">
            <a:avLst/>
          </a:prstGeom>
        </p:spPr>
        <p:txBody>
          <a:bodyPr vert="horz" lIns="91440" tIns="45720" rIns="91440" bIns="45720" rtlCol="0" anchor="ctr">
            <a:noAutofit/>
          </a:bodyPr>
          <a:lstStyle/>
          <a:p>
            <a:r>
              <a:rPr lang="zh-CN" altLang="en-US" dirty="0"/>
              <a:t>单击此处编辑标题样式</a:t>
            </a:r>
          </a:p>
        </p:txBody>
      </p:sp>
      <p:sp>
        <p:nvSpPr>
          <p:cNvPr id="6" name="文本占位符 10"/>
          <p:cNvSpPr>
            <a:spLocks noGrp="1"/>
          </p:cNvSpPr>
          <p:nvPr>
            <p:ph type="body" sz="quarter" idx="12" hasCustomPrompt="1"/>
          </p:nvPr>
        </p:nvSpPr>
        <p:spPr>
          <a:xfrm>
            <a:off x="897312" y="1181070"/>
            <a:ext cx="10397376" cy="5200601"/>
          </a:xfrm>
          <a:prstGeom prst="rect">
            <a:avLst/>
          </a:prstGeom>
        </p:spPr>
        <p:txBody>
          <a:bodyPr/>
          <a:lstStyle>
            <a:lvl1pPr marL="457017" indent="-457017">
              <a:buClr>
                <a:srgbClr val="1577BA"/>
              </a:buClr>
              <a:buFont typeface="Arial" panose="020B0604020202020204" pitchFamily="34" charset="0"/>
              <a:buChar char="•"/>
              <a:defRPr lang="zh-CN" altLang="en-US" sz="3387" b="0" kern="1200" dirty="0" smtClean="0">
                <a:solidFill>
                  <a:srgbClr val="1577BA"/>
                </a:solidFill>
                <a:latin typeface="思源黑体 CN Normal" panose="020B0400000000000000" pitchFamily="34" charset="-122"/>
                <a:ea typeface="思源黑体 CN Normal" panose="020B0400000000000000" pitchFamily="34" charset="-122"/>
                <a:cs typeface="+mn-cs"/>
              </a:defRPr>
            </a:lvl1pPr>
            <a:lvl2pPr>
              <a:defRPr sz="2540"/>
            </a:lvl2pPr>
          </a:lstStyle>
          <a:p>
            <a:pPr marL="457017" lvl="0" indent="-457017" algn="l" defTabSz="1218824" rtl="0" eaLnBrk="1" latinLnBrk="0" hangingPunct="1">
              <a:lnSpc>
                <a:spcPct val="150000"/>
              </a:lnSpc>
              <a:spcBef>
                <a:spcPts val="130"/>
              </a:spcBef>
              <a:buFont typeface="Arial" panose="020B0604020202020204" pitchFamily="34" charset="0"/>
              <a:buChar char="•"/>
            </a:pPr>
            <a:r>
              <a:rPr lang="zh-CN" altLang="en-US" dirty="0"/>
              <a:t>编辑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95810592"/>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38ED6B6-9380-4D9A-A37B-EBA6C5E5E72E}" type="datetimeFigureOut">
              <a:rPr lang="zh-CN" altLang="en-US" smtClean="0"/>
              <a:t>2020/8/31 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38ED6B6-9380-4D9A-A37B-EBA6C5E5E72E}" type="datetimeFigureOut">
              <a:rPr lang="zh-CN" altLang="en-US" smtClean="0"/>
              <a:t>2020/8/31 Mo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38ED6B6-9380-4D9A-A37B-EBA6C5E5E72E}" type="datetimeFigureOut">
              <a:rPr lang="zh-CN" altLang="en-US" smtClean="0"/>
              <a:t>2020/8/31 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38ED6B6-9380-4D9A-A37B-EBA6C5E5E72E}" type="datetimeFigureOut">
              <a:rPr lang="zh-CN" altLang="en-US" smtClean="0"/>
              <a:t>2020/8/31 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38ED6B6-9380-4D9A-A37B-EBA6C5E5E72E}" type="datetimeFigureOut">
              <a:rPr lang="zh-CN" altLang="en-US" smtClean="0"/>
              <a:t>2020/8/31 Mon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38ED6B6-9380-4D9A-A37B-EBA6C5E5E72E}" type="datetimeFigureOut">
              <a:rPr lang="zh-CN" altLang="en-US" smtClean="0"/>
              <a:t>2020/8/31 Mo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38ED6B6-9380-4D9A-A37B-EBA6C5E5E72E}" type="datetimeFigureOut">
              <a:rPr lang="zh-CN" altLang="en-US" smtClean="0"/>
              <a:t>2020/8/31 Mo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38ED6B6-9380-4D9A-A37B-EBA6C5E5E72E}" type="datetimeFigureOut">
              <a:rPr lang="zh-CN" altLang="en-US" smtClean="0"/>
              <a:t>2020/8/31 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DE4F689-FC31-4877-9EC9-7BE6B11EE40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8ED6B6-9380-4D9A-A37B-EBA6C5E5E72E}" type="datetimeFigureOut">
              <a:rPr lang="zh-CN" altLang="en-US" smtClean="0"/>
              <a:t>2020/8/31 Mon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E4F689-FC31-4877-9EC9-7BE6B11EE40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3" r:id="rId12"/>
    <p:sldLayoutId id="2147483668" r:id="rId13"/>
    <p:sldLayoutId id="2147483669" r:id="rId14"/>
    <p:sldLayoutId id="2147483670" r:id="rId15"/>
    <p:sldLayoutId id="2147483671" r:id="rId16"/>
    <p:sldLayoutId id="2147483672" r:id="rId17"/>
    <p:sldLayoutId id="2147483673"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1.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1.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5.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4.bin"/><Relationship Id="rId4" Type="http://schemas.openxmlformats.org/officeDocument/2006/relationships/notesSlide" Target="../notesSlides/notesSlide11.xml"/></Relationships>
</file>

<file path=ppt/slides/_rels/slide18.xml.rels><?xml version="1.0" encoding="UTF-8" standalone="yes"?>
<Relationships xmlns="http://schemas.openxmlformats.org/package/2006/relationships"><Relationship Id="rId3" Type="http://schemas.openxmlformats.org/officeDocument/2006/relationships/tags" Target="../tags/tag7.xml"/><Relationship Id="rId7" Type="http://schemas.openxmlformats.org/officeDocument/2006/relationships/image" Target="../media/image14.emf"/><Relationship Id="rId2" Type="http://schemas.openxmlformats.org/officeDocument/2006/relationships/tags" Target="../tags/tag6.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notesSlide" Target="../notesSlides/notesSlide12.xml"/><Relationship Id="rId4"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8.xml"/><Relationship Id="rId1" Type="http://schemas.openxmlformats.org/officeDocument/2006/relationships/vmlDrawing" Target="../drawings/vmlDrawing6.vml"/><Relationship Id="rId6" Type="http://schemas.openxmlformats.org/officeDocument/2006/relationships/image" Target="../media/image15.emf"/><Relationship Id="rId5" Type="http://schemas.openxmlformats.org/officeDocument/2006/relationships/oleObject" Target="../embeddings/oleObject6.bin"/><Relationship Id="rId4"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tags" Target="../tags/tag10.xml"/><Relationship Id="rId7" Type="http://schemas.openxmlformats.org/officeDocument/2006/relationships/image" Target="../media/image16.emf"/><Relationship Id="rId2" Type="http://schemas.openxmlformats.org/officeDocument/2006/relationships/tags" Target="../tags/tag9.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notesSlide" Target="../notesSlides/notesSlide14.xml"/><Relationship Id="rId4"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8" Type="http://schemas.openxmlformats.org/officeDocument/2006/relationships/tags" Target="../tags/tag18.xml"/><Relationship Id="rId13" Type="http://schemas.openxmlformats.org/officeDocument/2006/relationships/tags" Target="../tags/tag23.xml"/><Relationship Id="rId18" Type="http://schemas.openxmlformats.org/officeDocument/2006/relationships/notesSlide" Target="../notesSlides/notesSlide15.xml"/><Relationship Id="rId3" Type="http://schemas.openxmlformats.org/officeDocument/2006/relationships/tags" Target="../tags/tag13.xml"/><Relationship Id="rId7" Type="http://schemas.openxmlformats.org/officeDocument/2006/relationships/tags" Target="../tags/tag17.xml"/><Relationship Id="rId12" Type="http://schemas.openxmlformats.org/officeDocument/2006/relationships/tags" Target="../tags/tag22.xml"/><Relationship Id="rId17" Type="http://schemas.openxmlformats.org/officeDocument/2006/relationships/slideLayout" Target="../slideLayouts/slideLayout11.xml"/><Relationship Id="rId2" Type="http://schemas.openxmlformats.org/officeDocument/2006/relationships/tags" Target="../tags/tag12.xml"/><Relationship Id="rId16" Type="http://schemas.openxmlformats.org/officeDocument/2006/relationships/tags" Target="../tags/tag26.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tags" Target="../tags/tag21.xml"/><Relationship Id="rId5" Type="http://schemas.openxmlformats.org/officeDocument/2006/relationships/tags" Target="../tags/tag15.xml"/><Relationship Id="rId15" Type="http://schemas.openxmlformats.org/officeDocument/2006/relationships/tags" Target="../tags/tag25.xml"/><Relationship Id="rId10" Type="http://schemas.openxmlformats.org/officeDocument/2006/relationships/tags" Target="../tags/tag20.xml"/><Relationship Id="rId4" Type="http://schemas.openxmlformats.org/officeDocument/2006/relationships/tags" Target="../tags/tag14.xml"/><Relationship Id="rId9" Type="http://schemas.openxmlformats.org/officeDocument/2006/relationships/tags" Target="../tags/tag19.xml"/><Relationship Id="rId14" Type="http://schemas.openxmlformats.org/officeDocument/2006/relationships/tags" Target="../tags/tag24.xml"/></Relationships>
</file>

<file path=ppt/slides/_rels/slide22.xml.rels><?xml version="1.0" encoding="UTF-8" standalone="yes"?>
<Relationships xmlns="http://schemas.openxmlformats.org/package/2006/relationships"><Relationship Id="rId117" Type="http://schemas.openxmlformats.org/officeDocument/2006/relationships/tags" Target="../tags/tag143.xml"/><Relationship Id="rId21" Type="http://schemas.openxmlformats.org/officeDocument/2006/relationships/tags" Target="../tags/tag47.xml"/><Relationship Id="rId63" Type="http://schemas.openxmlformats.org/officeDocument/2006/relationships/tags" Target="../tags/tag89.xml"/><Relationship Id="rId159" Type="http://schemas.openxmlformats.org/officeDocument/2006/relationships/tags" Target="../tags/tag185.xml"/><Relationship Id="rId170" Type="http://schemas.openxmlformats.org/officeDocument/2006/relationships/tags" Target="../tags/tag196.xml"/><Relationship Id="rId226" Type="http://schemas.openxmlformats.org/officeDocument/2006/relationships/tags" Target="../tags/tag252.xml"/><Relationship Id="rId268" Type="http://schemas.openxmlformats.org/officeDocument/2006/relationships/tags" Target="../tags/tag294.xml"/><Relationship Id="rId32" Type="http://schemas.openxmlformats.org/officeDocument/2006/relationships/tags" Target="../tags/tag58.xml"/><Relationship Id="rId74" Type="http://schemas.openxmlformats.org/officeDocument/2006/relationships/tags" Target="../tags/tag100.xml"/><Relationship Id="rId128" Type="http://schemas.openxmlformats.org/officeDocument/2006/relationships/tags" Target="../tags/tag154.xml"/><Relationship Id="rId5" Type="http://schemas.openxmlformats.org/officeDocument/2006/relationships/tags" Target="../tags/tag31.xml"/><Relationship Id="rId181" Type="http://schemas.openxmlformats.org/officeDocument/2006/relationships/tags" Target="../tags/tag207.xml"/><Relationship Id="rId237" Type="http://schemas.openxmlformats.org/officeDocument/2006/relationships/tags" Target="../tags/tag263.xml"/><Relationship Id="rId279" Type="http://schemas.openxmlformats.org/officeDocument/2006/relationships/tags" Target="../tags/tag305.xml"/><Relationship Id="rId43" Type="http://schemas.openxmlformats.org/officeDocument/2006/relationships/tags" Target="../tags/tag69.xml"/><Relationship Id="rId139" Type="http://schemas.openxmlformats.org/officeDocument/2006/relationships/tags" Target="../tags/tag165.xml"/><Relationship Id="rId85" Type="http://schemas.openxmlformats.org/officeDocument/2006/relationships/tags" Target="../tags/tag111.xml"/><Relationship Id="rId150" Type="http://schemas.openxmlformats.org/officeDocument/2006/relationships/tags" Target="../tags/tag176.xml"/><Relationship Id="rId171" Type="http://schemas.openxmlformats.org/officeDocument/2006/relationships/tags" Target="../tags/tag197.xml"/><Relationship Id="rId192" Type="http://schemas.openxmlformats.org/officeDocument/2006/relationships/tags" Target="../tags/tag218.xml"/><Relationship Id="rId206" Type="http://schemas.openxmlformats.org/officeDocument/2006/relationships/tags" Target="../tags/tag232.xml"/><Relationship Id="rId227" Type="http://schemas.openxmlformats.org/officeDocument/2006/relationships/tags" Target="../tags/tag253.xml"/><Relationship Id="rId248" Type="http://schemas.openxmlformats.org/officeDocument/2006/relationships/tags" Target="../tags/tag274.xml"/><Relationship Id="rId269" Type="http://schemas.openxmlformats.org/officeDocument/2006/relationships/tags" Target="../tags/tag295.xml"/><Relationship Id="rId12" Type="http://schemas.openxmlformats.org/officeDocument/2006/relationships/tags" Target="../tags/tag38.xml"/><Relationship Id="rId33" Type="http://schemas.openxmlformats.org/officeDocument/2006/relationships/tags" Target="../tags/tag59.xml"/><Relationship Id="rId108" Type="http://schemas.openxmlformats.org/officeDocument/2006/relationships/tags" Target="../tags/tag134.xml"/><Relationship Id="rId129" Type="http://schemas.openxmlformats.org/officeDocument/2006/relationships/tags" Target="../tags/tag155.xml"/><Relationship Id="rId280" Type="http://schemas.openxmlformats.org/officeDocument/2006/relationships/tags" Target="../tags/tag306.xml"/><Relationship Id="rId54" Type="http://schemas.openxmlformats.org/officeDocument/2006/relationships/tags" Target="../tags/tag80.xml"/><Relationship Id="rId75" Type="http://schemas.openxmlformats.org/officeDocument/2006/relationships/tags" Target="../tags/tag101.xml"/><Relationship Id="rId96" Type="http://schemas.openxmlformats.org/officeDocument/2006/relationships/tags" Target="../tags/tag122.xml"/><Relationship Id="rId140" Type="http://schemas.openxmlformats.org/officeDocument/2006/relationships/tags" Target="../tags/tag166.xml"/><Relationship Id="rId161" Type="http://schemas.openxmlformats.org/officeDocument/2006/relationships/tags" Target="../tags/tag187.xml"/><Relationship Id="rId182" Type="http://schemas.openxmlformats.org/officeDocument/2006/relationships/tags" Target="../tags/tag208.xml"/><Relationship Id="rId217" Type="http://schemas.openxmlformats.org/officeDocument/2006/relationships/tags" Target="../tags/tag243.xml"/><Relationship Id="rId6" Type="http://schemas.openxmlformats.org/officeDocument/2006/relationships/tags" Target="../tags/tag32.xml"/><Relationship Id="rId238" Type="http://schemas.openxmlformats.org/officeDocument/2006/relationships/tags" Target="../tags/tag264.xml"/><Relationship Id="rId259" Type="http://schemas.openxmlformats.org/officeDocument/2006/relationships/tags" Target="../tags/tag285.xml"/><Relationship Id="rId23" Type="http://schemas.openxmlformats.org/officeDocument/2006/relationships/tags" Target="../tags/tag49.xml"/><Relationship Id="rId119" Type="http://schemas.openxmlformats.org/officeDocument/2006/relationships/tags" Target="../tags/tag145.xml"/><Relationship Id="rId270" Type="http://schemas.openxmlformats.org/officeDocument/2006/relationships/tags" Target="../tags/tag296.xml"/><Relationship Id="rId44" Type="http://schemas.openxmlformats.org/officeDocument/2006/relationships/tags" Target="../tags/tag70.xml"/><Relationship Id="rId65" Type="http://schemas.openxmlformats.org/officeDocument/2006/relationships/tags" Target="../tags/tag91.xml"/><Relationship Id="rId86" Type="http://schemas.openxmlformats.org/officeDocument/2006/relationships/tags" Target="../tags/tag112.xml"/><Relationship Id="rId130" Type="http://schemas.openxmlformats.org/officeDocument/2006/relationships/tags" Target="../tags/tag156.xml"/><Relationship Id="rId151" Type="http://schemas.openxmlformats.org/officeDocument/2006/relationships/tags" Target="../tags/tag177.xml"/><Relationship Id="rId172" Type="http://schemas.openxmlformats.org/officeDocument/2006/relationships/tags" Target="../tags/tag198.xml"/><Relationship Id="rId193" Type="http://schemas.openxmlformats.org/officeDocument/2006/relationships/tags" Target="../tags/tag219.xml"/><Relationship Id="rId207" Type="http://schemas.openxmlformats.org/officeDocument/2006/relationships/tags" Target="../tags/tag233.xml"/><Relationship Id="rId228" Type="http://schemas.openxmlformats.org/officeDocument/2006/relationships/tags" Target="../tags/tag254.xml"/><Relationship Id="rId249" Type="http://schemas.openxmlformats.org/officeDocument/2006/relationships/tags" Target="../tags/tag275.xml"/><Relationship Id="rId13" Type="http://schemas.openxmlformats.org/officeDocument/2006/relationships/tags" Target="../tags/tag39.xml"/><Relationship Id="rId109" Type="http://schemas.openxmlformats.org/officeDocument/2006/relationships/tags" Target="../tags/tag135.xml"/><Relationship Id="rId260" Type="http://schemas.openxmlformats.org/officeDocument/2006/relationships/tags" Target="../tags/tag286.xml"/><Relationship Id="rId281" Type="http://schemas.openxmlformats.org/officeDocument/2006/relationships/tags" Target="../tags/tag307.xml"/><Relationship Id="rId34" Type="http://schemas.openxmlformats.org/officeDocument/2006/relationships/tags" Target="../tags/tag60.xml"/><Relationship Id="rId55" Type="http://schemas.openxmlformats.org/officeDocument/2006/relationships/tags" Target="../tags/tag81.xml"/><Relationship Id="rId76" Type="http://schemas.openxmlformats.org/officeDocument/2006/relationships/tags" Target="../tags/tag102.xml"/><Relationship Id="rId97" Type="http://schemas.openxmlformats.org/officeDocument/2006/relationships/tags" Target="../tags/tag123.xml"/><Relationship Id="rId120" Type="http://schemas.openxmlformats.org/officeDocument/2006/relationships/tags" Target="../tags/tag146.xml"/><Relationship Id="rId141" Type="http://schemas.openxmlformats.org/officeDocument/2006/relationships/tags" Target="../tags/tag167.xml"/><Relationship Id="rId7" Type="http://schemas.openxmlformats.org/officeDocument/2006/relationships/tags" Target="../tags/tag33.xml"/><Relationship Id="rId162" Type="http://schemas.openxmlformats.org/officeDocument/2006/relationships/tags" Target="../tags/tag188.xml"/><Relationship Id="rId183" Type="http://schemas.openxmlformats.org/officeDocument/2006/relationships/tags" Target="../tags/tag209.xml"/><Relationship Id="rId218" Type="http://schemas.openxmlformats.org/officeDocument/2006/relationships/tags" Target="../tags/tag244.xml"/><Relationship Id="rId239" Type="http://schemas.openxmlformats.org/officeDocument/2006/relationships/tags" Target="../tags/tag265.xml"/><Relationship Id="rId250" Type="http://schemas.openxmlformats.org/officeDocument/2006/relationships/tags" Target="../tags/tag276.xml"/><Relationship Id="rId271" Type="http://schemas.openxmlformats.org/officeDocument/2006/relationships/tags" Target="../tags/tag297.xml"/><Relationship Id="rId24" Type="http://schemas.openxmlformats.org/officeDocument/2006/relationships/tags" Target="../tags/tag50.xml"/><Relationship Id="rId45" Type="http://schemas.openxmlformats.org/officeDocument/2006/relationships/tags" Target="../tags/tag71.xml"/><Relationship Id="rId66" Type="http://schemas.openxmlformats.org/officeDocument/2006/relationships/tags" Target="../tags/tag92.xml"/><Relationship Id="rId87" Type="http://schemas.openxmlformats.org/officeDocument/2006/relationships/tags" Target="../tags/tag113.xml"/><Relationship Id="rId110" Type="http://schemas.openxmlformats.org/officeDocument/2006/relationships/tags" Target="../tags/tag136.xml"/><Relationship Id="rId131" Type="http://schemas.openxmlformats.org/officeDocument/2006/relationships/tags" Target="../tags/tag157.xml"/><Relationship Id="rId152" Type="http://schemas.openxmlformats.org/officeDocument/2006/relationships/tags" Target="../tags/tag178.xml"/><Relationship Id="rId173" Type="http://schemas.openxmlformats.org/officeDocument/2006/relationships/tags" Target="../tags/tag199.xml"/><Relationship Id="rId194" Type="http://schemas.openxmlformats.org/officeDocument/2006/relationships/tags" Target="../tags/tag220.xml"/><Relationship Id="rId208" Type="http://schemas.openxmlformats.org/officeDocument/2006/relationships/tags" Target="../tags/tag234.xml"/><Relationship Id="rId229" Type="http://schemas.openxmlformats.org/officeDocument/2006/relationships/tags" Target="../tags/tag255.xml"/><Relationship Id="rId240" Type="http://schemas.openxmlformats.org/officeDocument/2006/relationships/tags" Target="../tags/tag266.xml"/><Relationship Id="rId261" Type="http://schemas.openxmlformats.org/officeDocument/2006/relationships/tags" Target="../tags/tag287.xml"/><Relationship Id="rId14" Type="http://schemas.openxmlformats.org/officeDocument/2006/relationships/tags" Target="../tags/tag40.xml"/><Relationship Id="rId35" Type="http://schemas.openxmlformats.org/officeDocument/2006/relationships/tags" Target="../tags/tag61.xml"/><Relationship Id="rId56" Type="http://schemas.openxmlformats.org/officeDocument/2006/relationships/tags" Target="../tags/tag82.xml"/><Relationship Id="rId77" Type="http://schemas.openxmlformats.org/officeDocument/2006/relationships/tags" Target="../tags/tag103.xml"/><Relationship Id="rId100" Type="http://schemas.openxmlformats.org/officeDocument/2006/relationships/tags" Target="../tags/tag126.xml"/><Relationship Id="rId282" Type="http://schemas.openxmlformats.org/officeDocument/2006/relationships/tags" Target="../tags/tag308.xml"/><Relationship Id="rId8" Type="http://schemas.openxmlformats.org/officeDocument/2006/relationships/tags" Target="../tags/tag34.xml"/><Relationship Id="rId98" Type="http://schemas.openxmlformats.org/officeDocument/2006/relationships/tags" Target="../tags/tag124.xml"/><Relationship Id="rId121" Type="http://schemas.openxmlformats.org/officeDocument/2006/relationships/tags" Target="../tags/tag147.xml"/><Relationship Id="rId142" Type="http://schemas.openxmlformats.org/officeDocument/2006/relationships/tags" Target="../tags/tag168.xml"/><Relationship Id="rId163" Type="http://schemas.openxmlformats.org/officeDocument/2006/relationships/tags" Target="../tags/tag189.xml"/><Relationship Id="rId184" Type="http://schemas.openxmlformats.org/officeDocument/2006/relationships/tags" Target="../tags/tag210.xml"/><Relationship Id="rId219" Type="http://schemas.openxmlformats.org/officeDocument/2006/relationships/tags" Target="../tags/tag245.xml"/><Relationship Id="rId230" Type="http://schemas.openxmlformats.org/officeDocument/2006/relationships/tags" Target="../tags/tag256.xml"/><Relationship Id="rId251" Type="http://schemas.openxmlformats.org/officeDocument/2006/relationships/tags" Target="../tags/tag277.xml"/><Relationship Id="rId25" Type="http://schemas.openxmlformats.org/officeDocument/2006/relationships/tags" Target="../tags/tag51.xml"/><Relationship Id="rId46" Type="http://schemas.openxmlformats.org/officeDocument/2006/relationships/tags" Target="../tags/tag72.xml"/><Relationship Id="rId67" Type="http://schemas.openxmlformats.org/officeDocument/2006/relationships/tags" Target="../tags/tag93.xml"/><Relationship Id="rId272" Type="http://schemas.openxmlformats.org/officeDocument/2006/relationships/tags" Target="../tags/tag298.xml"/><Relationship Id="rId88" Type="http://schemas.openxmlformats.org/officeDocument/2006/relationships/tags" Target="../tags/tag114.xml"/><Relationship Id="rId111" Type="http://schemas.openxmlformats.org/officeDocument/2006/relationships/tags" Target="../tags/tag137.xml"/><Relationship Id="rId132" Type="http://schemas.openxmlformats.org/officeDocument/2006/relationships/tags" Target="../tags/tag158.xml"/><Relationship Id="rId153" Type="http://schemas.openxmlformats.org/officeDocument/2006/relationships/tags" Target="../tags/tag179.xml"/><Relationship Id="rId174" Type="http://schemas.openxmlformats.org/officeDocument/2006/relationships/tags" Target="../tags/tag200.xml"/><Relationship Id="rId195" Type="http://schemas.openxmlformats.org/officeDocument/2006/relationships/tags" Target="../tags/tag221.xml"/><Relationship Id="rId209" Type="http://schemas.openxmlformats.org/officeDocument/2006/relationships/tags" Target="../tags/tag235.xml"/><Relationship Id="rId220" Type="http://schemas.openxmlformats.org/officeDocument/2006/relationships/tags" Target="../tags/tag246.xml"/><Relationship Id="rId241" Type="http://schemas.openxmlformats.org/officeDocument/2006/relationships/tags" Target="../tags/tag267.xml"/><Relationship Id="rId15" Type="http://schemas.openxmlformats.org/officeDocument/2006/relationships/tags" Target="../tags/tag41.xml"/><Relationship Id="rId36" Type="http://schemas.openxmlformats.org/officeDocument/2006/relationships/tags" Target="../tags/tag62.xml"/><Relationship Id="rId57" Type="http://schemas.openxmlformats.org/officeDocument/2006/relationships/tags" Target="../tags/tag83.xml"/><Relationship Id="rId262" Type="http://schemas.openxmlformats.org/officeDocument/2006/relationships/tags" Target="../tags/tag288.xml"/><Relationship Id="rId283" Type="http://schemas.openxmlformats.org/officeDocument/2006/relationships/tags" Target="../tags/tag309.xml"/><Relationship Id="rId78" Type="http://schemas.openxmlformats.org/officeDocument/2006/relationships/tags" Target="../tags/tag104.xml"/><Relationship Id="rId99" Type="http://schemas.openxmlformats.org/officeDocument/2006/relationships/tags" Target="../tags/tag125.xml"/><Relationship Id="rId101" Type="http://schemas.openxmlformats.org/officeDocument/2006/relationships/tags" Target="../tags/tag127.xml"/><Relationship Id="rId122" Type="http://schemas.openxmlformats.org/officeDocument/2006/relationships/tags" Target="../tags/tag148.xml"/><Relationship Id="rId143" Type="http://schemas.openxmlformats.org/officeDocument/2006/relationships/tags" Target="../tags/tag169.xml"/><Relationship Id="rId164" Type="http://schemas.openxmlformats.org/officeDocument/2006/relationships/tags" Target="../tags/tag190.xml"/><Relationship Id="rId185" Type="http://schemas.openxmlformats.org/officeDocument/2006/relationships/tags" Target="../tags/tag211.xml"/><Relationship Id="rId9" Type="http://schemas.openxmlformats.org/officeDocument/2006/relationships/tags" Target="../tags/tag35.xml"/><Relationship Id="rId210" Type="http://schemas.openxmlformats.org/officeDocument/2006/relationships/tags" Target="../tags/tag236.xml"/><Relationship Id="rId26" Type="http://schemas.openxmlformats.org/officeDocument/2006/relationships/tags" Target="../tags/tag52.xml"/><Relationship Id="rId231" Type="http://schemas.openxmlformats.org/officeDocument/2006/relationships/tags" Target="../tags/tag257.xml"/><Relationship Id="rId252" Type="http://schemas.openxmlformats.org/officeDocument/2006/relationships/tags" Target="../tags/tag278.xml"/><Relationship Id="rId273" Type="http://schemas.openxmlformats.org/officeDocument/2006/relationships/tags" Target="../tags/tag299.xml"/><Relationship Id="rId47" Type="http://schemas.openxmlformats.org/officeDocument/2006/relationships/tags" Target="../tags/tag73.xml"/><Relationship Id="rId68" Type="http://schemas.openxmlformats.org/officeDocument/2006/relationships/tags" Target="../tags/tag94.xml"/><Relationship Id="rId89" Type="http://schemas.openxmlformats.org/officeDocument/2006/relationships/tags" Target="../tags/tag115.xml"/><Relationship Id="rId112" Type="http://schemas.openxmlformats.org/officeDocument/2006/relationships/tags" Target="../tags/tag138.xml"/><Relationship Id="rId133" Type="http://schemas.openxmlformats.org/officeDocument/2006/relationships/tags" Target="../tags/tag159.xml"/><Relationship Id="rId154" Type="http://schemas.openxmlformats.org/officeDocument/2006/relationships/tags" Target="../tags/tag180.xml"/><Relationship Id="rId175" Type="http://schemas.openxmlformats.org/officeDocument/2006/relationships/tags" Target="../tags/tag201.xml"/><Relationship Id="rId196" Type="http://schemas.openxmlformats.org/officeDocument/2006/relationships/tags" Target="../tags/tag222.xml"/><Relationship Id="rId200" Type="http://schemas.openxmlformats.org/officeDocument/2006/relationships/tags" Target="../tags/tag226.xml"/><Relationship Id="rId16" Type="http://schemas.openxmlformats.org/officeDocument/2006/relationships/tags" Target="../tags/tag42.xml"/><Relationship Id="rId221" Type="http://schemas.openxmlformats.org/officeDocument/2006/relationships/tags" Target="../tags/tag247.xml"/><Relationship Id="rId242" Type="http://schemas.openxmlformats.org/officeDocument/2006/relationships/tags" Target="../tags/tag268.xml"/><Relationship Id="rId263" Type="http://schemas.openxmlformats.org/officeDocument/2006/relationships/tags" Target="../tags/tag289.xml"/><Relationship Id="rId284" Type="http://schemas.openxmlformats.org/officeDocument/2006/relationships/tags" Target="../tags/tag310.xml"/><Relationship Id="rId37" Type="http://schemas.openxmlformats.org/officeDocument/2006/relationships/tags" Target="../tags/tag63.xml"/><Relationship Id="rId58" Type="http://schemas.openxmlformats.org/officeDocument/2006/relationships/tags" Target="../tags/tag84.xml"/><Relationship Id="rId79" Type="http://schemas.openxmlformats.org/officeDocument/2006/relationships/tags" Target="../tags/tag105.xml"/><Relationship Id="rId102" Type="http://schemas.openxmlformats.org/officeDocument/2006/relationships/tags" Target="../tags/tag128.xml"/><Relationship Id="rId123" Type="http://schemas.openxmlformats.org/officeDocument/2006/relationships/tags" Target="../tags/tag149.xml"/><Relationship Id="rId144" Type="http://schemas.openxmlformats.org/officeDocument/2006/relationships/tags" Target="../tags/tag170.xml"/><Relationship Id="rId90" Type="http://schemas.openxmlformats.org/officeDocument/2006/relationships/tags" Target="../tags/tag116.xml"/><Relationship Id="rId165" Type="http://schemas.openxmlformats.org/officeDocument/2006/relationships/tags" Target="../tags/tag191.xml"/><Relationship Id="rId186" Type="http://schemas.openxmlformats.org/officeDocument/2006/relationships/tags" Target="../tags/tag212.xml"/><Relationship Id="rId211" Type="http://schemas.openxmlformats.org/officeDocument/2006/relationships/tags" Target="../tags/tag237.xml"/><Relationship Id="rId232" Type="http://schemas.openxmlformats.org/officeDocument/2006/relationships/tags" Target="../tags/tag258.xml"/><Relationship Id="rId253" Type="http://schemas.openxmlformats.org/officeDocument/2006/relationships/tags" Target="../tags/tag279.xml"/><Relationship Id="rId274" Type="http://schemas.openxmlformats.org/officeDocument/2006/relationships/tags" Target="../tags/tag300.xml"/><Relationship Id="rId27" Type="http://schemas.openxmlformats.org/officeDocument/2006/relationships/tags" Target="../tags/tag53.xml"/><Relationship Id="rId48" Type="http://schemas.openxmlformats.org/officeDocument/2006/relationships/tags" Target="../tags/tag74.xml"/><Relationship Id="rId69" Type="http://schemas.openxmlformats.org/officeDocument/2006/relationships/tags" Target="../tags/tag95.xml"/><Relationship Id="rId113" Type="http://schemas.openxmlformats.org/officeDocument/2006/relationships/tags" Target="../tags/tag139.xml"/><Relationship Id="rId134" Type="http://schemas.openxmlformats.org/officeDocument/2006/relationships/tags" Target="../tags/tag160.xml"/><Relationship Id="rId80" Type="http://schemas.openxmlformats.org/officeDocument/2006/relationships/tags" Target="../tags/tag106.xml"/><Relationship Id="rId155" Type="http://schemas.openxmlformats.org/officeDocument/2006/relationships/tags" Target="../tags/tag181.xml"/><Relationship Id="rId176" Type="http://schemas.openxmlformats.org/officeDocument/2006/relationships/tags" Target="../tags/tag202.xml"/><Relationship Id="rId197" Type="http://schemas.openxmlformats.org/officeDocument/2006/relationships/tags" Target="../tags/tag223.xml"/><Relationship Id="rId201" Type="http://schemas.openxmlformats.org/officeDocument/2006/relationships/tags" Target="../tags/tag227.xml"/><Relationship Id="rId222" Type="http://schemas.openxmlformats.org/officeDocument/2006/relationships/tags" Target="../tags/tag248.xml"/><Relationship Id="rId243" Type="http://schemas.openxmlformats.org/officeDocument/2006/relationships/tags" Target="../tags/tag269.xml"/><Relationship Id="rId264" Type="http://schemas.openxmlformats.org/officeDocument/2006/relationships/tags" Target="../tags/tag290.xml"/><Relationship Id="rId285" Type="http://schemas.openxmlformats.org/officeDocument/2006/relationships/slideLayout" Target="../slideLayouts/slideLayout11.xml"/><Relationship Id="rId17" Type="http://schemas.openxmlformats.org/officeDocument/2006/relationships/tags" Target="../tags/tag43.xml"/><Relationship Id="rId38" Type="http://schemas.openxmlformats.org/officeDocument/2006/relationships/tags" Target="../tags/tag64.xml"/><Relationship Id="rId59" Type="http://schemas.openxmlformats.org/officeDocument/2006/relationships/tags" Target="../tags/tag85.xml"/><Relationship Id="rId103" Type="http://schemas.openxmlformats.org/officeDocument/2006/relationships/tags" Target="../tags/tag129.xml"/><Relationship Id="rId124" Type="http://schemas.openxmlformats.org/officeDocument/2006/relationships/tags" Target="../tags/tag150.xml"/><Relationship Id="rId70" Type="http://schemas.openxmlformats.org/officeDocument/2006/relationships/tags" Target="../tags/tag96.xml"/><Relationship Id="rId91" Type="http://schemas.openxmlformats.org/officeDocument/2006/relationships/tags" Target="../tags/tag117.xml"/><Relationship Id="rId145" Type="http://schemas.openxmlformats.org/officeDocument/2006/relationships/tags" Target="../tags/tag171.xml"/><Relationship Id="rId166" Type="http://schemas.openxmlformats.org/officeDocument/2006/relationships/tags" Target="../tags/tag192.xml"/><Relationship Id="rId187" Type="http://schemas.openxmlformats.org/officeDocument/2006/relationships/tags" Target="../tags/tag213.xml"/><Relationship Id="rId1" Type="http://schemas.openxmlformats.org/officeDocument/2006/relationships/tags" Target="../tags/tag27.xml"/><Relationship Id="rId212" Type="http://schemas.openxmlformats.org/officeDocument/2006/relationships/tags" Target="../tags/tag238.xml"/><Relationship Id="rId233" Type="http://schemas.openxmlformats.org/officeDocument/2006/relationships/tags" Target="../tags/tag259.xml"/><Relationship Id="rId254" Type="http://schemas.openxmlformats.org/officeDocument/2006/relationships/tags" Target="../tags/tag280.xml"/><Relationship Id="rId28" Type="http://schemas.openxmlformats.org/officeDocument/2006/relationships/tags" Target="../tags/tag54.xml"/><Relationship Id="rId49" Type="http://schemas.openxmlformats.org/officeDocument/2006/relationships/tags" Target="../tags/tag75.xml"/><Relationship Id="rId114" Type="http://schemas.openxmlformats.org/officeDocument/2006/relationships/tags" Target="../tags/tag140.xml"/><Relationship Id="rId275" Type="http://schemas.openxmlformats.org/officeDocument/2006/relationships/tags" Target="../tags/tag301.xml"/><Relationship Id="rId60" Type="http://schemas.openxmlformats.org/officeDocument/2006/relationships/tags" Target="../tags/tag86.xml"/><Relationship Id="rId81" Type="http://schemas.openxmlformats.org/officeDocument/2006/relationships/tags" Target="../tags/tag107.xml"/><Relationship Id="rId135" Type="http://schemas.openxmlformats.org/officeDocument/2006/relationships/tags" Target="../tags/tag161.xml"/><Relationship Id="rId156" Type="http://schemas.openxmlformats.org/officeDocument/2006/relationships/tags" Target="../tags/tag182.xml"/><Relationship Id="rId177" Type="http://schemas.openxmlformats.org/officeDocument/2006/relationships/tags" Target="../tags/tag203.xml"/><Relationship Id="rId198" Type="http://schemas.openxmlformats.org/officeDocument/2006/relationships/tags" Target="../tags/tag224.xml"/><Relationship Id="rId202" Type="http://schemas.openxmlformats.org/officeDocument/2006/relationships/tags" Target="../tags/tag228.xml"/><Relationship Id="rId223" Type="http://schemas.openxmlformats.org/officeDocument/2006/relationships/tags" Target="../tags/tag249.xml"/><Relationship Id="rId244" Type="http://schemas.openxmlformats.org/officeDocument/2006/relationships/tags" Target="../tags/tag270.xml"/><Relationship Id="rId18" Type="http://schemas.openxmlformats.org/officeDocument/2006/relationships/tags" Target="../tags/tag44.xml"/><Relationship Id="rId39" Type="http://schemas.openxmlformats.org/officeDocument/2006/relationships/tags" Target="../tags/tag65.xml"/><Relationship Id="rId265" Type="http://schemas.openxmlformats.org/officeDocument/2006/relationships/tags" Target="../tags/tag291.xml"/><Relationship Id="rId286" Type="http://schemas.openxmlformats.org/officeDocument/2006/relationships/notesSlide" Target="../notesSlides/notesSlide16.xml"/><Relationship Id="rId50" Type="http://schemas.openxmlformats.org/officeDocument/2006/relationships/tags" Target="../tags/tag76.xml"/><Relationship Id="rId104" Type="http://schemas.openxmlformats.org/officeDocument/2006/relationships/tags" Target="../tags/tag130.xml"/><Relationship Id="rId125" Type="http://schemas.openxmlformats.org/officeDocument/2006/relationships/tags" Target="../tags/tag151.xml"/><Relationship Id="rId146" Type="http://schemas.openxmlformats.org/officeDocument/2006/relationships/tags" Target="../tags/tag172.xml"/><Relationship Id="rId167" Type="http://schemas.openxmlformats.org/officeDocument/2006/relationships/tags" Target="../tags/tag193.xml"/><Relationship Id="rId188" Type="http://schemas.openxmlformats.org/officeDocument/2006/relationships/tags" Target="../tags/tag214.xml"/><Relationship Id="rId71" Type="http://schemas.openxmlformats.org/officeDocument/2006/relationships/tags" Target="../tags/tag97.xml"/><Relationship Id="rId92" Type="http://schemas.openxmlformats.org/officeDocument/2006/relationships/tags" Target="../tags/tag118.xml"/><Relationship Id="rId213" Type="http://schemas.openxmlformats.org/officeDocument/2006/relationships/tags" Target="../tags/tag239.xml"/><Relationship Id="rId234" Type="http://schemas.openxmlformats.org/officeDocument/2006/relationships/tags" Target="../tags/tag260.xml"/><Relationship Id="rId2" Type="http://schemas.openxmlformats.org/officeDocument/2006/relationships/tags" Target="../tags/tag28.xml"/><Relationship Id="rId29" Type="http://schemas.openxmlformats.org/officeDocument/2006/relationships/tags" Target="../tags/tag55.xml"/><Relationship Id="rId255" Type="http://schemas.openxmlformats.org/officeDocument/2006/relationships/tags" Target="../tags/tag281.xml"/><Relationship Id="rId276" Type="http://schemas.openxmlformats.org/officeDocument/2006/relationships/tags" Target="../tags/tag302.xml"/><Relationship Id="rId40" Type="http://schemas.openxmlformats.org/officeDocument/2006/relationships/tags" Target="../tags/tag66.xml"/><Relationship Id="rId115" Type="http://schemas.openxmlformats.org/officeDocument/2006/relationships/tags" Target="../tags/tag141.xml"/><Relationship Id="rId136" Type="http://schemas.openxmlformats.org/officeDocument/2006/relationships/tags" Target="../tags/tag162.xml"/><Relationship Id="rId157" Type="http://schemas.openxmlformats.org/officeDocument/2006/relationships/tags" Target="../tags/tag183.xml"/><Relationship Id="rId178" Type="http://schemas.openxmlformats.org/officeDocument/2006/relationships/tags" Target="../tags/tag204.xml"/><Relationship Id="rId61" Type="http://schemas.openxmlformats.org/officeDocument/2006/relationships/tags" Target="../tags/tag87.xml"/><Relationship Id="rId82" Type="http://schemas.openxmlformats.org/officeDocument/2006/relationships/tags" Target="../tags/tag108.xml"/><Relationship Id="rId199" Type="http://schemas.openxmlformats.org/officeDocument/2006/relationships/tags" Target="../tags/tag225.xml"/><Relationship Id="rId203" Type="http://schemas.openxmlformats.org/officeDocument/2006/relationships/tags" Target="../tags/tag229.xml"/><Relationship Id="rId19" Type="http://schemas.openxmlformats.org/officeDocument/2006/relationships/tags" Target="../tags/tag45.xml"/><Relationship Id="rId224" Type="http://schemas.openxmlformats.org/officeDocument/2006/relationships/tags" Target="../tags/tag250.xml"/><Relationship Id="rId245" Type="http://schemas.openxmlformats.org/officeDocument/2006/relationships/tags" Target="../tags/tag271.xml"/><Relationship Id="rId266" Type="http://schemas.openxmlformats.org/officeDocument/2006/relationships/tags" Target="../tags/tag292.xml"/><Relationship Id="rId30" Type="http://schemas.openxmlformats.org/officeDocument/2006/relationships/tags" Target="../tags/tag56.xml"/><Relationship Id="rId105" Type="http://schemas.openxmlformats.org/officeDocument/2006/relationships/tags" Target="../tags/tag131.xml"/><Relationship Id="rId126" Type="http://schemas.openxmlformats.org/officeDocument/2006/relationships/tags" Target="../tags/tag152.xml"/><Relationship Id="rId147" Type="http://schemas.openxmlformats.org/officeDocument/2006/relationships/tags" Target="../tags/tag173.xml"/><Relationship Id="rId168" Type="http://schemas.openxmlformats.org/officeDocument/2006/relationships/tags" Target="../tags/tag194.xml"/><Relationship Id="rId51" Type="http://schemas.openxmlformats.org/officeDocument/2006/relationships/tags" Target="../tags/tag77.xml"/><Relationship Id="rId72" Type="http://schemas.openxmlformats.org/officeDocument/2006/relationships/tags" Target="../tags/tag98.xml"/><Relationship Id="rId93" Type="http://schemas.openxmlformats.org/officeDocument/2006/relationships/tags" Target="../tags/tag119.xml"/><Relationship Id="rId189" Type="http://schemas.openxmlformats.org/officeDocument/2006/relationships/tags" Target="../tags/tag215.xml"/><Relationship Id="rId3" Type="http://schemas.openxmlformats.org/officeDocument/2006/relationships/tags" Target="../tags/tag29.xml"/><Relationship Id="rId214" Type="http://schemas.openxmlformats.org/officeDocument/2006/relationships/tags" Target="../tags/tag240.xml"/><Relationship Id="rId235" Type="http://schemas.openxmlformats.org/officeDocument/2006/relationships/tags" Target="../tags/tag261.xml"/><Relationship Id="rId256" Type="http://schemas.openxmlformats.org/officeDocument/2006/relationships/tags" Target="../tags/tag282.xml"/><Relationship Id="rId277" Type="http://schemas.openxmlformats.org/officeDocument/2006/relationships/tags" Target="../tags/tag303.xml"/><Relationship Id="rId116" Type="http://schemas.openxmlformats.org/officeDocument/2006/relationships/tags" Target="../tags/tag142.xml"/><Relationship Id="rId137" Type="http://schemas.openxmlformats.org/officeDocument/2006/relationships/tags" Target="../tags/tag163.xml"/><Relationship Id="rId158" Type="http://schemas.openxmlformats.org/officeDocument/2006/relationships/tags" Target="../tags/tag184.xml"/><Relationship Id="rId20" Type="http://schemas.openxmlformats.org/officeDocument/2006/relationships/tags" Target="../tags/tag46.xml"/><Relationship Id="rId41" Type="http://schemas.openxmlformats.org/officeDocument/2006/relationships/tags" Target="../tags/tag67.xml"/><Relationship Id="rId62" Type="http://schemas.openxmlformats.org/officeDocument/2006/relationships/tags" Target="../tags/tag88.xml"/><Relationship Id="rId83" Type="http://schemas.openxmlformats.org/officeDocument/2006/relationships/tags" Target="../tags/tag109.xml"/><Relationship Id="rId179" Type="http://schemas.openxmlformats.org/officeDocument/2006/relationships/tags" Target="../tags/tag205.xml"/><Relationship Id="rId190" Type="http://schemas.openxmlformats.org/officeDocument/2006/relationships/tags" Target="../tags/tag216.xml"/><Relationship Id="rId204" Type="http://schemas.openxmlformats.org/officeDocument/2006/relationships/tags" Target="../tags/tag230.xml"/><Relationship Id="rId225" Type="http://schemas.openxmlformats.org/officeDocument/2006/relationships/tags" Target="../tags/tag251.xml"/><Relationship Id="rId246" Type="http://schemas.openxmlformats.org/officeDocument/2006/relationships/tags" Target="../tags/tag272.xml"/><Relationship Id="rId267" Type="http://schemas.openxmlformats.org/officeDocument/2006/relationships/tags" Target="../tags/tag293.xml"/><Relationship Id="rId106" Type="http://schemas.openxmlformats.org/officeDocument/2006/relationships/tags" Target="../tags/tag132.xml"/><Relationship Id="rId127" Type="http://schemas.openxmlformats.org/officeDocument/2006/relationships/tags" Target="../tags/tag153.xml"/><Relationship Id="rId10" Type="http://schemas.openxmlformats.org/officeDocument/2006/relationships/tags" Target="../tags/tag36.xml"/><Relationship Id="rId31" Type="http://schemas.openxmlformats.org/officeDocument/2006/relationships/tags" Target="../tags/tag57.xml"/><Relationship Id="rId52" Type="http://schemas.openxmlformats.org/officeDocument/2006/relationships/tags" Target="../tags/tag78.xml"/><Relationship Id="rId73" Type="http://schemas.openxmlformats.org/officeDocument/2006/relationships/tags" Target="../tags/tag99.xml"/><Relationship Id="rId94" Type="http://schemas.openxmlformats.org/officeDocument/2006/relationships/tags" Target="../tags/tag120.xml"/><Relationship Id="rId148" Type="http://schemas.openxmlformats.org/officeDocument/2006/relationships/tags" Target="../tags/tag174.xml"/><Relationship Id="rId169" Type="http://schemas.openxmlformats.org/officeDocument/2006/relationships/tags" Target="../tags/tag195.xml"/><Relationship Id="rId4" Type="http://schemas.openxmlformats.org/officeDocument/2006/relationships/tags" Target="../tags/tag30.xml"/><Relationship Id="rId180" Type="http://schemas.openxmlformats.org/officeDocument/2006/relationships/tags" Target="../tags/tag206.xml"/><Relationship Id="rId215" Type="http://schemas.openxmlformats.org/officeDocument/2006/relationships/tags" Target="../tags/tag241.xml"/><Relationship Id="rId236" Type="http://schemas.openxmlformats.org/officeDocument/2006/relationships/tags" Target="../tags/tag262.xml"/><Relationship Id="rId257" Type="http://schemas.openxmlformats.org/officeDocument/2006/relationships/tags" Target="../tags/tag283.xml"/><Relationship Id="rId278" Type="http://schemas.openxmlformats.org/officeDocument/2006/relationships/tags" Target="../tags/tag304.xml"/><Relationship Id="rId42" Type="http://schemas.openxmlformats.org/officeDocument/2006/relationships/tags" Target="../tags/tag68.xml"/><Relationship Id="rId84" Type="http://schemas.openxmlformats.org/officeDocument/2006/relationships/tags" Target="../tags/tag110.xml"/><Relationship Id="rId138" Type="http://schemas.openxmlformats.org/officeDocument/2006/relationships/tags" Target="../tags/tag164.xml"/><Relationship Id="rId191" Type="http://schemas.openxmlformats.org/officeDocument/2006/relationships/tags" Target="../tags/tag217.xml"/><Relationship Id="rId205" Type="http://schemas.openxmlformats.org/officeDocument/2006/relationships/tags" Target="../tags/tag231.xml"/><Relationship Id="rId247" Type="http://schemas.openxmlformats.org/officeDocument/2006/relationships/tags" Target="../tags/tag273.xml"/><Relationship Id="rId107" Type="http://schemas.openxmlformats.org/officeDocument/2006/relationships/tags" Target="../tags/tag133.xml"/><Relationship Id="rId11" Type="http://schemas.openxmlformats.org/officeDocument/2006/relationships/tags" Target="../tags/tag37.xml"/><Relationship Id="rId53" Type="http://schemas.openxmlformats.org/officeDocument/2006/relationships/tags" Target="../tags/tag79.xml"/><Relationship Id="rId149" Type="http://schemas.openxmlformats.org/officeDocument/2006/relationships/tags" Target="../tags/tag175.xml"/><Relationship Id="rId95" Type="http://schemas.openxmlformats.org/officeDocument/2006/relationships/tags" Target="../tags/tag121.xml"/><Relationship Id="rId160" Type="http://schemas.openxmlformats.org/officeDocument/2006/relationships/tags" Target="../tags/tag186.xml"/><Relationship Id="rId216" Type="http://schemas.openxmlformats.org/officeDocument/2006/relationships/tags" Target="../tags/tag242.xml"/><Relationship Id="rId258" Type="http://schemas.openxmlformats.org/officeDocument/2006/relationships/tags" Target="../tags/tag284.xml"/><Relationship Id="rId22" Type="http://schemas.openxmlformats.org/officeDocument/2006/relationships/tags" Target="../tags/tag48.xml"/><Relationship Id="rId64" Type="http://schemas.openxmlformats.org/officeDocument/2006/relationships/tags" Target="../tags/tag90.xml"/><Relationship Id="rId118" Type="http://schemas.openxmlformats.org/officeDocument/2006/relationships/tags" Target="../tags/tag14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1.xml"/><Relationship Id="rId1" Type="http://schemas.openxmlformats.org/officeDocument/2006/relationships/tags" Target="../tags/tag311.xml"/><Relationship Id="rId4" Type="http://schemas.openxmlformats.org/officeDocument/2006/relationships/image" Target="../media/image17.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2.xml"/><Relationship Id="rId1" Type="http://schemas.openxmlformats.org/officeDocument/2006/relationships/vmlDrawing" Target="../drawings/vmlDrawing8.vml"/><Relationship Id="rId6" Type="http://schemas.openxmlformats.org/officeDocument/2006/relationships/image" Target="../media/image18.emf"/><Relationship Id="rId5" Type="http://schemas.openxmlformats.org/officeDocument/2006/relationships/oleObject" Target="../embeddings/oleObject8.bin"/><Relationship Id="rId4" Type="http://schemas.openxmlformats.org/officeDocument/2006/relationships/notesSlide" Target="../notesSlides/notesSlide18.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4.xml"/><Relationship Id="rId1" Type="http://schemas.openxmlformats.org/officeDocument/2006/relationships/tags" Target="../tags/tag313.xml"/><Relationship Id="rId4" Type="http://schemas.openxmlformats.org/officeDocument/2006/relationships/notesSlide" Target="../notesSlides/notesSlide19.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5.xml"/><Relationship Id="rId1" Type="http://schemas.openxmlformats.org/officeDocument/2006/relationships/vmlDrawing" Target="../drawings/vmlDrawing9.vml"/><Relationship Id="rId6" Type="http://schemas.openxmlformats.org/officeDocument/2006/relationships/image" Target="../media/image19.emf"/><Relationship Id="rId5" Type="http://schemas.openxmlformats.org/officeDocument/2006/relationships/oleObject" Target="../embeddings/oleObject9.bin"/><Relationship Id="rId4" Type="http://schemas.openxmlformats.org/officeDocument/2006/relationships/notesSlide" Target="../notesSlides/notesSlide20.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6.xml"/><Relationship Id="rId1" Type="http://schemas.openxmlformats.org/officeDocument/2006/relationships/vmlDrawing" Target="../drawings/vmlDrawing10.vml"/><Relationship Id="rId6" Type="http://schemas.openxmlformats.org/officeDocument/2006/relationships/image" Target="../media/image20.emf"/><Relationship Id="rId5" Type="http://schemas.openxmlformats.org/officeDocument/2006/relationships/oleObject" Target="../embeddings/oleObject10.bin"/><Relationship Id="rId4" Type="http://schemas.openxmlformats.org/officeDocument/2006/relationships/notesSlide" Target="../notesSlides/notesSlide2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17.xml"/><Relationship Id="rId1" Type="http://schemas.openxmlformats.org/officeDocument/2006/relationships/vmlDrawing" Target="../drawings/vmlDrawing11.vml"/><Relationship Id="rId6" Type="http://schemas.openxmlformats.org/officeDocument/2006/relationships/image" Target="../media/image12.emf"/><Relationship Id="rId5" Type="http://schemas.openxmlformats.org/officeDocument/2006/relationships/oleObject" Target="../embeddings/oleObject11.bin"/><Relationship Id="rId4" Type="http://schemas.openxmlformats.org/officeDocument/2006/relationships/notesSlide" Target="../notesSlides/notesSlide2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11.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notesSlide" Target="../notesSlides/notesSlide27.xml"/><Relationship Id="rId1" Type="http://schemas.openxmlformats.org/officeDocument/2006/relationships/slideLayout" Target="../slideLayouts/slideLayout11.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19.xml"/><Relationship Id="rId1" Type="http://schemas.openxmlformats.org/officeDocument/2006/relationships/tags" Target="../tags/tag318.xml"/><Relationship Id="rId5" Type="http://schemas.openxmlformats.org/officeDocument/2006/relationships/image" Target="../media/image1.png"/><Relationship Id="rId4" Type="http://schemas.openxmlformats.org/officeDocument/2006/relationships/notesSlide" Target="../notesSlides/notesSlide3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CEFF1"/>
        </a:solidFill>
        <a:effectLst/>
      </p:bgPr>
    </p:bg>
    <p:spTree>
      <p:nvGrpSpPr>
        <p:cNvPr id="1" name=""/>
        <p:cNvGrpSpPr/>
        <p:nvPr/>
      </p:nvGrpSpPr>
      <p:grpSpPr>
        <a:xfrm>
          <a:off x="0" y="0"/>
          <a:ext cx="0" cy="0"/>
          <a:chOff x="0" y="0"/>
          <a:chExt cx="0" cy="0"/>
        </a:xfrm>
      </p:grpSpPr>
      <p:sp>
        <p:nvSpPr>
          <p:cNvPr id="8" name="FLYING IMPRESSION FID FEIZHAO    qq:1964271550"/>
          <p:cNvSpPr/>
          <p:nvPr/>
        </p:nvSpPr>
        <p:spPr bwMode="auto">
          <a:xfrm>
            <a:off x="0" y="0"/>
            <a:ext cx="2289256" cy="235131"/>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LYING IMPRESSION FID FEIZHAO    qq:1964271550"/>
          <p:cNvSpPr/>
          <p:nvPr/>
        </p:nvSpPr>
        <p:spPr bwMode="auto">
          <a:xfrm>
            <a:off x="2470201" y="0"/>
            <a:ext cx="2289256" cy="235131"/>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LYING IMPRESSION FID FEIZHAO    qq:1964271550"/>
          <p:cNvSpPr/>
          <p:nvPr/>
        </p:nvSpPr>
        <p:spPr bwMode="auto">
          <a:xfrm>
            <a:off x="4965079" y="0"/>
            <a:ext cx="2261840" cy="235131"/>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LYING IMPRESSION FID FEIZHAO    qq:1964271550"/>
          <p:cNvSpPr/>
          <p:nvPr/>
        </p:nvSpPr>
        <p:spPr bwMode="auto">
          <a:xfrm>
            <a:off x="7432540" y="0"/>
            <a:ext cx="2289256" cy="235131"/>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LYING IMPRESSION FID FEIZHAO    qq:1964271550"/>
          <p:cNvSpPr/>
          <p:nvPr/>
        </p:nvSpPr>
        <p:spPr bwMode="auto">
          <a:xfrm>
            <a:off x="9902744" y="0"/>
            <a:ext cx="2289256" cy="235131"/>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LYING IMPRESSION FID FEIZHAO    qq:1964271550"/>
          <p:cNvSpPr/>
          <p:nvPr/>
        </p:nvSpPr>
        <p:spPr bwMode="auto">
          <a:xfrm>
            <a:off x="9902743" y="6226630"/>
            <a:ext cx="2289256" cy="631370"/>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LYING IMPRESSION FID FEIZHAO    qq:1964271550"/>
          <p:cNvSpPr/>
          <p:nvPr/>
        </p:nvSpPr>
        <p:spPr bwMode="auto">
          <a:xfrm>
            <a:off x="7432539" y="6226630"/>
            <a:ext cx="2289256" cy="631370"/>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LYING IMPRESSION FID FEIZHAO    qq:1964271550"/>
          <p:cNvSpPr/>
          <p:nvPr/>
        </p:nvSpPr>
        <p:spPr bwMode="auto">
          <a:xfrm>
            <a:off x="4965078" y="6226630"/>
            <a:ext cx="2261840" cy="631370"/>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LYING IMPRESSION FID FEIZHAO    qq:1964271550"/>
          <p:cNvSpPr/>
          <p:nvPr/>
        </p:nvSpPr>
        <p:spPr bwMode="auto">
          <a:xfrm>
            <a:off x="2470200" y="6226630"/>
            <a:ext cx="2289256" cy="631370"/>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LYING IMPRESSION FID FEIZHAO    qq:1964271550"/>
          <p:cNvSpPr/>
          <p:nvPr/>
        </p:nvSpPr>
        <p:spPr bwMode="auto">
          <a:xfrm>
            <a:off x="-1" y="6226630"/>
            <a:ext cx="2289256" cy="631370"/>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LYING IMPRESSION FID FEIZHAO    qq:1964271550"/>
          <p:cNvSpPr txBox="1"/>
          <p:nvPr>
            <p:custDataLst>
              <p:tags r:id="rId1"/>
            </p:custDataLst>
          </p:nvPr>
        </p:nvSpPr>
        <p:spPr>
          <a:xfrm>
            <a:off x="3209925" y="2282190"/>
            <a:ext cx="7426960" cy="829945"/>
          </a:xfrm>
          <a:prstGeom prst="rect">
            <a:avLst/>
          </a:prstGeom>
          <a:noFill/>
        </p:spPr>
        <p:txBody>
          <a:bodyPr wrap="square" rtlCol="0">
            <a:spAutoFit/>
          </a:bodyPr>
          <a:lstStyle/>
          <a:p>
            <a:r>
              <a:rPr lang="en-US" altLang="zh-CN" sz="4800" b="1" dirty="0">
                <a:solidFill>
                  <a:srgbClr val="364555"/>
                </a:solidFill>
                <a:latin typeface="微软雅黑" panose="020B0503020204020204" pitchFamily="34" charset="-122"/>
                <a:ea typeface="微软雅黑" panose="020B0503020204020204" pitchFamily="34" charset="-122"/>
              </a:rPr>
              <a:t>Android</a:t>
            </a:r>
            <a:r>
              <a:rPr lang="zh-CN" altLang="zh-CN" sz="4800" b="1" dirty="0">
                <a:solidFill>
                  <a:srgbClr val="364555"/>
                </a:solidFill>
                <a:latin typeface="微软雅黑" panose="020B0503020204020204" pitchFamily="34" charset="-122"/>
                <a:ea typeface="微软雅黑" panose="020B0503020204020204" pitchFamily="34" charset="-122"/>
              </a:rPr>
              <a:t>高级开发试听课</a:t>
            </a:r>
          </a:p>
        </p:txBody>
      </p:sp>
      <p:sp>
        <p:nvSpPr>
          <p:cNvPr id="64" name="FLYING IMPRESSION FID FEIZHAO    qq:1964271550"/>
          <p:cNvSpPr txBox="1"/>
          <p:nvPr>
            <p:custDataLst>
              <p:tags r:id="rId2"/>
            </p:custDataLst>
          </p:nvPr>
        </p:nvSpPr>
        <p:spPr>
          <a:xfrm>
            <a:off x="7920355" y="3112135"/>
            <a:ext cx="2268220" cy="294005"/>
          </a:xfrm>
          <a:prstGeom prst="rect">
            <a:avLst/>
          </a:prstGeom>
          <a:noFill/>
        </p:spPr>
        <p:txBody>
          <a:bodyPr wrap="square" rtlCol="0">
            <a:spAutoFit/>
          </a:bodyPr>
          <a:lstStyle/>
          <a:p>
            <a:pPr>
              <a:lnSpc>
                <a:spcPct val="120000"/>
              </a:lnSpc>
            </a:pP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码牛学院</a:t>
            </a:r>
            <a:r>
              <a:rPr lang="en-US" altLang="zh-CN" sz="11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用代码码出精彩的人生</a:t>
            </a:r>
            <a:endParaRPr lang="en-US" altLang="zh-CN" sz="11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5" name="图片 4" descr="logo"/>
          <p:cNvPicPr>
            <a:picLocks noChangeAspect="1"/>
          </p:cNvPicPr>
          <p:nvPr/>
        </p:nvPicPr>
        <p:blipFill>
          <a:blip r:embed="rId5"/>
          <a:stretch>
            <a:fillRect/>
          </a:stretch>
        </p:blipFill>
        <p:spPr>
          <a:xfrm>
            <a:off x="1584325" y="1746885"/>
            <a:ext cx="1865630" cy="186563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0-#ppt_h/2"/>
                                          </p:val>
                                        </p:tav>
                                        <p:tav tm="100000">
                                          <p:val>
                                            <p:strVal val="#ppt_y"/>
                                          </p:val>
                                        </p:tav>
                                      </p:tavLst>
                                    </p:anim>
                                  </p:childTnLst>
                                </p:cTn>
                              </p:par>
                              <p:par>
                                <p:cTn id="41" presetID="2" presetClass="entr" presetSubtype="1"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1" presetClass="entr" presetSubtype="0" fill="hold" grpId="1" nodeType="clickEffect">
                                  <p:stCondLst>
                                    <p:cond delay="0"/>
                                  </p:stCondLst>
                                  <p:iterate type="lt">
                                    <p:tmPct val="10000"/>
                                  </p:iterate>
                                  <p:childTnLst>
                                    <p:set>
                                      <p:cBhvr>
                                        <p:cTn id="48" dur="1" fill="hold">
                                          <p:stCondLst>
                                            <p:cond delay="0"/>
                                          </p:stCondLst>
                                        </p:cTn>
                                        <p:tgtEl>
                                          <p:spTgt spid="62"/>
                                        </p:tgtEl>
                                        <p:attrNameLst>
                                          <p:attrName>style.visibility</p:attrName>
                                        </p:attrNameLst>
                                      </p:cBhvr>
                                      <p:to>
                                        <p:strVal val="visible"/>
                                      </p:to>
                                    </p:set>
                                    <p:anim calcmode="lin" valueType="num">
                                      <p:cBhvr>
                                        <p:cTn id="49" dur="500" fill="hold"/>
                                        <p:tgtEl>
                                          <p:spTgt spid="62"/>
                                        </p:tgtEl>
                                        <p:attrNameLst>
                                          <p:attrName>ppt_x</p:attrName>
                                        </p:attrNameLst>
                                      </p:cBhvr>
                                      <p:tavLst>
                                        <p:tav tm="0">
                                          <p:val>
                                            <p:strVal val="#ppt_x"/>
                                          </p:val>
                                        </p:tav>
                                        <p:tav tm="50000">
                                          <p:val>
                                            <p:strVal val="#ppt_x+.1"/>
                                          </p:val>
                                        </p:tav>
                                        <p:tav tm="100000">
                                          <p:val>
                                            <p:strVal val="#ppt_x"/>
                                          </p:val>
                                        </p:tav>
                                      </p:tavLst>
                                    </p:anim>
                                    <p:anim calcmode="lin" valueType="num">
                                      <p:cBhvr>
                                        <p:cTn id="50" dur="500" fill="hold"/>
                                        <p:tgtEl>
                                          <p:spTgt spid="62"/>
                                        </p:tgtEl>
                                        <p:attrNameLst>
                                          <p:attrName>ppt_y</p:attrName>
                                        </p:attrNameLst>
                                      </p:cBhvr>
                                      <p:tavLst>
                                        <p:tav tm="0">
                                          <p:val>
                                            <p:strVal val="#ppt_y"/>
                                          </p:val>
                                        </p:tav>
                                        <p:tav tm="100000">
                                          <p:val>
                                            <p:strVal val="#ppt_y"/>
                                          </p:val>
                                        </p:tav>
                                      </p:tavLst>
                                    </p:anim>
                                    <p:anim calcmode="lin" valueType="num">
                                      <p:cBhvr>
                                        <p:cTn id="51" dur="500" fill="hold"/>
                                        <p:tgtEl>
                                          <p:spTgt spid="62"/>
                                        </p:tgtEl>
                                        <p:attrNameLst>
                                          <p:attrName>ppt_h</p:attrName>
                                        </p:attrNameLst>
                                      </p:cBhvr>
                                      <p:tavLst>
                                        <p:tav tm="0">
                                          <p:val>
                                            <p:strVal val="#ppt_h/10"/>
                                          </p:val>
                                        </p:tav>
                                        <p:tav tm="50000">
                                          <p:val>
                                            <p:strVal val="#ppt_h+.01"/>
                                          </p:val>
                                        </p:tav>
                                        <p:tav tm="100000">
                                          <p:val>
                                            <p:strVal val="#ppt_h"/>
                                          </p:val>
                                        </p:tav>
                                      </p:tavLst>
                                    </p:anim>
                                    <p:anim calcmode="lin" valueType="num">
                                      <p:cBhvr>
                                        <p:cTn id="52" dur="500" fill="hold"/>
                                        <p:tgtEl>
                                          <p:spTgt spid="62"/>
                                        </p:tgtEl>
                                        <p:attrNameLst>
                                          <p:attrName>ppt_w</p:attrName>
                                        </p:attrNameLst>
                                      </p:cBhvr>
                                      <p:tavLst>
                                        <p:tav tm="0">
                                          <p:val>
                                            <p:strVal val="#ppt_w/10"/>
                                          </p:val>
                                        </p:tav>
                                        <p:tav tm="50000">
                                          <p:val>
                                            <p:strVal val="#ppt_w+.01"/>
                                          </p:val>
                                        </p:tav>
                                        <p:tav tm="100000">
                                          <p:val>
                                            <p:strVal val="#ppt_w"/>
                                          </p:val>
                                        </p:tav>
                                      </p:tavLst>
                                    </p:anim>
                                    <p:animEffect transition="in" filter="fade">
                                      <p:cBhvr>
                                        <p:cTn id="53" dur="500" tmFilter="0,0; .5, 1; 1, 1"/>
                                        <p:tgtEl>
                                          <p:spTgt spid="62"/>
                                        </p:tgtEl>
                                      </p:cBhvr>
                                    </p:animEffect>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64"/>
                                        </p:tgtEl>
                                        <p:attrNameLst>
                                          <p:attrName>style.visibility</p:attrName>
                                        </p:attrNameLst>
                                      </p:cBhvr>
                                      <p:to>
                                        <p:strVal val="visible"/>
                                      </p:to>
                                    </p:set>
                                    <p:animEffect transition="in" filter="fade">
                                      <p:cBhvr>
                                        <p:cTn id="58" dur="1000"/>
                                        <p:tgtEl>
                                          <p:spTgt spid="64"/>
                                        </p:tgtEl>
                                      </p:cBhvr>
                                    </p:animEffect>
                                    <p:anim calcmode="lin" valueType="num">
                                      <p:cBhvr>
                                        <p:cTn id="59" dur="1000" fill="hold"/>
                                        <p:tgtEl>
                                          <p:spTgt spid="64"/>
                                        </p:tgtEl>
                                        <p:attrNameLst>
                                          <p:attrName>ppt_x</p:attrName>
                                        </p:attrNameLst>
                                      </p:cBhvr>
                                      <p:tavLst>
                                        <p:tav tm="0">
                                          <p:val>
                                            <p:strVal val="#ppt_x"/>
                                          </p:val>
                                        </p:tav>
                                        <p:tav tm="100000">
                                          <p:val>
                                            <p:strVal val="#ppt_x"/>
                                          </p:val>
                                        </p:tav>
                                      </p:tavLst>
                                    </p:anim>
                                    <p:anim calcmode="lin" valueType="num">
                                      <p:cBhvr>
                                        <p:cTn id="60"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bldLvl="0" animBg="1"/>
      <p:bldP spid="15" grpId="0" animBg="1"/>
      <p:bldP spid="16" grpId="0" animBg="1"/>
      <p:bldP spid="17" grpId="0" animBg="1"/>
      <p:bldP spid="62" grpId="1"/>
      <p:bldP spid="6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54546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的流程</a:t>
            </a:r>
          </a:p>
        </p:txBody>
      </p:sp>
      <p:graphicFrame>
        <p:nvGraphicFramePr>
          <p:cNvPr id="2" name="对象 1"/>
          <p:cNvGraphicFramePr/>
          <p:nvPr/>
        </p:nvGraphicFramePr>
        <p:xfrm>
          <a:off x="770890" y="1267460"/>
          <a:ext cx="10283190" cy="5518150"/>
        </p:xfrm>
        <a:graphic>
          <a:graphicData uri="http://schemas.openxmlformats.org/presentationml/2006/ole">
            <mc:AlternateContent xmlns:mc="http://schemas.openxmlformats.org/markup-compatibility/2006">
              <mc:Choice xmlns:v="urn:schemas-microsoft-com:vml" Requires="v">
                <p:oleObj spid="_x0000_s14415" r:id="rId5" imgW="9690735" imgH="5208270" progId="Visio.Drawing.15">
                  <p:embed/>
                </p:oleObj>
              </mc:Choice>
              <mc:Fallback>
                <p:oleObj r:id="rId5" imgW="9690735" imgH="5208270" progId="Visio.Drawing.15">
                  <p:embed/>
                  <p:pic>
                    <p:nvPicPr>
                      <p:cNvPr id="0" name=""/>
                      <p:cNvPicPr/>
                      <p:nvPr/>
                    </p:nvPicPr>
                    <p:blipFill>
                      <a:blip r:embed="rId6"/>
                      <a:stretch>
                        <a:fillRect/>
                      </a:stretch>
                    </p:blipFill>
                    <p:spPr>
                      <a:xfrm>
                        <a:off x="770890" y="1267460"/>
                        <a:ext cx="10283190" cy="5518150"/>
                      </a:xfrm>
                      <a:prstGeom prst="rect">
                        <a:avLst/>
                      </a:prstGeom>
                    </p:spPr>
                  </p:pic>
                </p:oleObj>
              </mc:Fallback>
            </mc:AlternateContent>
          </a:graphicData>
        </a:graphic>
      </p:graphicFrame>
      <p:sp>
        <p:nvSpPr>
          <p:cNvPr id="3" name="标题 2"/>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23971606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en-US" altLang="zh-CN" dirty="0" smtClean="0"/>
              <a:t>App</a:t>
            </a:r>
            <a:r>
              <a:rPr lang="zh-CN" altLang="en-US" dirty="0" smtClean="0"/>
              <a:t>启动过程</a:t>
            </a:r>
            <a:endParaRPr lang="zh-CN" dirty="0" smtClean="0"/>
          </a:p>
        </p:txBody>
      </p:sp>
      <p:pic>
        <p:nvPicPr>
          <p:cNvPr id="18436" name="Picture 4" descr="https://img-blog.csdnimg.cn/20190103210016632.png?x-oss-process=image/watermark,type_ZmFuZ3poZW5naGVpdGk,shadow_10,text_aHR0cHM6Ly9ibG9nLmNzZG4ubmV0L2h6d2FpbGxs,size_16,color_FFFFFF,t_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1018" y="274631"/>
            <a:ext cx="8202884" cy="61521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74654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en-US" altLang="zh-CN" dirty="0" err="1" smtClean="0"/>
              <a:t>Actvity</a:t>
            </a:r>
            <a:r>
              <a:rPr lang="zh-CN" altLang="en-US" dirty="0" smtClean="0"/>
              <a:t>启动过程</a:t>
            </a:r>
            <a:endParaRPr lang="zh-CN" dirty="0" smtClean="0"/>
          </a:p>
        </p:txBody>
      </p:sp>
      <p:graphicFrame>
        <p:nvGraphicFramePr>
          <p:cNvPr id="7" name="对象 6"/>
          <p:cNvGraphicFramePr/>
          <p:nvPr>
            <p:extLst>
              <p:ext uri="{D42A27DB-BD31-4B8C-83A1-F6EECF244321}">
                <p14:modId xmlns:p14="http://schemas.microsoft.com/office/powerpoint/2010/main" val="1528276001"/>
              </p:ext>
            </p:extLst>
          </p:nvPr>
        </p:nvGraphicFramePr>
        <p:xfrm>
          <a:off x="163884" y="1383633"/>
          <a:ext cx="11757138" cy="5474367"/>
        </p:xfrm>
        <a:graphic>
          <a:graphicData uri="http://schemas.openxmlformats.org/presentationml/2006/ole">
            <mc:AlternateContent xmlns:mc="http://schemas.openxmlformats.org/markup-compatibility/2006">
              <mc:Choice xmlns:v="urn:schemas-microsoft-com:vml" Requires="v">
                <p:oleObj spid="_x0000_s4199" r:id="rId4" imgW="8776335" imgH="4097020" progId="Visio.Drawing.15">
                  <p:embed/>
                </p:oleObj>
              </mc:Choice>
              <mc:Fallback>
                <p:oleObj r:id="rId4" imgW="8776335" imgH="4097020" progId="Visio.Drawing.15">
                  <p:embed/>
                  <p:pic>
                    <p:nvPicPr>
                      <p:cNvPr id="0" name=""/>
                      <p:cNvPicPr/>
                      <p:nvPr/>
                    </p:nvPicPr>
                    <p:blipFill>
                      <a:blip r:embed="rId5"/>
                      <a:stretch>
                        <a:fillRect/>
                      </a:stretch>
                    </p:blipFill>
                    <p:spPr>
                      <a:xfrm>
                        <a:off x="163884" y="1383633"/>
                        <a:ext cx="11757138" cy="5474367"/>
                      </a:xfrm>
                      <a:prstGeom prst="rect">
                        <a:avLst/>
                      </a:prstGeom>
                    </p:spPr>
                  </p:pic>
                </p:oleObj>
              </mc:Fallback>
            </mc:AlternateContent>
          </a:graphicData>
        </a:graphic>
      </p:graphicFrame>
    </p:spTree>
    <p:extLst>
      <p:ext uri="{BB962C8B-B14F-4D97-AF65-F5344CB8AC3E}">
        <p14:creationId xmlns:p14="http://schemas.microsoft.com/office/powerpoint/2010/main" val="3388768867"/>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22"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zh-CN" altLang="en-US" dirty="0" smtClean="0"/>
              <a:t>类的概念讲解</a:t>
            </a:r>
            <a:endParaRPr lang="zh-CN" altLang="en-US" b="1" dirty="0">
              <a:latin typeface="黑体" panose="02010609060101010101" pitchFamily="49" charset="-122"/>
              <a:ea typeface="黑体" panose="02010609060101010101" pitchFamily="49" charset="-122"/>
            </a:endParaRPr>
          </a:p>
        </p:txBody>
      </p:sp>
      <p:sp>
        <p:nvSpPr>
          <p:cNvPr id="13" name="矩形: 圆角 12">
            <a:extLst>
              <a:ext uri="{FF2B5EF4-FFF2-40B4-BE49-F238E27FC236}">
                <a16:creationId xmlns:a16="http://schemas.microsoft.com/office/drawing/2014/main" xmlns="" id="{BF9D7028-D0A1-4512-A862-597CDC3CC558}"/>
              </a:ext>
            </a:extLst>
          </p:cNvPr>
          <p:cNvSpPr/>
          <p:nvPr/>
        </p:nvSpPr>
        <p:spPr>
          <a:xfrm>
            <a:off x="730718" y="1202929"/>
            <a:ext cx="11262938" cy="5006282"/>
          </a:xfrm>
          <a:prstGeom prst="roundRect">
            <a:avLst>
              <a:gd name="adj" fmla="val 4989"/>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53" dirty="0"/>
          </a:p>
        </p:txBody>
      </p:sp>
      <p:sp>
        <p:nvSpPr>
          <p:cNvPr id="15" name="内容占位符 2">
            <a:extLst>
              <a:ext uri="{FF2B5EF4-FFF2-40B4-BE49-F238E27FC236}">
                <a16:creationId xmlns:a16="http://schemas.microsoft.com/office/drawing/2014/main" xmlns="" id="{1D73E10A-8605-407B-900B-DFE4E639CD2A}"/>
              </a:ext>
            </a:extLst>
          </p:cNvPr>
          <p:cNvSpPr txBox="1">
            <a:spLocks/>
          </p:cNvSpPr>
          <p:nvPr/>
        </p:nvSpPr>
        <p:spPr>
          <a:xfrm>
            <a:off x="895553" y="1690735"/>
            <a:ext cx="10567508" cy="2767903"/>
          </a:xfrm>
          <a:prstGeom prst="rect">
            <a:avLst/>
          </a:prstGeom>
        </p:spPr>
        <p:txBody>
          <a:bodyPr/>
          <a:lstStyle>
            <a:lvl1pPr marL="431985" indent="-431985" algn="l" defTabSz="1727942" rtl="0" eaLnBrk="1" latinLnBrk="0" hangingPunct="1">
              <a:lnSpc>
                <a:spcPct val="90000"/>
              </a:lnSpc>
              <a:spcBef>
                <a:spcPts val="1890"/>
              </a:spcBef>
              <a:buFont typeface="Arial" panose="020B0604020202020204" pitchFamily="34" charset="0"/>
              <a:buChar char="•"/>
              <a:defRPr sz="5291" kern="1200">
                <a:solidFill>
                  <a:schemeClr val="tx1"/>
                </a:solidFill>
                <a:latin typeface="+mn-lt"/>
                <a:ea typeface="+mn-ea"/>
                <a:cs typeface="+mn-cs"/>
              </a:defRPr>
            </a:lvl1pPr>
            <a:lvl2pPr marL="1295956" indent="-431985" algn="l" defTabSz="1727942" rtl="0" eaLnBrk="1" latinLnBrk="0" hangingPunct="1">
              <a:lnSpc>
                <a:spcPct val="90000"/>
              </a:lnSpc>
              <a:spcBef>
                <a:spcPts val="945"/>
              </a:spcBef>
              <a:buFont typeface="Arial" panose="020B0604020202020204" pitchFamily="34" charset="0"/>
              <a:buChar char="•"/>
              <a:defRPr sz="4535" kern="1200">
                <a:solidFill>
                  <a:schemeClr val="tx1"/>
                </a:solidFill>
                <a:latin typeface="+mn-lt"/>
                <a:ea typeface="+mn-ea"/>
                <a:cs typeface="+mn-cs"/>
              </a:defRPr>
            </a:lvl2pPr>
            <a:lvl3pPr marL="2159927" indent="-431985" algn="l" defTabSz="1727942" rtl="0" eaLnBrk="1" latinLnBrk="0" hangingPunct="1">
              <a:lnSpc>
                <a:spcPct val="90000"/>
              </a:lnSpc>
              <a:spcBef>
                <a:spcPts val="945"/>
              </a:spcBef>
              <a:buFont typeface="Arial" panose="020B0604020202020204" pitchFamily="34" charset="0"/>
              <a:buChar char="•"/>
              <a:defRPr sz="3779" kern="1200">
                <a:solidFill>
                  <a:schemeClr val="tx1"/>
                </a:solidFill>
                <a:latin typeface="+mn-lt"/>
                <a:ea typeface="+mn-ea"/>
                <a:cs typeface="+mn-cs"/>
              </a:defRPr>
            </a:lvl3pPr>
            <a:lvl4pPr marL="3023898"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4pPr>
            <a:lvl5pPr marL="3887869"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5pPr>
            <a:lvl6pPr marL="4751840"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6pPr>
            <a:lvl7pPr marL="5615810"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7pPr>
            <a:lvl8pPr marL="6479781"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8pPr>
            <a:lvl9pPr marL="7343752" indent="-431985" algn="l" defTabSz="1727942" rtl="0" eaLnBrk="1" latinLnBrk="0" hangingPunct="1">
              <a:lnSpc>
                <a:spcPct val="90000"/>
              </a:lnSpc>
              <a:spcBef>
                <a:spcPts val="945"/>
              </a:spcBef>
              <a:buFont typeface="Arial" panose="020B0604020202020204" pitchFamily="34" charset="0"/>
              <a:buChar char="•"/>
              <a:defRPr sz="3401" kern="1200">
                <a:solidFill>
                  <a:schemeClr val="tx1"/>
                </a:solidFill>
                <a:latin typeface="+mn-lt"/>
                <a:ea typeface="+mn-ea"/>
                <a:cs typeface="+mn-cs"/>
              </a:defRPr>
            </a:lvl9pPr>
          </a:lstStyle>
          <a:p>
            <a:pPr marL="0" indent="0" algn="just">
              <a:buNone/>
            </a:pPr>
            <a:r>
              <a:rPr lang="zh-CN" altLang="en-US" sz="1800" dirty="0">
                <a:solidFill>
                  <a:srgbClr val="4D4D4D"/>
                </a:solidFill>
                <a:latin typeface="思源黑体 CN Normal" panose="020B0400000000000000" pitchFamily="34" charset="-122"/>
                <a:ea typeface="思源黑体 CN Normal" panose="020B0400000000000000" pitchFamily="34" charset="-122"/>
              </a:rPr>
              <a:t>系统中的所有经常进程都是由</a:t>
            </a:r>
            <a:r>
              <a:rPr lang="en-US" altLang="zh-CN" sz="1800" dirty="0">
                <a:solidFill>
                  <a:srgbClr val="4D4D4D"/>
                </a:solidFill>
                <a:latin typeface="思源黑体 CN Normal" panose="020B0400000000000000" pitchFamily="34" charset="-122"/>
                <a:ea typeface="思源黑体 CN Normal" panose="020B0400000000000000" pitchFamily="34" charset="-122"/>
              </a:rPr>
              <a:t>Zygote</a:t>
            </a:r>
            <a:r>
              <a:rPr lang="zh-CN" altLang="en-US" sz="1800" dirty="0">
                <a:solidFill>
                  <a:srgbClr val="4D4D4D"/>
                </a:solidFill>
                <a:latin typeface="思源黑体 CN Normal" panose="020B0400000000000000" pitchFamily="34" charset="-122"/>
                <a:ea typeface="思源黑体 CN Normal" panose="020B0400000000000000" pitchFamily="34" charset="-122"/>
              </a:rPr>
              <a:t>进程</a:t>
            </a:r>
            <a:r>
              <a:rPr lang="en-US" altLang="zh-CN" sz="1800" dirty="0">
                <a:solidFill>
                  <a:srgbClr val="4D4D4D"/>
                </a:solidFill>
                <a:latin typeface="思源黑体 CN Normal" panose="020B0400000000000000" pitchFamily="34" charset="-122"/>
                <a:ea typeface="思源黑体 CN Normal" panose="020B0400000000000000" pitchFamily="34" charset="-122"/>
              </a:rPr>
              <a:t>fork</a:t>
            </a:r>
            <a:r>
              <a:rPr lang="zh-CN" altLang="en-US" sz="1800" dirty="0">
                <a:solidFill>
                  <a:srgbClr val="4D4D4D"/>
                </a:solidFill>
                <a:latin typeface="思源黑体 CN Normal" panose="020B0400000000000000" pitchFamily="34" charset="-122"/>
                <a:ea typeface="思源黑体 CN Normal" panose="020B0400000000000000" pitchFamily="34" charset="-122"/>
              </a:rPr>
              <a:t>出来的</a:t>
            </a:r>
          </a:p>
          <a:p>
            <a:pPr marL="342900" indent="-342900" algn="just">
              <a:buFont typeface="+mj-lt"/>
              <a:buAutoNum type="arabicPeriod"/>
            </a:pPr>
            <a:r>
              <a:rPr lang="en-US" altLang="zh-CN" sz="1800" dirty="0" err="1">
                <a:solidFill>
                  <a:srgbClr val="0070C0"/>
                </a:solidFill>
                <a:latin typeface="思源黑体 CN Normal" panose="020B0400000000000000" pitchFamily="34" charset="-122"/>
                <a:ea typeface="思源黑体 CN Normal" panose="020B0400000000000000" pitchFamily="34" charset="-122"/>
              </a:rPr>
              <a:t>SystemServer</a:t>
            </a:r>
            <a:r>
              <a:rPr lang="zh-CN" altLang="en-US" sz="1800" dirty="0">
                <a:solidFill>
                  <a:srgbClr val="0070C0"/>
                </a:solidFill>
                <a:latin typeface="思源黑体 CN Normal" panose="020B0400000000000000" pitchFamily="34" charset="-122"/>
                <a:ea typeface="思源黑体 CN Normal" panose="020B0400000000000000" pitchFamily="34" charset="-122"/>
              </a:rPr>
              <a:t>进程是系统进程</a:t>
            </a:r>
            <a:r>
              <a:rPr lang="zh-CN" altLang="en-US" sz="1800" dirty="0">
                <a:solidFill>
                  <a:srgbClr val="4D4D4D"/>
                </a:solidFill>
                <a:latin typeface="思源黑体 CN Normal" panose="020B0400000000000000" pitchFamily="34" charset="-122"/>
                <a:ea typeface="思源黑体 CN Normal" panose="020B0400000000000000" pitchFamily="34" charset="-122"/>
              </a:rPr>
              <a:t>，很多系统服务，例如</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ManagerService</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err="1">
                <a:solidFill>
                  <a:srgbClr val="4D4D4D"/>
                </a:solidFill>
                <a:latin typeface="思源黑体 CN Normal" panose="020B0400000000000000" pitchFamily="34" charset="-122"/>
                <a:ea typeface="思源黑体 CN Normal" panose="020B0400000000000000" pitchFamily="34" charset="-122"/>
              </a:rPr>
              <a:t>PackageManagerService</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err="1">
                <a:solidFill>
                  <a:srgbClr val="4D4D4D"/>
                </a:solidFill>
                <a:latin typeface="思源黑体 CN Normal" panose="020B0400000000000000" pitchFamily="34" charset="-122"/>
                <a:ea typeface="思源黑体 CN Normal" panose="020B0400000000000000" pitchFamily="34" charset="-122"/>
              </a:rPr>
              <a:t>WindowManagerService</a:t>
            </a:r>
            <a:r>
              <a:rPr lang="en-US" altLang="zh-CN" sz="1800" dirty="0">
                <a:solidFill>
                  <a:srgbClr val="4D4D4D"/>
                </a:solidFill>
                <a:latin typeface="思源黑体 CN Normal" panose="020B0400000000000000" pitchFamily="34" charset="-122"/>
                <a:ea typeface="思源黑体 CN Normal" panose="020B0400000000000000" pitchFamily="34" charset="-122"/>
              </a:rPr>
              <a:t>…</a:t>
            </a:r>
            <a:r>
              <a:rPr lang="zh-CN" altLang="en-US" sz="1800" dirty="0">
                <a:solidFill>
                  <a:srgbClr val="4D4D4D"/>
                </a:solidFill>
                <a:latin typeface="思源黑体 CN Normal" panose="020B0400000000000000" pitchFamily="34" charset="-122"/>
                <a:ea typeface="思源黑体 CN Normal" panose="020B0400000000000000" pitchFamily="34" charset="-122"/>
              </a:rPr>
              <a:t>都是存在该进程被创建后启动</a:t>
            </a:r>
          </a:p>
          <a:p>
            <a:pPr marL="342900" indent="-342900" algn="just">
              <a:buFont typeface="+mj-lt"/>
              <a:buAutoNum type="arabicPeriod"/>
            </a:pPr>
            <a:r>
              <a:rPr lang="en-US" altLang="zh-CN" sz="1800" dirty="0" err="1">
                <a:solidFill>
                  <a:srgbClr val="0070C0"/>
                </a:solidFill>
                <a:latin typeface="思源黑体 CN Normal" panose="020B0400000000000000" pitchFamily="34" charset="-122"/>
                <a:ea typeface="思源黑体 CN Normal" panose="020B0400000000000000" pitchFamily="34" charset="-122"/>
              </a:rPr>
              <a:t>ActivityManagerServices</a:t>
            </a:r>
            <a:r>
              <a:rPr lang="zh-CN" altLang="en-US" sz="1800" dirty="0">
                <a:solidFill>
                  <a:srgbClr val="0070C0"/>
                </a:solidFill>
                <a:latin typeface="思源黑体 CN Normal" panose="020B0400000000000000" pitchFamily="34" charset="-122"/>
                <a:ea typeface="思源黑体 CN Normal" panose="020B0400000000000000" pitchFamily="34" charset="-122"/>
              </a:rPr>
              <a:t>（</a:t>
            </a:r>
            <a:r>
              <a:rPr lang="en-US" altLang="zh-CN" sz="1800" dirty="0">
                <a:solidFill>
                  <a:srgbClr val="0070C0"/>
                </a:solidFill>
                <a:latin typeface="思源黑体 CN Normal" panose="020B0400000000000000" pitchFamily="34" charset="-122"/>
                <a:ea typeface="思源黑体 CN Normal" panose="020B0400000000000000" pitchFamily="34" charset="-122"/>
              </a:rPr>
              <a:t>AMS</a:t>
            </a:r>
            <a:r>
              <a:rPr lang="zh-CN" altLang="en-US" sz="1800" dirty="0">
                <a:solidFill>
                  <a:srgbClr val="0070C0"/>
                </a:solidFill>
                <a:latin typeface="思源黑体 CN Normal" panose="020B0400000000000000" pitchFamily="34" charset="-122"/>
                <a:ea typeface="思源黑体 CN Normal" panose="020B0400000000000000" pitchFamily="34" charset="-122"/>
              </a:rPr>
              <a:t>）：是一个服务端对象</a:t>
            </a:r>
            <a:r>
              <a:rPr lang="zh-CN" altLang="en-US" sz="1800" dirty="0">
                <a:solidFill>
                  <a:srgbClr val="4D4D4D"/>
                </a:solidFill>
                <a:latin typeface="思源黑体 CN Normal" panose="020B0400000000000000" pitchFamily="34" charset="-122"/>
                <a:ea typeface="思源黑体 CN Normal" panose="020B0400000000000000" pitchFamily="34" charset="-122"/>
              </a:rPr>
              <a:t>，负责所有的</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的生命周期，</a:t>
            </a:r>
            <a:r>
              <a:rPr lang="en-US" altLang="zh-CN" sz="1800" dirty="0">
                <a:solidFill>
                  <a:srgbClr val="4D4D4D"/>
                </a:solidFill>
                <a:latin typeface="思源黑体 CN Normal" panose="020B0400000000000000" pitchFamily="34" charset="-122"/>
                <a:ea typeface="思源黑体 CN Normal" panose="020B0400000000000000" pitchFamily="34" charset="-122"/>
              </a:rPr>
              <a:t>AMS</a:t>
            </a:r>
            <a:r>
              <a:rPr lang="zh-CN" altLang="en-US" sz="1800" dirty="0">
                <a:solidFill>
                  <a:srgbClr val="4D4D4D"/>
                </a:solidFill>
                <a:latin typeface="思源黑体 CN Normal" panose="020B0400000000000000" pitchFamily="34" charset="-122"/>
                <a:ea typeface="思源黑体 CN Normal" panose="020B0400000000000000" pitchFamily="34" charset="-122"/>
              </a:rPr>
              <a:t>通过</a:t>
            </a:r>
            <a:r>
              <a:rPr lang="en-US" altLang="zh-CN" sz="1800" dirty="0">
                <a:solidFill>
                  <a:srgbClr val="4D4D4D"/>
                </a:solidFill>
                <a:latin typeface="思源黑体 CN Normal" panose="020B0400000000000000" pitchFamily="34" charset="-122"/>
                <a:ea typeface="思源黑体 CN Normal" panose="020B0400000000000000" pitchFamily="34" charset="-122"/>
              </a:rPr>
              <a:t>Binder</a:t>
            </a:r>
            <a:r>
              <a:rPr lang="zh-CN" altLang="en-US" sz="1800" dirty="0">
                <a:solidFill>
                  <a:srgbClr val="4D4D4D"/>
                </a:solidFill>
                <a:latin typeface="思源黑体 CN Normal" panose="020B0400000000000000" pitchFamily="34" charset="-122"/>
                <a:ea typeface="思源黑体 CN Normal" panose="020B0400000000000000" pitchFamily="34" charset="-122"/>
              </a:rPr>
              <a:t>与</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通信，而</a:t>
            </a:r>
            <a:r>
              <a:rPr lang="en-US" altLang="zh-CN" sz="1800" dirty="0">
                <a:solidFill>
                  <a:srgbClr val="4D4D4D"/>
                </a:solidFill>
                <a:latin typeface="思源黑体 CN Normal" panose="020B0400000000000000" pitchFamily="34" charset="-122"/>
                <a:ea typeface="思源黑体 CN Normal" panose="020B0400000000000000" pitchFamily="34" charset="-122"/>
              </a:rPr>
              <a:t>AMS</a:t>
            </a:r>
            <a:r>
              <a:rPr lang="zh-CN" altLang="en-US" sz="1800" dirty="0">
                <a:solidFill>
                  <a:srgbClr val="4D4D4D"/>
                </a:solidFill>
                <a:latin typeface="思源黑体 CN Normal" panose="020B0400000000000000" pitchFamily="34" charset="-122"/>
                <a:ea typeface="思源黑体 CN Normal" panose="020B0400000000000000" pitchFamily="34" charset="-122"/>
              </a:rPr>
              <a:t>与</a:t>
            </a:r>
            <a:r>
              <a:rPr lang="en-US" altLang="zh-CN" sz="1800" dirty="0">
                <a:solidFill>
                  <a:srgbClr val="4D4D4D"/>
                </a:solidFill>
                <a:latin typeface="思源黑体 CN Normal" panose="020B0400000000000000" pitchFamily="34" charset="-122"/>
                <a:ea typeface="思源黑体 CN Normal" panose="020B0400000000000000" pitchFamily="34" charset="-122"/>
              </a:rPr>
              <a:t>Zygote</a:t>
            </a:r>
            <a:r>
              <a:rPr lang="zh-CN" altLang="en-US" sz="1800" dirty="0">
                <a:solidFill>
                  <a:srgbClr val="4D4D4D"/>
                </a:solidFill>
                <a:latin typeface="思源黑体 CN Normal" panose="020B0400000000000000" pitchFamily="34" charset="-122"/>
                <a:ea typeface="思源黑体 CN Normal" panose="020B0400000000000000" pitchFamily="34" charset="-122"/>
              </a:rPr>
              <a:t>之间是通过</a:t>
            </a:r>
            <a:r>
              <a:rPr lang="en-US" altLang="zh-CN" sz="1800" dirty="0">
                <a:solidFill>
                  <a:srgbClr val="4D4D4D"/>
                </a:solidFill>
                <a:latin typeface="思源黑体 CN Normal" panose="020B0400000000000000" pitchFamily="34" charset="-122"/>
                <a:ea typeface="思源黑体 CN Normal" panose="020B0400000000000000" pitchFamily="34" charset="-122"/>
              </a:rPr>
              <a:t>Socket</a:t>
            </a:r>
            <a:r>
              <a:rPr lang="zh-CN" altLang="en-US" sz="1800" dirty="0">
                <a:solidFill>
                  <a:srgbClr val="4D4D4D"/>
                </a:solidFill>
                <a:latin typeface="思源黑体 CN Normal" panose="020B0400000000000000" pitchFamily="34" charset="-122"/>
                <a:ea typeface="思源黑体 CN Normal" panose="020B0400000000000000" pitchFamily="34" charset="-122"/>
              </a:rPr>
              <a:t>通信</a:t>
            </a:r>
          </a:p>
          <a:p>
            <a:pPr marL="342900" indent="-342900" algn="just">
              <a:buFont typeface="+mj-lt"/>
              <a:buAutoNum type="arabicPeriod"/>
            </a:pPr>
            <a:r>
              <a:rPr lang="en-US" altLang="zh-CN" sz="1800" dirty="0" err="1" smtClean="0">
                <a:solidFill>
                  <a:srgbClr val="0070C0"/>
                </a:solidFill>
                <a:latin typeface="思源黑体 CN Normal" panose="020B0400000000000000" pitchFamily="34" charset="-122"/>
                <a:ea typeface="思源黑体 CN Normal" panose="020B0400000000000000" pitchFamily="34" charset="-122"/>
              </a:rPr>
              <a:t>ActivityThread</a:t>
            </a:r>
            <a:r>
              <a:rPr lang="zh-CN" altLang="en-US" sz="1800" dirty="0" smtClean="0">
                <a:solidFill>
                  <a:srgbClr val="0070C0"/>
                </a:solidFill>
                <a:latin typeface="思源黑体 CN Normal" panose="020B0400000000000000" pitchFamily="34" charset="-122"/>
                <a:ea typeface="思源黑体 CN Normal" panose="020B0400000000000000" pitchFamily="34" charset="-122"/>
              </a:rPr>
              <a:t>主角</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a:solidFill>
                  <a:srgbClr val="4D4D4D"/>
                </a:solidFill>
                <a:latin typeface="思源黑体 CN Normal" panose="020B0400000000000000" pitchFamily="34" charset="-122"/>
                <a:ea typeface="思源黑体 CN Normal" panose="020B0400000000000000" pitchFamily="34" charset="-122"/>
              </a:rPr>
              <a:t>UI</a:t>
            </a:r>
            <a:r>
              <a:rPr lang="zh-CN" altLang="en-US" sz="1800" dirty="0">
                <a:solidFill>
                  <a:srgbClr val="4D4D4D"/>
                </a:solidFill>
                <a:latin typeface="思源黑体 CN Normal" panose="020B0400000000000000" pitchFamily="34" charset="-122"/>
                <a:ea typeface="思源黑体 CN Normal" panose="020B0400000000000000" pitchFamily="34" charset="-122"/>
              </a:rPr>
              <a:t>线程</a:t>
            </a:r>
            <a:r>
              <a:rPr lang="en-US" altLang="zh-CN" sz="1800" dirty="0">
                <a:solidFill>
                  <a:srgbClr val="4D4D4D"/>
                </a:solidFill>
                <a:latin typeface="思源黑体 CN Normal" panose="020B0400000000000000" pitchFamily="34" charset="-122"/>
                <a:ea typeface="思源黑体 CN Normal" panose="020B0400000000000000" pitchFamily="34" charset="-122"/>
              </a:rPr>
              <a:t>/</a:t>
            </a:r>
            <a:r>
              <a:rPr lang="zh-CN" altLang="en-US" sz="1800" dirty="0">
                <a:solidFill>
                  <a:srgbClr val="4D4D4D"/>
                </a:solidFill>
                <a:latin typeface="思源黑体 CN Normal" panose="020B0400000000000000" pitchFamily="34" charset="-122"/>
                <a:ea typeface="思源黑体 CN Normal" panose="020B0400000000000000" pitchFamily="34" charset="-122"/>
              </a:rPr>
              <a:t>主线程，它的</a:t>
            </a:r>
            <a:r>
              <a:rPr lang="en-US" altLang="zh-CN" sz="1800" dirty="0">
                <a:solidFill>
                  <a:srgbClr val="4D4D4D"/>
                </a:solidFill>
                <a:latin typeface="思源黑体 CN Normal" panose="020B0400000000000000" pitchFamily="34" charset="-122"/>
                <a:ea typeface="思源黑体 CN Normal" panose="020B0400000000000000" pitchFamily="34" charset="-122"/>
              </a:rPr>
              <a:t>main()</a:t>
            </a:r>
            <a:r>
              <a:rPr lang="zh-CN" altLang="en-US" sz="1800" dirty="0">
                <a:solidFill>
                  <a:srgbClr val="4D4D4D"/>
                </a:solidFill>
                <a:latin typeface="思源黑体 CN Normal" panose="020B0400000000000000" pitchFamily="34" charset="-122"/>
                <a:ea typeface="思源黑体 CN Normal" panose="020B0400000000000000" pitchFamily="34" charset="-122"/>
              </a:rPr>
              <a:t>方法是</a:t>
            </a:r>
            <a:r>
              <a:rPr lang="en-US" altLang="zh-CN" sz="1800" dirty="0">
                <a:solidFill>
                  <a:srgbClr val="4D4D4D"/>
                </a:solidFill>
                <a:latin typeface="思源黑体 CN Normal" panose="020B0400000000000000" pitchFamily="34" charset="-122"/>
                <a:ea typeface="思源黑体 CN Normal" panose="020B0400000000000000" pitchFamily="34" charset="-122"/>
              </a:rPr>
              <a:t>APP</a:t>
            </a:r>
            <a:r>
              <a:rPr lang="zh-CN" altLang="en-US" sz="1800" dirty="0">
                <a:solidFill>
                  <a:srgbClr val="4D4D4D"/>
                </a:solidFill>
                <a:latin typeface="思源黑体 CN Normal" panose="020B0400000000000000" pitchFamily="34" charset="-122"/>
                <a:ea typeface="思源黑体 CN Normal" panose="020B0400000000000000" pitchFamily="34" charset="-122"/>
              </a:rPr>
              <a:t>的真正入口</a:t>
            </a:r>
          </a:p>
          <a:p>
            <a:pPr marL="342900" indent="-342900" algn="just">
              <a:buFont typeface="+mj-lt"/>
              <a:buAutoNum type="arabicPeriod"/>
            </a:pPr>
            <a:r>
              <a:rPr lang="en-US" altLang="zh-CN" sz="1800" dirty="0" err="1">
                <a:solidFill>
                  <a:srgbClr val="0070C0"/>
                </a:solidFill>
                <a:latin typeface="思源黑体 CN Normal" panose="020B0400000000000000" pitchFamily="34" charset="-122"/>
                <a:ea typeface="思源黑体 CN Normal" panose="020B0400000000000000" pitchFamily="34" charset="-122"/>
              </a:rPr>
              <a:t>Application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一个实现了</a:t>
            </a:r>
            <a:r>
              <a:rPr lang="en-US" altLang="zh-CN" sz="1800" dirty="0" err="1">
                <a:solidFill>
                  <a:srgbClr val="4D4D4D"/>
                </a:solidFill>
                <a:latin typeface="思源黑体 CN Normal" panose="020B0400000000000000" pitchFamily="34" charset="-122"/>
                <a:ea typeface="思源黑体 CN Normal" panose="020B0400000000000000" pitchFamily="34" charset="-122"/>
              </a:rPr>
              <a:t>IBinder</a:t>
            </a:r>
            <a:r>
              <a:rPr lang="zh-CN" altLang="en-US" sz="1800" dirty="0">
                <a:solidFill>
                  <a:srgbClr val="4D4D4D"/>
                </a:solidFill>
                <a:latin typeface="思源黑体 CN Normal" panose="020B0400000000000000" pitchFamily="34" charset="-122"/>
                <a:ea typeface="思源黑体 CN Normal" panose="020B0400000000000000" pitchFamily="34" charset="-122"/>
              </a:rPr>
              <a:t>接口的</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内部类，用于</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和</a:t>
            </a:r>
            <a:r>
              <a:rPr lang="en-US" altLang="zh-CN" sz="1800" dirty="0">
                <a:solidFill>
                  <a:srgbClr val="4D4D4D"/>
                </a:solidFill>
                <a:latin typeface="思源黑体 CN Normal" panose="020B0400000000000000" pitchFamily="34" charset="-122"/>
                <a:ea typeface="思源黑体 CN Normal" panose="020B0400000000000000" pitchFamily="34" charset="-122"/>
              </a:rPr>
              <a:t>AMS</a:t>
            </a:r>
            <a:r>
              <a:rPr lang="zh-CN" altLang="en-US" sz="1800" dirty="0">
                <a:solidFill>
                  <a:srgbClr val="4D4D4D"/>
                </a:solidFill>
                <a:latin typeface="思源黑体 CN Normal" panose="020B0400000000000000" pitchFamily="34" charset="-122"/>
                <a:ea typeface="思源黑体 CN Normal" panose="020B0400000000000000" pitchFamily="34" charset="-122"/>
              </a:rPr>
              <a:t>的所在进程间通信</a:t>
            </a:r>
          </a:p>
          <a:p>
            <a:pPr marL="342900" indent="-342900" algn="just">
              <a:buFont typeface="+mj-lt"/>
              <a:buAutoNum type="arabicPeriod"/>
            </a:pPr>
            <a:r>
              <a:rPr lang="en-US" altLang="zh-CN" sz="1800" dirty="0">
                <a:solidFill>
                  <a:srgbClr val="0070C0"/>
                </a:solidFill>
                <a:latin typeface="思源黑体 CN Normal" panose="020B0400000000000000" pitchFamily="34" charset="-122"/>
                <a:ea typeface="思源黑体 CN Normal" panose="020B0400000000000000" pitchFamily="34" charset="-122"/>
              </a:rPr>
              <a:t>Instrumentation</a:t>
            </a:r>
            <a:r>
              <a:rPr lang="zh-CN" altLang="en-US" sz="1800" dirty="0">
                <a:solidFill>
                  <a:srgbClr val="0070C0"/>
                </a:solidFill>
                <a:latin typeface="思源黑体 CN Normal" panose="020B0400000000000000" pitchFamily="34" charset="-122"/>
                <a:ea typeface="思源黑体 CN Normal" panose="020B0400000000000000" pitchFamily="34" charset="-122"/>
              </a:rPr>
              <a:t>：</a:t>
            </a:r>
            <a:r>
              <a:rPr lang="zh-CN" altLang="en-US" sz="1800" dirty="0">
                <a:solidFill>
                  <a:srgbClr val="4D4D4D"/>
                </a:solidFill>
                <a:latin typeface="思源黑体 CN Normal" panose="020B0400000000000000" pitchFamily="34" charset="-122"/>
                <a:ea typeface="思源黑体 CN Normal" panose="020B0400000000000000" pitchFamily="34" charset="-122"/>
              </a:rPr>
              <a:t>可以理解为</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的一个工具类，在</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中初始化，一个进程只存在一个</a:t>
            </a:r>
            <a:r>
              <a:rPr lang="en-US" altLang="zh-CN" sz="1800" dirty="0">
                <a:solidFill>
                  <a:srgbClr val="4D4D4D"/>
                </a:solidFill>
                <a:latin typeface="思源黑体 CN Normal" panose="020B0400000000000000" pitchFamily="34" charset="-122"/>
                <a:ea typeface="思源黑体 CN Normal" panose="020B0400000000000000" pitchFamily="34" charset="-122"/>
              </a:rPr>
              <a:t>Instrumentation</a:t>
            </a:r>
            <a:r>
              <a:rPr lang="zh-CN" altLang="en-US" sz="1800" dirty="0">
                <a:solidFill>
                  <a:srgbClr val="4D4D4D"/>
                </a:solidFill>
                <a:latin typeface="思源黑体 CN Normal" panose="020B0400000000000000" pitchFamily="34" charset="-122"/>
                <a:ea typeface="思源黑体 CN Normal" panose="020B0400000000000000" pitchFamily="34" charset="-122"/>
              </a:rPr>
              <a:t>对象，在每个</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初始化时，会通过</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的</a:t>
            </a:r>
            <a:r>
              <a:rPr lang="en-US" altLang="zh-CN" sz="1800" dirty="0">
                <a:solidFill>
                  <a:srgbClr val="4D4D4D"/>
                </a:solidFill>
                <a:latin typeface="思源黑体 CN Normal" panose="020B0400000000000000" pitchFamily="34" charset="-122"/>
                <a:ea typeface="思源黑体 CN Normal" panose="020B0400000000000000" pitchFamily="34" charset="-122"/>
              </a:rPr>
              <a:t>Attach</a:t>
            </a:r>
            <a:r>
              <a:rPr lang="zh-CN" altLang="en-US" sz="1800" dirty="0">
                <a:solidFill>
                  <a:srgbClr val="4D4D4D"/>
                </a:solidFill>
                <a:latin typeface="思源黑体 CN Normal" panose="020B0400000000000000" pitchFamily="34" charset="-122"/>
                <a:ea typeface="思源黑体 CN Normal" panose="020B0400000000000000" pitchFamily="34" charset="-122"/>
              </a:rPr>
              <a:t>方法，将该引用传递给</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所有生命周期的方法都有该类来执行</a:t>
            </a:r>
          </a:p>
        </p:txBody>
      </p:sp>
    </p:spTree>
    <p:extLst>
      <p:ext uri="{BB962C8B-B14F-4D97-AF65-F5344CB8AC3E}">
        <p14:creationId xmlns:p14="http://schemas.microsoft.com/office/powerpoint/2010/main" val="3013576205"/>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2" dirty="0" smtClean="0">
                <a:solidFill>
                  <a:srgbClr val="F8F8F8"/>
                </a:solidFill>
                <a:latin typeface="思源黑体 CN Medium" panose="020B0600000000000000" pitchFamily="34" charset="-122"/>
                <a:ea typeface="思源黑体 CN Medium" panose="020B0600000000000000" pitchFamily="34" charset="-122"/>
              </a:rPr>
              <a:t>02</a:t>
            </a:r>
            <a:endParaRPr lang="zh-CN" altLang="en-US" sz="10002"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645289" y="4281477"/>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328" dirty="0" err="1" smtClean="0">
                <a:latin typeface="思源黑体 CN Bold" panose="020B0800000000000000" pitchFamily="34" charset="-122"/>
                <a:ea typeface="思源黑体 CN Bold" panose="020B0800000000000000" pitchFamily="34" charset="-122"/>
              </a:rPr>
              <a:t>mH</a:t>
            </a:r>
            <a:r>
              <a:rPr lang="zh-CN" altLang="en-US" sz="2328" dirty="0" smtClean="0">
                <a:latin typeface="思源黑体 CN Bold" panose="020B0800000000000000" pitchFamily="34" charset="-122"/>
                <a:ea typeface="思源黑体 CN Bold" panose="020B0800000000000000" pitchFamily="34" charset="-122"/>
              </a:rPr>
              <a:t>作用</a:t>
            </a:r>
            <a:endParaRPr lang="zh-CN" altLang="en-US" sz="2328" dirty="0"/>
          </a:p>
        </p:txBody>
      </p:sp>
    </p:spTree>
    <p:extLst>
      <p:ext uri="{BB962C8B-B14F-4D97-AF65-F5344CB8AC3E}">
        <p14:creationId xmlns:p14="http://schemas.microsoft.com/office/powerpoint/2010/main" val="3764429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en-US" altLang="zh-CN" dirty="0" err="1" smtClean="0"/>
              <a:t>ActivityThread</a:t>
            </a:r>
            <a:r>
              <a:rPr lang="zh-CN" altLang="en-US" dirty="0" smtClean="0"/>
              <a:t>启动</a:t>
            </a:r>
            <a:r>
              <a:rPr lang="en-US" altLang="zh-CN" dirty="0" smtClean="0"/>
              <a:t>Activity</a:t>
            </a:r>
            <a:r>
              <a:rPr lang="zh-CN" altLang="en-US" dirty="0" smtClean="0"/>
              <a:t>（</a:t>
            </a:r>
            <a:r>
              <a:rPr lang="en-US" altLang="zh-CN" dirty="0" smtClean="0"/>
              <a:t>App</a:t>
            </a:r>
            <a:r>
              <a:rPr lang="zh-CN" altLang="en-US" dirty="0" smtClean="0"/>
              <a:t>进程）</a:t>
            </a:r>
            <a:endParaRPr lang="zh-CN" dirty="0" smtClean="0"/>
          </a:p>
        </p:txBody>
      </p:sp>
      <p:graphicFrame>
        <p:nvGraphicFramePr>
          <p:cNvPr id="7" name="对象 6"/>
          <p:cNvGraphicFramePr/>
          <p:nvPr>
            <p:extLst>
              <p:ext uri="{D42A27DB-BD31-4B8C-83A1-F6EECF244321}">
                <p14:modId xmlns:p14="http://schemas.microsoft.com/office/powerpoint/2010/main" val="676576436"/>
              </p:ext>
            </p:extLst>
          </p:nvPr>
        </p:nvGraphicFramePr>
        <p:xfrm>
          <a:off x="90791" y="1028892"/>
          <a:ext cx="11057107" cy="7335436"/>
        </p:xfrm>
        <a:graphic>
          <a:graphicData uri="http://schemas.openxmlformats.org/presentationml/2006/ole">
            <mc:AlternateContent xmlns:mc="http://schemas.openxmlformats.org/markup-compatibility/2006">
              <mc:Choice xmlns:v="urn:schemas-microsoft-com:vml" Requires="v">
                <p:oleObj spid="_x0000_s6245" r:id="rId4" imgW="9511665" imgH="6311265" progId="Visio.Drawing.15">
                  <p:embed/>
                </p:oleObj>
              </mc:Choice>
              <mc:Fallback>
                <p:oleObj r:id="rId4" imgW="9511665" imgH="6311265" progId="Visio.Drawing.15">
                  <p:embed/>
                  <p:pic>
                    <p:nvPicPr>
                      <p:cNvPr id="0" name=""/>
                      <p:cNvPicPr/>
                      <p:nvPr/>
                    </p:nvPicPr>
                    <p:blipFill>
                      <a:blip r:embed="rId5"/>
                      <a:stretch>
                        <a:fillRect/>
                      </a:stretch>
                    </p:blipFill>
                    <p:spPr>
                      <a:xfrm>
                        <a:off x="90791" y="1028892"/>
                        <a:ext cx="11057107" cy="7335436"/>
                      </a:xfrm>
                      <a:prstGeom prst="rect">
                        <a:avLst/>
                      </a:prstGeom>
                    </p:spPr>
                  </p:pic>
                </p:oleObj>
              </mc:Fallback>
            </mc:AlternateContent>
          </a:graphicData>
        </a:graphic>
      </p:graphicFrame>
    </p:spTree>
    <p:extLst>
      <p:ext uri="{BB962C8B-B14F-4D97-AF65-F5344CB8AC3E}">
        <p14:creationId xmlns:p14="http://schemas.microsoft.com/office/powerpoint/2010/main" val="21804714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2" dirty="0" smtClean="0">
                <a:solidFill>
                  <a:srgbClr val="F8F8F8"/>
                </a:solidFill>
                <a:latin typeface="思源黑体 CN Medium" panose="020B0600000000000000" pitchFamily="34" charset="-122"/>
                <a:ea typeface="思源黑体 CN Medium" panose="020B0600000000000000" pitchFamily="34" charset="-122"/>
              </a:rPr>
              <a:t>03</a:t>
            </a:r>
            <a:endParaRPr lang="zh-CN" altLang="en-US" sz="10002"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381645" y="4175920"/>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328" dirty="0" smtClean="0">
                <a:latin typeface="思源黑体 CN Bold" panose="020B0800000000000000" pitchFamily="34" charset="-122"/>
                <a:ea typeface="思源黑体 CN Bold" panose="020B0800000000000000" pitchFamily="34" charset="-122"/>
              </a:rPr>
              <a:t>Hook</a:t>
            </a:r>
            <a:r>
              <a:rPr lang="zh-CN" altLang="en-US" sz="2328" dirty="0"/>
              <a:t>技术</a:t>
            </a:r>
            <a:endParaRPr lang="en-US" altLang="zh-CN" sz="2328" dirty="0" smtClean="0">
              <a:latin typeface="思源黑体 CN Bold" panose="020B0800000000000000" pitchFamily="34" charset="-122"/>
              <a:ea typeface="思源黑体 CN Bold" panose="020B0800000000000000" pitchFamily="34" charset="-122"/>
            </a:endParaRPr>
          </a:p>
        </p:txBody>
      </p:sp>
    </p:spTree>
    <p:extLst>
      <p:ext uri="{BB962C8B-B14F-4D97-AF65-F5344CB8AC3E}">
        <p14:creationId xmlns:p14="http://schemas.microsoft.com/office/powerpoint/2010/main" val="3786044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nvGraphicFramePr>
        <p:xfrm>
          <a:off x="4404995" y="3065145"/>
          <a:ext cx="7331710" cy="2616200"/>
        </p:xfrm>
        <a:graphic>
          <a:graphicData uri="http://schemas.openxmlformats.org/presentationml/2006/ole">
            <mc:AlternateContent xmlns:mc="http://schemas.openxmlformats.org/markup-compatibility/2006">
              <mc:Choice xmlns:v="urn:schemas-microsoft-com:vml" Requires="v">
                <p:oleObj spid="_x0000_s7248" r:id="rId5" imgW="5046980" imgH="1649730" progId="Visio.Drawing.15">
                  <p:embed/>
                </p:oleObj>
              </mc:Choice>
              <mc:Fallback>
                <p:oleObj r:id="rId5" imgW="5046980" imgH="1649730" progId="Visio.Drawing.15">
                  <p:embed/>
                  <p:pic>
                    <p:nvPicPr>
                      <p:cNvPr id="0" name=""/>
                      <p:cNvPicPr/>
                      <p:nvPr/>
                    </p:nvPicPr>
                    <p:blipFill>
                      <a:blip r:embed="rId6"/>
                      <a:stretch>
                        <a:fillRect/>
                      </a:stretch>
                    </p:blipFill>
                    <p:spPr>
                      <a:xfrm>
                        <a:off x="4404995" y="3065145"/>
                        <a:ext cx="7331710" cy="2616200"/>
                      </a:xfrm>
                      <a:prstGeom prst="rect">
                        <a:avLst/>
                      </a:prstGeom>
                    </p:spPr>
                  </p:pic>
                </p:oleObj>
              </mc:Fallback>
            </mc:AlternateContent>
          </a:graphicData>
        </a:graphic>
      </p:graphicFrame>
      <p:sp>
        <p:nvSpPr>
          <p:cNvPr id="6" name="文本框 5"/>
          <p:cNvSpPr txBox="1"/>
          <p:nvPr/>
        </p:nvSpPr>
        <p:spPr>
          <a:xfrm>
            <a:off x="261620" y="1172845"/>
            <a:ext cx="9784080" cy="1476375"/>
          </a:xfrm>
          <a:prstGeom prst="rect">
            <a:avLst/>
          </a:prstGeom>
          <a:noFill/>
        </p:spPr>
        <p:txBody>
          <a:bodyPr wrap="none" rtlCol="0" anchor="t">
            <a:spAutoFit/>
          </a:bodyPr>
          <a:lstStyle/>
          <a:p>
            <a:r>
              <a:rPr lang="zh-CN" altLang="en-US" dirty="0">
                <a:sym typeface="+mn-ea"/>
              </a:rPr>
              <a:t>Hook 英文翻译过来就是「钩子」的意思，那我们在什么时候使用这个「钩子」呢？</a:t>
            </a:r>
          </a:p>
          <a:p>
            <a:r>
              <a:rPr lang="zh-CN" altLang="en-US" dirty="0">
                <a:sym typeface="+mn-ea"/>
              </a:rPr>
              <a:t>在 Android 操作系统中系统维护着自己的一套事件分发机制。</a:t>
            </a:r>
          </a:p>
          <a:p>
            <a:r>
              <a:rPr lang="zh-CN" altLang="en-US" dirty="0">
                <a:sym typeface="+mn-ea"/>
              </a:rPr>
              <a:t>应用程序，包括应用触发事件和后台逻辑处理，也是根据事件流程一步步地向下执行。</a:t>
            </a:r>
          </a:p>
          <a:p>
            <a:r>
              <a:rPr lang="zh-CN" altLang="en-US" dirty="0">
                <a:sym typeface="+mn-ea"/>
              </a:rPr>
              <a:t>而「钩子」的意思，就是在事件传送到终点前截获并监控事件的传输，像个钩子钩上事件一样，</a:t>
            </a:r>
          </a:p>
          <a:p>
            <a:r>
              <a:rPr lang="zh-CN" altLang="en-US" dirty="0">
                <a:sym typeface="+mn-ea"/>
              </a:rPr>
              <a:t>并且能够在钩上事件时，处理一些自己特定的事件。</a:t>
            </a:r>
            <a:endParaRPr lang="zh-CN" altLang="en-US" dirty="0"/>
          </a:p>
        </p:txBody>
      </p:sp>
      <p:sp>
        <p:nvSpPr>
          <p:cNvPr id="3" name="标题 2"/>
          <p:cNvSpPr>
            <a:spLocks noGrp="1"/>
          </p:cNvSpPr>
          <p:nvPr>
            <p:ph type="title"/>
          </p:nvPr>
        </p:nvSpPr>
        <p:spPr>
          <a:xfrm>
            <a:off x="467231" y="276045"/>
            <a:ext cx="11430278" cy="582579"/>
          </a:xfrm>
        </p:spPr>
        <p:txBody>
          <a:bodyPr/>
          <a:lstStyle/>
          <a:p>
            <a:r>
              <a:rPr lang="en-US" altLang="zh-CN" dirty="0" smtClean="0"/>
              <a:t>Hook</a:t>
            </a:r>
            <a:r>
              <a:rPr lang="zh-CN" altLang="en-US" dirty="0" smtClean="0"/>
              <a:t>技术</a:t>
            </a:r>
            <a:endParaRPr lang="zh-CN" altLang="en-US" dirty="0"/>
          </a:p>
        </p:txBody>
      </p:sp>
    </p:spTree>
    <p:custDataLst>
      <p:tags r:id="rId2"/>
    </p:custDataLst>
    <p:extLst>
      <p:ext uri="{BB962C8B-B14F-4D97-AF65-F5344CB8AC3E}">
        <p14:creationId xmlns:p14="http://schemas.microsoft.com/office/powerpoint/2010/main" val="18135233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3"/>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85800" y="2290445"/>
          <a:ext cx="8632825" cy="1832610"/>
        </p:xfrm>
        <a:graphic>
          <a:graphicData uri="http://schemas.openxmlformats.org/presentationml/2006/ole">
            <mc:AlternateContent xmlns:mc="http://schemas.openxmlformats.org/markup-compatibility/2006">
              <mc:Choice xmlns:v="urn:schemas-microsoft-com:vml" Requires="v">
                <p:oleObj spid="_x0000_s8271" r:id="rId6" imgW="5288915" imgH="716915" progId="Visio.Drawing.15">
                  <p:embed/>
                </p:oleObj>
              </mc:Choice>
              <mc:Fallback>
                <p:oleObj r:id="rId6" imgW="5288915" imgH="716915" progId="Visio.Drawing.15">
                  <p:embed/>
                  <p:pic>
                    <p:nvPicPr>
                      <p:cNvPr id="0" name=""/>
                      <p:cNvPicPr/>
                      <p:nvPr/>
                    </p:nvPicPr>
                    <p:blipFill>
                      <a:blip r:embed="rId7"/>
                      <a:stretch>
                        <a:fillRect/>
                      </a:stretch>
                    </p:blipFill>
                    <p:spPr>
                      <a:xfrm>
                        <a:off x="685800" y="2290445"/>
                        <a:ext cx="8632825" cy="183261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smtClean="0"/>
              <a:t>对象</a:t>
            </a:r>
            <a:r>
              <a:rPr lang="en-US" altLang="zh-CN" dirty="0" smtClean="0"/>
              <a:t>A</a:t>
            </a:r>
            <a:r>
              <a:rPr lang="zh-CN" altLang="en-US" dirty="0" smtClean="0"/>
              <a:t>与对象</a:t>
            </a:r>
            <a:r>
              <a:rPr lang="en-US" altLang="zh-CN" dirty="0" smtClean="0"/>
              <a:t>B</a:t>
            </a:r>
            <a:endParaRPr lang="zh-CN" altLang="en-US" dirty="0"/>
          </a:p>
        </p:txBody>
      </p:sp>
    </p:spTree>
    <p:custDataLst>
      <p:tags r:id="rId2"/>
    </p:custDataLst>
    <p:extLst>
      <p:ext uri="{BB962C8B-B14F-4D97-AF65-F5344CB8AC3E}">
        <p14:creationId xmlns:p14="http://schemas.microsoft.com/office/powerpoint/2010/main" val="30056919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423035" y="2242820"/>
          <a:ext cx="9345930" cy="1812925"/>
        </p:xfrm>
        <a:graphic>
          <a:graphicData uri="http://schemas.openxmlformats.org/presentationml/2006/ole">
            <mc:AlternateContent xmlns:mc="http://schemas.openxmlformats.org/markup-compatibility/2006">
              <mc:Choice xmlns:v="urn:schemas-microsoft-com:vml" Requires="v">
                <p:oleObj spid="_x0000_s9295" r:id="rId5" imgW="5459730" imgH="716915" progId="Visio.Drawing.15">
                  <p:embed/>
                </p:oleObj>
              </mc:Choice>
              <mc:Fallback>
                <p:oleObj r:id="rId5" imgW="5459730" imgH="716915" progId="Visio.Drawing.15">
                  <p:embed/>
                  <p:pic>
                    <p:nvPicPr>
                      <p:cNvPr id="0" name=""/>
                      <p:cNvPicPr/>
                      <p:nvPr/>
                    </p:nvPicPr>
                    <p:blipFill>
                      <a:blip r:embed="rId6"/>
                      <a:stretch>
                        <a:fillRect/>
                      </a:stretch>
                    </p:blipFill>
                    <p:spPr>
                      <a:xfrm>
                        <a:off x="1423035" y="2242820"/>
                        <a:ext cx="9345930" cy="1812925"/>
                      </a:xfrm>
                      <a:prstGeom prst="rect">
                        <a:avLst/>
                      </a:prstGeom>
                    </p:spPr>
                  </p:pic>
                </p:oleObj>
              </mc:Fallback>
            </mc:AlternateContent>
          </a:graphicData>
        </a:graphic>
      </p:graphicFrame>
      <p:sp>
        <p:nvSpPr>
          <p:cNvPr id="3" name="标题 2"/>
          <p:cNvSpPr>
            <a:spLocks noGrp="1"/>
          </p:cNvSpPr>
          <p:nvPr>
            <p:ph type="title"/>
          </p:nvPr>
        </p:nvSpPr>
        <p:spPr/>
        <p:txBody>
          <a:bodyPr/>
          <a:lstStyle/>
          <a:p>
            <a:r>
              <a:rPr lang="zh-CN" altLang="en-US" dirty="0" smtClean="0"/>
              <a:t>对象</a:t>
            </a:r>
            <a:r>
              <a:rPr lang="en-US" altLang="zh-CN" dirty="0" smtClean="0"/>
              <a:t>A </a:t>
            </a:r>
            <a:r>
              <a:rPr lang="zh-CN" altLang="en-US" dirty="0" smtClean="0"/>
              <a:t>与对象</a:t>
            </a:r>
            <a:r>
              <a:rPr lang="en-US" altLang="zh-CN" dirty="0" smtClean="0"/>
              <a:t>B </a:t>
            </a:r>
            <a:r>
              <a:rPr lang="zh-CN" altLang="en-US" dirty="0" smtClean="0"/>
              <a:t>插入</a:t>
            </a:r>
            <a:r>
              <a:rPr lang="en-US" altLang="zh-CN" dirty="0" smtClean="0"/>
              <a:t>Hook</a:t>
            </a:r>
            <a:endParaRPr lang="zh-CN" altLang="en-US" dirty="0"/>
          </a:p>
        </p:txBody>
      </p:sp>
    </p:spTree>
    <p:extLst>
      <p:ext uri="{BB962C8B-B14F-4D97-AF65-F5344CB8AC3E}">
        <p14:creationId xmlns:p14="http://schemas.microsoft.com/office/powerpoint/2010/main" val="11500813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248468" y="-3428815"/>
            <a:ext cx="3786104" cy="1035668"/>
          </a:xfrm>
          <a:prstGeom prst="rect">
            <a:avLst/>
          </a:prstGeom>
          <a:noFill/>
        </p:spPr>
        <p:txBody>
          <a:bodyPr wrap="square" rtlCol="0">
            <a:spAutoFit/>
          </a:bodyPr>
          <a:lstStyle/>
          <a:p>
            <a:r>
              <a:rPr lang="zh-CN" altLang="en-US" sz="2400" dirty="0">
                <a:solidFill>
                  <a:srgbClr val="0070C0"/>
                </a:solidFill>
                <a:latin typeface="思源黑体 CN Normal" panose="020B0400000000000000" charset="-122"/>
                <a:ea typeface="思源黑体 CN Normal" panose="020B0400000000000000" charset="-122"/>
              </a:rPr>
              <a:t>辅标题</a:t>
            </a:r>
            <a:r>
              <a:rPr lang="zh-CN" altLang="en-US" sz="2400" dirty="0">
                <a:solidFill>
                  <a:srgbClr val="0070C0"/>
                </a:solidFill>
                <a:latin typeface="思源黑体 CN Normal" panose="020B0400000000000000" charset="-122"/>
                <a:ea typeface="思源黑体 CN Normal" panose="020B0400000000000000" charset="-122"/>
                <a:sym typeface="Wingdings" panose="05000000000000000000"/>
              </a:rPr>
              <a:t>：（课程标题）</a:t>
            </a:r>
            <a:endParaRPr lang="zh-CN" altLang="en-US" sz="2400" dirty="0">
              <a:solidFill>
                <a:srgbClr val="0070C0"/>
              </a:solidFill>
              <a:latin typeface="思源黑体 CN Normal" panose="020B0400000000000000" charset="-122"/>
              <a:ea typeface="思源黑体 CN Normal" panose="020B0400000000000000" charset="-122"/>
            </a:endParaRPr>
          </a:p>
          <a:p>
            <a:r>
              <a:rPr lang="zh-CN" altLang="en-US" sz="1865" dirty="0">
                <a:solidFill>
                  <a:srgbClr val="0070C0"/>
                </a:solidFill>
                <a:latin typeface="思源黑体 CN Normal" panose="020B0400000000000000" charset="-122"/>
                <a:ea typeface="思源黑体 CN Normal" panose="020B0400000000000000" charset="-122"/>
              </a:rPr>
              <a:t>思源黑体 CN Medium  字号</a:t>
            </a:r>
            <a:r>
              <a:rPr lang="en-US" altLang="zh-CN" sz="1865" dirty="0">
                <a:solidFill>
                  <a:srgbClr val="0070C0"/>
                </a:solidFill>
                <a:latin typeface="思源黑体 CN Normal" panose="020B0400000000000000" charset="-122"/>
                <a:ea typeface="思源黑体 CN Normal" panose="020B0400000000000000" charset="-122"/>
              </a:rPr>
              <a:t>66</a:t>
            </a:r>
          </a:p>
          <a:p>
            <a:endParaRPr lang="zh-CN" altLang="en-US" sz="1865" dirty="0">
              <a:solidFill>
                <a:srgbClr val="0070C0"/>
              </a:solidFill>
              <a:latin typeface="思源黑体 CN Normal" panose="020B0400000000000000" charset="-122"/>
              <a:ea typeface="思源黑体 CN Normal" panose="020B0400000000000000" charset="-122"/>
            </a:endParaRPr>
          </a:p>
        </p:txBody>
      </p:sp>
      <p:sp>
        <p:nvSpPr>
          <p:cNvPr id="30" name="TextBox 29"/>
          <p:cNvSpPr txBox="1"/>
          <p:nvPr/>
        </p:nvSpPr>
        <p:spPr>
          <a:xfrm>
            <a:off x="1566223" y="1065121"/>
            <a:ext cx="9598166" cy="832634"/>
          </a:xfrm>
          <a:prstGeom prst="rect">
            <a:avLst/>
          </a:prstGeom>
          <a:noFill/>
        </p:spPr>
        <p:txBody>
          <a:bodyPr wrap="square" rtlCol="0" anchor="t" anchorCtr="0">
            <a:noAutofit/>
          </a:bodyPr>
          <a:lstStyle/>
          <a:p>
            <a:pPr algn="ctr">
              <a:lnSpc>
                <a:spcPct val="105000"/>
              </a:lnSpc>
            </a:pPr>
            <a:r>
              <a:rPr lang="en-US" altLang="zh-CN" sz="2800" dirty="0"/>
              <a:t>Binder</a:t>
            </a:r>
            <a:r>
              <a:rPr lang="zh-CN" altLang="en-US" sz="2800" dirty="0"/>
              <a:t>机制详解</a:t>
            </a:r>
            <a:r>
              <a:rPr lang="en-US" altLang="zh-CN" sz="2800" dirty="0"/>
              <a:t>(</a:t>
            </a:r>
            <a:r>
              <a:rPr lang="zh-CN" altLang="en-US" sz="2800" dirty="0"/>
              <a:t>应用层</a:t>
            </a:r>
            <a:r>
              <a:rPr lang="en-US" altLang="zh-CN" sz="2800" dirty="0"/>
              <a:t>)</a:t>
            </a:r>
            <a:r>
              <a:rPr lang="zh-CN" altLang="en-US" sz="2800" dirty="0"/>
              <a:t>， </a:t>
            </a:r>
            <a:r>
              <a:rPr lang="en-US" altLang="zh-CN" sz="2800" dirty="0"/>
              <a:t>Proxy</a:t>
            </a:r>
            <a:r>
              <a:rPr lang="zh-CN" altLang="en-US" sz="2800" dirty="0"/>
              <a:t>与</a:t>
            </a:r>
            <a:r>
              <a:rPr lang="en-US" altLang="zh-CN" sz="2800" dirty="0"/>
              <a:t>Stub</a:t>
            </a:r>
            <a:r>
              <a:rPr lang="zh-CN" altLang="en-US" sz="2800" dirty="0"/>
              <a:t>机制分析</a:t>
            </a:r>
            <a:endParaRPr lang="en-US" altLang="zh-CN" sz="2800" b="1" dirty="0" smtClean="0">
              <a:solidFill>
                <a:srgbClr val="1475B2"/>
              </a:solidFill>
              <a:latin typeface="思源黑体 CN Heavy" panose="020B0A00000000000000" charset="-122"/>
              <a:ea typeface="思源黑体 CN Heavy" panose="020B0A00000000000000" charset="-122"/>
              <a:cs typeface="Times New Roman" panose="02020603050405020304" pitchFamily="18" charset="0"/>
            </a:endParaRPr>
          </a:p>
        </p:txBody>
      </p:sp>
      <p:sp>
        <p:nvSpPr>
          <p:cNvPr id="8" name="TextBox 53"/>
          <p:cNvSpPr txBox="1"/>
          <p:nvPr/>
        </p:nvSpPr>
        <p:spPr>
          <a:xfrm>
            <a:off x="3163204" y="2178454"/>
            <a:ext cx="9591170" cy="1631216"/>
          </a:xfrm>
          <a:prstGeom prst="rect">
            <a:avLst/>
          </a:prstGeom>
          <a:noFill/>
        </p:spPr>
        <p:txBody>
          <a:bodyPr wrap="square" rtlCol="0">
            <a:spAutoFit/>
          </a:bodyPr>
          <a:lstStyle/>
          <a:p>
            <a:r>
              <a:rPr lang="zh-CN" altLang="en-US" sz="2000" dirty="0"/>
              <a:t>   </a:t>
            </a:r>
            <a:r>
              <a:rPr lang="en-US" altLang="zh-CN" sz="2000" dirty="0"/>
              <a:t>1  </a:t>
            </a:r>
            <a:r>
              <a:rPr lang="zh-CN" altLang="en-US" sz="2000" dirty="0"/>
              <a:t>应用层</a:t>
            </a:r>
            <a:r>
              <a:rPr lang="en-US" altLang="zh-CN" sz="2000" dirty="0"/>
              <a:t>Binder</a:t>
            </a:r>
            <a:r>
              <a:rPr lang="zh-CN" altLang="en-US" sz="2000" dirty="0"/>
              <a:t>源码</a:t>
            </a:r>
            <a:r>
              <a:rPr lang="zh-CN" altLang="en-US" sz="2000" dirty="0" smtClean="0"/>
              <a:t>分析</a:t>
            </a:r>
            <a:endParaRPr lang="en-US" altLang="zh-CN" sz="2000" dirty="0" smtClean="0"/>
          </a:p>
          <a:p>
            <a:r>
              <a:rPr lang="zh-CN" altLang="en-US" sz="2000" dirty="0"/>
              <a:t/>
            </a:r>
            <a:br>
              <a:rPr lang="zh-CN" altLang="en-US" sz="2000" dirty="0"/>
            </a:br>
            <a:r>
              <a:rPr lang="zh-CN" altLang="en-US" sz="2000" dirty="0"/>
              <a:t>   </a:t>
            </a:r>
            <a:r>
              <a:rPr lang="en-US" altLang="zh-CN" sz="2000" dirty="0" smtClean="0"/>
              <a:t>2</a:t>
            </a:r>
            <a:r>
              <a:rPr lang="en-US" altLang="zh-CN" sz="2000" dirty="0"/>
              <a:t> Android</a:t>
            </a:r>
            <a:r>
              <a:rPr lang="zh-CN" altLang="en-US" sz="2000" dirty="0"/>
              <a:t>为什么开辟独一无二的</a:t>
            </a:r>
            <a:r>
              <a:rPr lang="en-US" altLang="zh-CN" sz="2000" dirty="0"/>
              <a:t>Binder</a:t>
            </a:r>
            <a:r>
              <a:rPr lang="zh-CN" altLang="en-US" sz="2000" dirty="0" smtClean="0"/>
              <a:t>通信</a:t>
            </a:r>
            <a:endParaRPr lang="en-US" altLang="zh-CN" sz="2000" dirty="0" smtClean="0"/>
          </a:p>
          <a:p>
            <a:r>
              <a:rPr lang="zh-CN" altLang="en-US" sz="2000" dirty="0"/>
              <a:t/>
            </a:r>
            <a:br>
              <a:rPr lang="zh-CN" altLang="en-US" sz="2000" dirty="0"/>
            </a:br>
            <a:r>
              <a:rPr lang="zh-CN" altLang="en-US" sz="2000" dirty="0"/>
              <a:t>   </a:t>
            </a:r>
            <a:r>
              <a:rPr lang="en-US" altLang="zh-CN" sz="2000" dirty="0" smtClean="0"/>
              <a:t>3</a:t>
            </a:r>
            <a:r>
              <a:rPr lang="en-US" altLang="zh-CN" sz="2000" dirty="0"/>
              <a:t> </a:t>
            </a:r>
            <a:r>
              <a:rPr lang="zh-CN" altLang="en-US" sz="2000" dirty="0"/>
              <a:t>详解</a:t>
            </a:r>
            <a:r>
              <a:rPr lang="en-US" altLang="zh-CN" sz="2000" dirty="0"/>
              <a:t>AIDL</a:t>
            </a:r>
            <a:r>
              <a:rPr lang="zh-CN" altLang="en-US" sz="2000" dirty="0"/>
              <a:t>生成的</a:t>
            </a:r>
            <a:r>
              <a:rPr lang="en-US" altLang="zh-CN" sz="2000" dirty="0"/>
              <a:t>Java</a:t>
            </a:r>
            <a:r>
              <a:rPr lang="zh-CN" altLang="en-US" sz="2000" dirty="0"/>
              <a:t>类的过程</a:t>
            </a:r>
            <a:endParaRPr lang="zh-CN" altLang="en-US" sz="2000" dirty="0">
              <a:solidFill>
                <a:srgbClr val="FF0000"/>
              </a:solidFill>
              <a:latin typeface="思源黑体 CN Medium" panose="020B0600000000000000" pitchFamily="34" charset="-122"/>
              <a:ea typeface="思源黑体 CN Medium" panose="020B0600000000000000" pitchFamily="34" charset="-122"/>
              <a:cs typeface="Noto Sans CJK SC Medium" charset="-122"/>
            </a:endParaRPr>
          </a:p>
        </p:txBody>
      </p:sp>
    </p:spTree>
    <p:extLst>
      <p:ext uri="{BB962C8B-B14F-4D97-AF65-F5344CB8AC3E}">
        <p14:creationId xmlns:p14="http://schemas.microsoft.com/office/powerpoint/2010/main" val="37101960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3"/>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41985" y="1897380"/>
          <a:ext cx="10401935" cy="3496945"/>
        </p:xfrm>
        <a:graphic>
          <a:graphicData uri="http://schemas.openxmlformats.org/presentationml/2006/ole">
            <mc:AlternateContent xmlns:mc="http://schemas.openxmlformats.org/markup-compatibility/2006">
              <mc:Choice xmlns:v="urn:schemas-microsoft-com:vml" Requires="v">
                <p:oleObj spid="_x0000_s10319" r:id="rId6" imgW="6409690" imgH="1595755" progId="Visio.Drawing.15">
                  <p:embed/>
                </p:oleObj>
              </mc:Choice>
              <mc:Fallback>
                <p:oleObj r:id="rId6" imgW="6409690" imgH="1595755" progId="Visio.Drawing.15">
                  <p:embed/>
                  <p:pic>
                    <p:nvPicPr>
                      <p:cNvPr id="0" name=""/>
                      <p:cNvPicPr/>
                      <p:nvPr/>
                    </p:nvPicPr>
                    <p:blipFill>
                      <a:blip r:embed="rId7"/>
                      <a:stretch>
                        <a:fillRect/>
                      </a:stretch>
                    </p:blipFill>
                    <p:spPr>
                      <a:xfrm>
                        <a:off x="641985" y="1897380"/>
                        <a:ext cx="10401935" cy="3496945"/>
                      </a:xfrm>
                      <a:prstGeom prst="rect">
                        <a:avLst/>
                      </a:prstGeom>
                    </p:spPr>
                  </p:pic>
                </p:oleObj>
              </mc:Fallback>
            </mc:AlternateContent>
          </a:graphicData>
        </a:graphic>
      </p:graphicFrame>
      <p:sp>
        <p:nvSpPr>
          <p:cNvPr id="2" name="标题 1"/>
          <p:cNvSpPr>
            <a:spLocks noGrp="1"/>
          </p:cNvSpPr>
          <p:nvPr>
            <p:ph type="title"/>
          </p:nvPr>
        </p:nvSpPr>
        <p:spPr/>
        <p:txBody>
          <a:bodyPr/>
          <a:lstStyle/>
          <a:p>
            <a:endParaRPr lang="zh-CN" altLang="en-US"/>
          </a:p>
        </p:txBody>
      </p:sp>
    </p:spTree>
    <p:custDataLst>
      <p:tags r:id="rId2"/>
    </p:custDataLst>
    <p:extLst>
      <p:ext uri="{BB962C8B-B14F-4D97-AF65-F5344CB8AC3E}">
        <p14:creationId xmlns:p14="http://schemas.microsoft.com/office/powerpoint/2010/main" val="306149884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分类</a:t>
            </a:r>
          </a:p>
        </p:txBody>
      </p:sp>
      <p:sp>
        <p:nvSpPr>
          <p:cNvPr id="3" name="AutoShape 28"/>
          <p:cNvSpPr>
            <a:spLocks noChangeArrowheads="1"/>
          </p:cNvSpPr>
          <p:nvPr>
            <p:custDataLst>
              <p:tags r:id="rId3"/>
            </p:custDataLst>
          </p:nvPr>
        </p:nvSpPr>
        <p:spPr bwMode="auto">
          <a:xfrm>
            <a:off x="1475534" y="1455036"/>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endParaRPr lang="zh-CN" altLang="en-US" sz="1270"/>
          </a:p>
        </p:txBody>
      </p:sp>
      <p:sp>
        <p:nvSpPr>
          <p:cNvPr id="4" name="Freeform 29"/>
          <p:cNvSpPr/>
          <p:nvPr>
            <p:custDataLst>
              <p:tags r:id="rId4"/>
            </p:custDataLst>
          </p:nvPr>
        </p:nvSpPr>
        <p:spPr bwMode="auto">
          <a:xfrm>
            <a:off x="1050925" y="133667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lstStyle/>
          <a:p>
            <a:endParaRPr lang="zh-CN" altLang="en-US" sz="2255"/>
          </a:p>
        </p:txBody>
      </p:sp>
      <p:sp>
        <p:nvSpPr>
          <p:cNvPr id="6" name="Freeform 30"/>
          <p:cNvSpPr/>
          <p:nvPr>
            <p:custDataLst>
              <p:tags r:id="rId5"/>
            </p:custDataLst>
          </p:nvPr>
        </p:nvSpPr>
        <p:spPr bwMode="auto">
          <a:xfrm>
            <a:off x="1096448" y="136150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lstStyle/>
          <a:p>
            <a:pPr algn="ctr"/>
            <a:r>
              <a:rPr lang="en-US" altLang="zh-CN" sz="2255" b="1" dirty="0">
                <a:solidFill>
                  <a:srgbClr val="FFFFFF"/>
                </a:solidFill>
              </a:rPr>
              <a:t>01</a:t>
            </a:r>
            <a:endParaRPr lang="zh-CN" altLang="en-US" sz="2255" b="1" dirty="0">
              <a:solidFill>
                <a:srgbClr val="FFFFFF"/>
              </a:solidFill>
            </a:endParaRPr>
          </a:p>
        </p:txBody>
      </p:sp>
      <p:sp>
        <p:nvSpPr>
          <p:cNvPr id="7" name="Text Box 32"/>
          <p:cNvSpPr txBox="1">
            <a:spLocks noChangeArrowheads="1"/>
          </p:cNvSpPr>
          <p:nvPr>
            <p:custDataLst>
              <p:tags r:id="rId6"/>
            </p:custDataLst>
          </p:nvPr>
        </p:nvSpPr>
        <p:spPr bwMode="auto">
          <a:xfrm>
            <a:off x="2096308" y="149228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pPr marL="0" lvl="0" indent="0" algn="l">
              <a:lnSpc>
                <a:spcPct val="100000"/>
              </a:lnSpc>
              <a:spcBef>
                <a:spcPts val="0"/>
              </a:spcBef>
              <a:spcAft>
                <a:spcPts val="0"/>
              </a:spcAft>
              <a:buSzPct val="100000"/>
            </a:pPr>
            <a:r>
              <a:rPr lang="zh-CN" altLang="en-US" sz="1840">
                <a:solidFill>
                  <a:schemeClr val="tx1">
                    <a:lumMod val="65000"/>
                    <a:lumOff val="35000"/>
                  </a:schemeClr>
                </a:solidFill>
              </a:rPr>
              <a:t>根据Hook的API语言划分</a:t>
            </a:r>
          </a:p>
        </p:txBody>
      </p:sp>
      <p:sp>
        <p:nvSpPr>
          <p:cNvPr id="7201" name="AutoShape 33"/>
          <p:cNvSpPr>
            <a:spLocks noChangeArrowheads="1"/>
          </p:cNvSpPr>
          <p:nvPr>
            <p:custDataLst>
              <p:tags r:id="rId7"/>
            </p:custDataLst>
          </p:nvPr>
        </p:nvSpPr>
        <p:spPr bwMode="auto">
          <a:xfrm>
            <a:off x="1475534" y="334053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endParaRPr lang="zh-CN" altLang="en-US" sz="1270"/>
          </a:p>
        </p:txBody>
      </p:sp>
      <p:sp>
        <p:nvSpPr>
          <p:cNvPr id="7202" name="Freeform 34"/>
          <p:cNvSpPr/>
          <p:nvPr>
            <p:custDataLst>
              <p:tags r:id="rId8"/>
            </p:custDataLst>
          </p:nvPr>
        </p:nvSpPr>
        <p:spPr bwMode="auto">
          <a:xfrm>
            <a:off x="1050925" y="322134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lstStyle/>
          <a:p>
            <a:endParaRPr lang="zh-CN" altLang="en-US" sz="2255"/>
          </a:p>
        </p:txBody>
      </p:sp>
      <p:sp>
        <p:nvSpPr>
          <p:cNvPr id="7203" name="Freeform 35"/>
          <p:cNvSpPr/>
          <p:nvPr>
            <p:custDataLst>
              <p:tags r:id="rId9"/>
            </p:custDataLst>
          </p:nvPr>
        </p:nvSpPr>
        <p:spPr bwMode="auto">
          <a:xfrm>
            <a:off x="1096448" y="324617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lstStyle/>
          <a:p>
            <a:pPr algn="ctr"/>
            <a:r>
              <a:rPr lang="en-US" altLang="zh-CN" sz="2255" b="1" dirty="0">
                <a:solidFill>
                  <a:srgbClr val="FFFFFF"/>
                </a:solidFill>
              </a:rPr>
              <a:t>02</a:t>
            </a:r>
            <a:endParaRPr lang="zh-CN" altLang="en-US" sz="2255" b="1" dirty="0">
              <a:solidFill>
                <a:srgbClr val="FFFFFF"/>
              </a:solidFill>
            </a:endParaRPr>
          </a:p>
        </p:txBody>
      </p:sp>
      <p:sp>
        <p:nvSpPr>
          <p:cNvPr id="7205" name="Text Box 37"/>
          <p:cNvSpPr txBox="1">
            <a:spLocks noChangeArrowheads="1"/>
          </p:cNvSpPr>
          <p:nvPr>
            <p:custDataLst>
              <p:tags r:id="rId10"/>
            </p:custDataLst>
          </p:nvPr>
        </p:nvSpPr>
        <p:spPr bwMode="auto">
          <a:xfrm>
            <a:off x="2096308" y="337695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进程划分</a:t>
            </a:r>
          </a:p>
        </p:txBody>
      </p:sp>
      <p:sp>
        <p:nvSpPr>
          <p:cNvPr id="7206" name="AutoShape 38"/>
          <p:cNvSpPr>
            <a:spLocks noChangeArrowheads="1"/>
          </p:cNvSpPr>
          <p:nvPr>
            <p:custDataLst>
              <p:tags r:id="rId11"/>
            </p:custDataLst>
          </p:nvPr>
        </p:nvSpPr>
        <p:spPr bwMode="auto">
          <a:xfrm>
            <a:off x="1475534" y="522520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endParaRPr lang="zh-CN" altLang="en-US" sz="1270"/>
          </a:p>
        </p:txBody>
      </p:sp>
      <p:sp>
        <p:nvSpPr>
          <p:cNvPr id="7207" name="Freeform 39"/>
          <p:cNvSpPr/>
          <p:nvPr>
            <p:custDataLst>
              <p:tags r:id="rId12"/>
            </p:custDataLst>
          </p:nvPr>
        </p:nvSpPr>
        <p:spPr bwMode="auto">
          <a:xfrm>
            <a:off x="1050925" y="5106842"/>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lstStyle/>
          <a:p>
            <a:endParaRPr lang="zh-CN" altLang="en-US" sz="2255"/>
          </a:p>
        </p:txBody>
      </p:sp>
      <p:sp>
        <p:nvSpPr>
          <p:cNvPr id="7208" name="Freeform 40"/>
          <p:cNvSpPr/>
          <p:nvPr>
            <p:custDataLst>
              <p:tags r:id="rId13"/>
            </p:custDataLst>
          </p:nvPr>
        </p:nvSpPr>
        <p:spPr bwMode="auto">
          <a:xfrm>
            <a:off x="1096448" y="5131673"/>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lstStyle/>
          <a:p>
            <a:pPr algn="ctr"/>
            <a:r>
              <a:rPr lang="en-US" altLang="zh-CN" sz="2255" b="1" dirty="0">
                <a:solidFill>
                  <a:srgbClr val="FFFFFF"/>
                </a:solidFill>
              </a:rPr>
              <a:t>03</a:t>
            </a:r>
            <a:endParaRPr lang="zh-CN" altLang="en-US" sz="2255" b="1" dirty="0">
              <a:solidFill>
                <a:srgbClr val="FFFFFF"/>
              </a:solidFill>
            </a:endParaRPr>
          </a:p>
        </p:txBody>
      </p:sp>
      <p:sp>
        <p:nvSpPr>
          <p:cNvPr id="7210" name="Text Box 42"/>
          <p:cNvSpPr txBox="1">
            <a:spLocks noChangeArrowheads="1"/>
          </p:cNvSpPr>
          <p:nvPr>
            <p:custDataLst>
              <p:tags r:id="rId14"/>
            </p:custDataLst>
          </p:nvPr>
        </p:nvSpPr>
        <p:spPr bwMode="auto">
          <a:xfrm>
            <a:off x="2096308" y="5262449"/>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实现方式划分</a:t>
            </a:r>
          </a:p>
        </p:txBody>
      </p:sp>
      <p:sp>
        <p:nvSpPr>
          <p:cNvPr id="53" name="Title 6"/>
          <p:cNvSpPr txBox="1"/>
          <p:nvPr>
            <p:custDataLst>
              <p:tags r:id="rId15"/>
            </p:custDataLst>
          </p:nvPr>
        </p:nvSpPr>
        <p:spPr>
          <a:xfrm>
            <a:off x="2211070" y="2037080"/>
            <a:ext cx="3345180" cy="793750"/>
          </a:xfrm>
          <a:prstGeom prst="rect">
            <a:avLst/>
          </a:prstGeom>
        </p:spPr>
        <p:style>
          <a:lnRef idx="1">
            <a:schemeClr val="accent4"/>
          </a:lnRef>
          <a:fillRef idx="2">
            <a:schemeClr val="accent4"/>
          </a:fillRef>
          <a:effectRef idx="1">
            <a:schemeClr val="accent4"/>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Java</a:t>
            </a: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Native</a:t>
            </a:r>
          </a:p>
        </p:txBody>
      </p:sp>
      <p:sp>
        <p:nvSpPr>
          <p:cNvPr id="35" name="Title 6"/>
          <p:cNvSpPr txBox="1"/>
          <p:nvPr>
            <p:custDataLst>
              <p:tags r:id="rId16"/>
            </p:custDataLst>
          </p:nvPr>
        </p:nvSpPr>
        <p:spPr>
          <a:xfrm>
            <a:off x="2211070" y="3891915"/>
            <a:ext cx="3345180" cy="793750"/>
          </a:xfrm>
          <a:prstGeom prst="rect">
            <a:avLst/>
          </a:prstGeom>
        </p:spPr>
        <p:style>
          <a:lnRef idx="1">
            <a:schemeClr val="accent3"/>
          </a:lnRef>
          <a:fillRef idx="2">
            <a:schemeClr val="accent3"/>
          </a:fillRef>
          <a:effectRef idx="1">
            <a:schemeClr val="accent3"/>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应用进程</a:t>
            </a: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全局</a:t>
            </a:r>
          </a:p>
        </p:txBody>
      </p:sp>
      <p:sp>
        <p:nvSpPr>
          <p:cNvPr id="2" name="标题 1"/>
          <p:cNvSpPr>
            <a:spLocks noGrp="1"/>
          </p:cNvSpPr>
          <p:nvPr>
            <p:ph type="title"/>
          </p:nvPr>
        </p:nvSpPr>
        <p:spPr/>
        <p:txBody>
          <a:bodyPr/>
          <a:lstStyle/>
          <a:p>
            <a:r>
              <a:rPr lang="en-US" altLang="zh-CN" dirty="0" smtClean="0"/>
              <a:t> </a:t>
            </a:r>
            <a:endParaRPr lang="zh-CN" altLang="en-US" dirty="0"/>
          </a:p>
        </p:txBody>
      </p:sp>
    </p:spTree>
    <p:custDataLst>
      <p:tags r:id="rId1"/>
    </p:custDataLst>
    <p:extLst>
      <p:ext uri="{BB962C8B-B14F-4D97-AF65-F5344CB8AC3E}">
        <p14:creationId xmlns:p14="http://schemas.microsoft.com/office/powerpoint/2010/main" val="4235006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 </a:t>
            </a:r>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的</a:t>
            </a:r>
            <a:r>
              <a:rPr lang="en-US" altLang="zh-CN" sz="2660" smtClean="0">
                <a:solidFill>
                  <a:srgbClr val="1D69A3"/>
                </a:solidFill>
                <a:latin typeface="微软雅黑" panose="020B0503020204020204" pitchFamily="34" charset="-122"/>
                <a:ea typeface="微软雅黑" panose="020B0503020204020204" pitchFamily="34" charset="-122"/>
                <a:sym typeface="+mn-ea"/>
              </a:rPr>
              <a:t>Java</a:t>
            </a:r>
            <a:r>
              <a:rPr lang="zh-CN" altLang="en-US" sz="2660" smtClean="0">
                <a:solidFill>
                  <a:srgbClr val="1D69A3"/>
                </a:solidFill>
                <a:latin typeface="微软雅黑" panose="020B0503020204020204" pitchFamily="34" charset="-122"/>
                <a:ea typeface="微软雅黑" panose="020B0503020204020204" pitchFamily="34" charset="-122"/>
                <a:sym typeface="+mn-ea"/>
              </a:rPr>
              <a:t>层</a:t>
            </a:r>
          </a:p>
        </p:txBody>
      </p:sp>
      <p:sp>
        <p:nvSpPr>
          <p:cNvPr id="300" name="文本框 299"/>
          <p:cNvSpPr txBox="1"/>
          <p:nvPr>
            <p:custDataLst>
              <p:tags r:id="rId3"/>
            </p:custDataLst>
          </p:nvPr>
        </p:nvSpPr>
        <p:spPr>
          <a:xfrm>
            <a:off x="1154430" y="2874376"/>
            <a:ext cx="4020044" cy="1291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lstStyle/>
          <a:p>
            <a:pPr marL="0" lvl="0" indent="0" algn="l">
              <a:lnSpc>
                <a:spcPct val="130000"/>
              </a:lnSpc>
              <a:spcBef>
                <a:spcPts val="0"/>
              </a:spcBef>
              <a:spcAft>
                <a:spcPts val="0"/>
              </a:spcAft>
              <a:buSzPct val="100000"/>
            </a:pPr>
            <a:r>
              <a:rPr lang="en-US" altLang="zh-CN" sz="2000" smtClean="0">
                <a:solidFill>
                  <a:schemeClr val="accent4"/>
                </a:solidFill>
                <a:effectLst/>
              </a:rPr>
              <a:t>hook应用程序的Java层，主要是通过反射和代理来实现，用于修改SDK代码的执行流程</a:t>
            </a:r>
          </a:p>
        </p:txBody>
      </p:sp>
      <p:sp>
        <p:nvSpPr>
          <p:cNvPr id="292" name="Freeform 6"/>
          <p:cNvSpPr/>
          <p:nvPr>
            <p:custDataLst>
              <p:tags r:id="rId4"/>
            </p:custDataLst>
          </p:nvPr>
        </p:nvSpPr>
        <p:spPr bwMode="auto">
          <a:xfrm rot="20855259">
            <a:off x="7241597" y="1743684"/>
            <a:ext cx="1051057" cy="2840858"/>
          </a:xfrm>
          <a:custGeom>
            <a:avLst/>
            <a:gdLst>
              <a:gd name="T0" fmla="*/ 614 w 754"/>
              <a:gd name="T1" fmla="*/ 0 h 2236"/>
              <a:gd name="T2" fmla="*/ 0 w 754"/>
              <a:gd name="T3" fmla="*/ 2164 h 2236"/>
              <a:gd name="T4" fmla="*/ 232 w 754"/>
              <a:gd name="T5" fmla="*/ 2236 h 2236"/>
              <a:gd name="T6" fmla="*/ 754 w 754"/>
              <a:gd name="T7" fmla="*/ 38 h 2236"/>
              <a:gd name="T8" fmla="*/ 614 w 754"/>
              <a:gd name="T9" fmla="*/ 0 h 2236"/>
            </a:gdLst>
            <a:ahLst/>
            <a:cxnLst>
              <a:cxn ang="0">
                <a:pos x="T0" y="T1"/>
              </a:cxn>
              <a:cxn ang="0">
                <a:pos x="T2" y="T3"/>
              </a:cxn>
              <a:cxn ang="0">
                <a:pos x="T4" y="T5"/>
              </a:cxn>
              <a:cxn ang="0">
                <a:pos x="T6" y="T7"/>
              </a:cxn>
              <a:cxn ang="0">
                <a:pos x="T8" y="T9"/>
              </a:cxn>
            </a:cxnLst>
            <a:rect l="0" t="0" r="r" b="b"/>
            <a:pathLst>
              <a:path w="754" h="2236">
                <a:moveTo>
                  <a:pt x="614" y="0"/>
                </a:moveTo>
                <a:lnTo>
                  <a:pt x="0" y="2164"/>
                </a:lnTo>
                <a:lnTo>
                  <a:pt x="232" y="2236"/>
                </a:lnTo>
                <a:lnTo>
                  <a:pt x="754" y="38"/>
                </a:lnTo>
                <a:lnTo>
                  <a:pt x="61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3" name="Freeform 7"/>
          <p:cNvSpPr/>
          <p:nvPr>
            <p:custDataLst>
              <p:tags r:id="rId5"/>
            </p:custDataLst>
          </p:nvPr>
        </p:nvSpPr>
        <p:spPr bwMode="auto">
          <a:xfrm rot="20855259">
            <a:off x="6378729" y="1665605"/>
            <a:ext cx="2629645" cy="1594604"/>
          </a:xfrm>
          <a:custGeom>
            <a:avLst/>
            <a:gdLst>
              <a:gd name="T0" fmla="*/ 8 w 1886"/>
              <a:gd name="T1" fmla="*/ 294 h 1144"/>
              <a:gd name="T2" fmla="*/ 0 w 1886"/>
              <a:gd name="T3" fmla="*/ 328 h 1144"/>
              <a:gd name="T4" fmla="*/ 6 w 1886"/>
              <a:gd name="T5" fmla="*/ 374 h 1144"/>
              <a:gd name="T6" fmla="*/ 32 w 1886"/>
              <a:gd name="T7" fmla="*/ 432 h 1144"/>
              <a:gd name="T8" fmla="*/ 78 w 1886"/>
              <a:gd name="T9" fmla="*/ 504 h 1144"/>
              <a:gd name="T10" fmla="*/ 156 w 1886"/>
              <a:gd name="T11" fmla="*/ 590 h 1144"/>
              <a:gd name="T12" fmla="*/ 266 w 1886"/>
              <a:gd name="T13" fmla="*/ 692 h 1144"/>
              <a:gd name="T14" fmla="*/ 416 w 1886"/>
              <a:gd name="T15" fmla="*/ 814 h 1144"/>
              <a:gd name="T16" fmla="*/ 610 w 1886"/>
              <a:gd name="T17" fmla="*/ 954 h 1144"/>
              <a:gd name="T18" fmla="*/ 618 w 1886"/>
              <a:gd name="T19" fmla="*/ 958 h 1144"/>
              <a:gd name="T20" fmla="*/ 636 w 1886"/>
              <a:gd name="T21" fmla="*/ 962 h 1144"/>
              <a:gd name="T22" fmla="*/ 654 w 1886"/>
              <a:gd name="T23" fmla="*/ 960 h 1144"/>
              <a:gd name="T24" fmla="*/ 670 w 1886"/>
              <a:gd name="T25" fmla="*/ 950 h 1144"/>
              <a:gd name="T26" fmla="*/ 676 w 1886"/>
              <a:gd name="T27" fmla="*/ 944 h 1144"/>
              <a:gd name="T28" fmla="*/ 694 w 1886"/>
              <a:gd name="T29" fmla="*/ 906 h 1144"/>
              <a:gd name="T30" fmla="*/ 706 w 1886"/>
              <a:gd name="T31" fmla="*/ 866 h 1144"/>
              <a:gd name="T32" fmla="*/ 710 w 1886"/>
              <a:gd name="T33" fmla="*/ 822 h 1144"/>
              <a:gd name="T34" fmla="*/ 852 w 1886"/>
              <a:gd name="T35" fmla="*/ 880 h 1144"/>
              <a:gd name="T36" fmla="*/ 1172 w 1886"/>
              <a:gd name="T37" fmla="*/ 1004 h 1144"/>
              <a:gd name="T38" fmla="*/ 1346 w 1886"/>
              <a:gd name="T39" fmla="*/ 1064 h 1144"/>
              <a:gd name="T40" fmla="*/ 1506 w 1886"/>
              <a:gd name="T41" fmla="*/ 1114 h 1144"/>
              <a:gd name="T42" fmla="*/ 1604 w 1886"/>
              <a:gd name="T43" fmla="*/ 1136 h 1144"/>
              <a:gd name="T44" fmla="*/ 1652 w 1886"/>
              <a:gd name="T45" fmla="*/ 1144 h 1144"/>
              <a:gd name="T46" fmla="*/ 1686 w 1886"/>
              <a:gd name="T47" fmla="*/ 1142 h 1144"/>
              <a:gd name="T48" fmla="*/ 1696 w 1886"/>
              <a:gd name="T49" fmla="*/ 1136 h 1144"/>
              <a:gd name="T50" fmla="*/ 1730 w 1886"/>
              <a:gd name="T51" fmla="*/ 1080 h 1144"/>
              <a:gd name="T52" fmla="*/ 1764 w 1886"/>
              <a:gd name="T53" fmla="*/ 996 h 1144"/>
              <a:gd name="T54" fmla="*/ 1796 w 1886"/>
              <a:gd name="T55" fmla="*/ 890 h 1144"/>
              <a:gd name="T56" fmla="*/ 1826 w 1886"/>
              <a:gd name="T57" fmla="*/ 770 h 1144"/>
              <a:gd name="T58" fmla="*/ 1852 w 1886"/>
              <a:gd name="T59" fmla="*/ 644 h 1144"/>
              <a:gd name="T60" fmla="*/ 1872 w 1886"/>
              <a:gd name="T61" fmla="*/ 522 h 1144"/>
              <a:gd name="T62" fmla="*/ 1884 w 1886"/>
              <a:gd name="T63" fmla="*/ 412 h 1144"/>
              <a:gd name="T64" fmla="*/ 1886 w 1886"/>
              <a:gd name="T65" fmla="*/ 318 h 1144"/>
              <a:gd name="T66" fmla="*/ 1876 w 1886"/>
              <a:gd name="T67" fmla="*/ 312 h 1144"/>
              <a:gd name="T68" fmla="*/ 1816 w 1886"/>
              <a:gd name="T69" fmla="*/ 292 h 1144"/>
              <a:gd name="T70" fmla="*/ 1688 w 1886"/>
              <a:gd name="T71" fmla="*/ 264 h 1144"/>
              <a:gd name="T72" fmla="*/ 1522 w 1886"/>
              <a:gd name="T73" fmla="*/ 238 h 1144"/>
              <a:gd name="T74" fmla="*/ 1162 w 1886"/>
              <a:gd name="T75" fmla="*/ 192 h 1144"/>
              <a:gd name="T76" fmla="*/ 862 w 1886"/>
              <a:gd name="T77" fmla="*/ 160 h 1144"/>
              <a:gd name="T78" fmla="*/ 874 w 1886"/>
              <a:gd name="T79" fmla="*/ 140 h 1144"/>
              <a:gd name="T80" fmla="*/ 892 w 1886"/>
              <a:gd name="T81" fmla="*/ 94 h 1144"/>
              <a:gd name="T82" fmla="*/ 900 w 1886"/>
              <a:gd name="T83" fmla="*/ 54 h 1144"/>
              <a:gd name="T84" fmla="*/ 896 w 1886"/>
              <a:gd name="T85" fmla="*/ 30 h 1144"/>
              <a:gd name="T86" fmla="*/ 886 w 1886"/>
              <a:gd name="T87" fmla="*/ 10 h 1144"/>
              <a:gd name="T88" fmla="*/ 876 w 1886"/>
              <a:gd name="T89" fmla="*/ 4 h 1144"/>
              <a:gd name="T90" fmla="*/ 858 w 1886"/>
              <a:gd name="T91" fmla="*/ 0 h 1144"/>
              <a:gd name="T92" fmla="*/ 784 w 1886"/>
              <a:gd name="T93" fmla="*/ 4 h 1144"/>
              <a:gd name="T94" fmla="*/ 672 w 1886"/>
              <a:gd name="T95" fmla="*/ 22 h 1144"/>
              <a:gd name="T96" fmla="*/ 534 w 1886"/>
              <a:gd name="T97" fmla="*/ 54 h 1144"/>
              <a:gd name="T98" fmla="*/ 388 w 1886"/>
              <a:gd name="T99" fmla="*/ 94 h 1144"/>
              <a:gd name="T100" fmla="*/ 246 w 1886"/>
              <a:gd name="T101" fmla="*/ 144 h 1144"/>
              <a:gd name="T102" fmla="*/ 124 w 1886"/>
              <a:gd name="T103" fmla="*/ 202 h 1144"/>
              <a:gd name="T104" fmla="*/ 74 w 1886"/>
              <a:gd name="T105" fmla="*/ 232 h 1144"/>
              <a:gd name="T106" fmla="*/ 34 w 1886"/>
              <a:gd name="T107" fmla="*/ 262 h 1144"/>
              <a:gd name="T108" fmla="*/ 8 w 1886"/>
              <a:gd name="T109" fmla="*/ 294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6" h="1144">
                <a:moveTo>
                  <a:pt x="8" y="294"/>
                </a:moveTo>
                <a:lnTo>
                  <a:pt x="8" y="294"/>
                </a:lnTo>
                <a:lnTo>
                  <a:pt x="2" y="310"/>
                </a:lnTo>
                <a:lnTo>
                  <a:pt x="0" y="328"/>
                </a:lnTo>
                <a:lnTo>
                  <a:pt x="2" y="350"/>
                </a:lnTo>
                <a:lnTo>
                  <a:pt x="6" y="374"/>
                </a:lnTo>
                <a:lnTo>
                  <a:pt x="16" y="402"/>
                </a:lnTo>
                <a:lnTo>
                  <a:pt x="32" y="432"/>
                </a:lnTo>
                <a:lnTo>
                  <a:pt x="52" y="466"/>
                </a:lnTo>
                <a:lnTo>
                  <a:pt x="78" y="504"/>
                </a:lnTo>
                <a:lnTo>
                  <a:pt x="114" y="544"/>
                </a:lnTo>
                <a:lnTo>
                  <a:pt x="156" y="590"/>
                </a:lnTo>
                <a:lnTo>
                  <a:pt x="206" y="640"/>
                </a:lnTo>
                <a:lnTo>
                  <a:pt x="266" y="692"/>
                </a:lnTo>
                <a:lnTo>
                  <a:pt x="336" y="750"/>
                </a:lnTo>
                <a:lnTo>
                  <a:pt x="416" y="814"/>
                </a:lnTo>
                <a:lnTo>
                  <a:pt x="506" y="882"/>
                </a:lnTo>
                <a:lnTo>
                  <a:pt x="610" y="954"/>
                </a:lnTo>
                <a:lnTo>
                  <a:pt x="610" y="954"/>
                </a:lnTo>
                <a:lnTo>
                  <a:pt x="618" y="958"/>
                </a:lnTo>
                <a:lnTo>
                  <a:pt x="626" y="962"/>
                </a:lnTo>
                <a:lnTo>
                  <a:pt x="636" y="962"/>
                </a:lnTo>
                <a:lnTo>
                  <a:pt x="644" y="962"/>
                </a:lnTo>
                <a:lnTo>
                  <a:pt x="654" y="960"/>
                </a:lnTo>
                <a:lnTo>
                  <a:pt x="662" y="956"/>
                </a:lnTo>
                <a:lnTo>
                  <a:pt x="670" y="950"/>
                </a:lnTo>
                <a:lnTo>
                  <a:pt x="676" y="944"/>
                </a:lnTo>
                <a:lnTo>
                  <a:pt x="676" y="944"/>
                </a:lnTo>
                <a:lnTo>
                  <a:pt x="686" y="926"/>
                </a:lnTo>
                <a:lnTo>
                  <a:pt x="694" y="906"/>
                </a:lnTo>
                <a:lnTo>
                  <a:pt x="700" y="886"/>
                </a:lnTo>
                <a:lnTo>
                  <a:pt x="706" y="866"/>
                </a:lnTo>
                <a:lnTo>
                  <a:pt x="710" y="836"/>
                </a:lnTo>
                <a:lnTo>
                  <a:pt x="710" y="822"/>
                </a:lnTo>
                <a:lnTo>
                  <a:pt x="710" y="822"/>
                </a:lnTo>
                <a:lnTo>
                  <a:pt x="852" y="880"/>
                </a:lnTo>
                <a:lnTo>
                  <a:pt x="1000" y="938"/>
                </a:lnTo>
                <a:lnTo>
                  <a:pt x="1172" y="1004"/>
                </a:lnTo>
                <a:lnTo>
                  <a:pt x="1260" y="1034"/>
                </a:lnTo>
                <a:lnTo>
                  <a:pt x="1346" y="1064"/>
                </a:lnTo>
                <a:lnTo>
                  <a:pt x="1430" y="1092"/>
                </a:lnTo>
                <a:lnTo>
                  <a:pt x="1506" y="1114"/>
                </a:lnTo>
                <a:lnTo>
                  <a:pt x="1574" y="1130"/>
                </a:lnTo>
                <a:lnTo>
                  <a:pt x="1604" y="1136"/>
                </a:lnTo>
                <a:lnTo>
                  <a:pt x="1630" y="1140"/>
                </a:lnTo>
                <a:lnTo>
                  <a:pt x="1652" y="1144"/>
                </a:lnTo>
                <a:lnTo>
                  <a:pt x="1672" y="1144"/>
                </a:lnTo>
                <a:lnTo>
                  <a:pt x="1686" y="1142"/>
                </a:lnTo>
                <a:lnTo>
                  <a:pt x="1696" y="1136"/>
                </a:lnTo>
                <a:lnTo>
                  <a:pt x="1696" y="1136"/>
                </a:lnTo>
                <a:lnTo>
                  <a:pt x="1712" y="1112"/>
                </a:lnTo>
                <a:lnTo>
                  <a:pt x="1730" y="1080"/>
                </a:lnTo>
                <a:lnTo>
                  <a:pt x="1746" y="1042"/>
                </a:lnTo>
                <a:lnTo>
                  <a:pt x="1764" y="996"/>
                </a:lnTo>
                <a:lnTo>
                  <a:pt x="1780" y="944"/>
                </a:lnTo>
                <a:lnTo>
                  <a:pt x="1796" y="890"/>
                </a:lnTo>
                <a:lnTo>
                  <a:pt x="1812" y="830"/>
                </a:lnTo>
                <a:lnTo>
                  <a:pt x="1826" y="770"/>
                </a:lnTo>
                <a:lnTo>
                  <a:pt x="1840" y="708"/>
                </a:lnTo>
                <a:lnTo>
                  <a:pt x="1852" y="644"/>
                </a:lnTo>
                <a:lnTo>
                  <a:pt x="1864" y="584"/>
                </a:lnTo>
                <a:lnTo>
                  <a:pt x="1872" y="522"/>
                </a:lnTo>
                <a:lnTo>
                  <a:pt x="1880" y="466"/>
                </a:lnTo>
                <a:lnTo>
                  <a:pt x="1884" y="412"/>
                </a:lnTo>
                <a:lnTo>
                  <a:pt x="1886" y="362"/>
                </a:lnTo>
                <a:lnTo>
                  <a:pt x="1886" y="318"/>
                </a:lnTo>
                <a:lnTo>
                  <a:pt x="1886" y="318"/>
                </a:lnTo>
                <a:lnTo>
                  <a:pt x="1876" y="312"/>
                </a:lnTo>
                <a:lnTo>
                  <a:pt x="1860" y="306"/>
                </a:lnTo>
                <a:lnTo>
                  <a:pt x="1816" y="292"/>
                </a:lnTo>
                <a:lnTo>
                  <a:pt x="1758" y="278"/>
                </a:lnTo>
                <a:lnTo>
                  <a:pt x="1688" y="264"/>
                </a:lnTo>
                <a:lnTo>
                  <a:pt x="1608" y="250"/>
                </a:lnTo>
                <a:lnTo>
                  <a:pt x="1522" y="238"/>
                </a:lnTo>
                <a:lnTo>
                  <a:pt x="1340" y="212"/>
                </a:lnTo>
                <a:lnTo>
                  <a:pt x="1162" y="192"/>
                </a:lnTo>
                <a:lnTo>
                  <a:pt x="1010" y="174"/>
                </a:lnTo>
                <a:lnTo>
                  <a:pt x="862" y="160"/>
                </a:lnTo>
                <a:lnTo>
                  <a:pt x="862" y="160"/>
                </a:lnTo>
                <a:lnTo>
                  <a:pt x="874" y="140"/>
                </a:lnTo>
                <a:lnTo>
                  <a:pt x="882" y="118"/>
                </a:lnTo>
                <a:lnTo>
                  <a:pt x="892" y="94"/>
                </a:lnTo>
                <a:lnTo>
                  <a:pt x="898" y="66"/>
                </a:lnTo>
                <a:lnTo>
                  <a:pt x="900" y="54"/>
                </a:lnTo>
                <a:lnTo>
                  <a:pt x="898" y="40"/>
                </a:lnTo>
                <a:lnTo>
                  <a:pt x="896" y="30"/>
                </a:lnTo>
                <a:lnTo>
                  <a:pt x="892" y="18"/>
                </a:lnTo>
                <a:lnTo>
                  <a:pt x="886" y="10"/>
                </a:lnTo>
                <a:lnTo>
                  <a:pt x="876" y="4"/>
                </a:lnTo>
                <a:lnTo>
                  <a:pt x="876" y="4"/>
                </a:lnTo>
                <a:lnTo>
                  <a:pt x="870" y="0"/>
                </a:lnTo>
                <a:lnTo>
                  <a:pt x="858" y="0"/>
                </a:lnTo>
                <a:lnTo>
                  <a:pt x="826" y="0"/>
                </a:lnTo>
                <a:lnTo>
                  <a:pt x="784" y="4"/>
                </a:lnTo>
                <a:lnTo>
                  <a:pt x="732" y="12"/>
                </a:lnTo>
                <a:lnTo>
                  <a:pt x="672" y="22"/>
                </a:lnTo>
                <a:lnTo>
                  <a:pt x="606" y="36"/>
                </a:lnTo>
                <a:lnTo>
                  <a:pt x="534" y="54"/>
                </a:lnTo>
                <a:lnTo>
                  <a:pt x="462" y="74"/>
                </a:lnTo>
                <a:lnTo>
                  <a:pt x="388" y="94"/>
                </a:lnTo>
                <a:lnTo>
                  <a:pt x="316" y="120"/>
                </a:lnTo>
                <a:lnTo>
                  <a:pt x="246" y="144"/>
                </a:lnTo>
                <a:lnTo>
                  <a:pt x="182" y="172"/>
                </a:lnTo>
                <a:lnTo>
                  <a:pt x="124" y="202"/>
                </a:lnTo>
                <a:lnTo>
                  <a:pt x="98" y="216"/>
                </a:lnTo>
                <a:lnTo>
                  <a:pt x="74" y="232"/>
                </a:lnTo>
                <a:lnTo>
                  <a:pt x="54" y="246"/>
                </a:lnTo>
                <a:lnTo>
                  <a:pt x="34" y="262"/>
                </a:lnTo>
                <a:lnTo>
                  <a:pt x="20" y="278"/>
                </a:lnTo>
                <a:lnTo>
                  <a:pt x="8" y="294"/>
                </a:lnTo>
                <a:lnTo>
                  <a:pt x="8" y="294"/>
                </a:lnTo>
                <a:close/>
              </a:path>
            </a:pathLst>
          </a:custGeom>
          <a:solidFill>
            <a:schemeClr val="accent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5" name="Freeform 8"/>
          <p:cNvSpPr/>
          <p:nvPr>
            <p:custDataLst>
              <p:tags r:id="rId6"/>
            </p:custDataLst>
          </p:nvPr>
        </p:nvSpPr>
        <p:spPr bwMode="auto">
          <a:xfrm rot="20855259">
            <a:off x="6546899" y="1854795"/>
            <a:ext cx="2292306" cy="1176183"/>
          </a:xfrm>
          <a:custGeom>
            <a:avLst/>
            <a:gdLst>
              <a:gd name="T0" fmla="*/ 0 w 1644"/>
              <a:gd name="T1" fmla="*/ 202 h 844"/>
              <a:gd name="T2" fmla="*/ 8 w 1644"/>
              <a:gd name="T3" fmla="*/ 194 h 844"/>
              <a:gd name="T4" fmla="*/ 50 w 1644"/>
              <a:gd name="T5" fmla="*/ 168 h 844"/>
              <a:gd name="T6" fmla="*/ 174 w 1644"/>
              <a:gd name="T7" fmla="*/ 118 h 844"/>
              <a:gd name="T8" fmla="*/ 384 w 1644"/>
              <a:gd name="T9" fmla="*/ 48 h 844"/>
              <a:gd name="T10" fmla="*/ 526 w 1644"/>
              <a:gd name="T11" fmla="*/ 10 h 844"/>
              <a:gd name="T12" fmla="*/ 594 w 1644"/>
              <a:gd name="T13" fmla="*/ 0 h 844"/>
              <a:gd name="T14" fmla="*/ 616 w 1644"/>
              <a:gd name="T15" fmla="*/ 0 h 844"/>
              <a:gd name="T16" fmla="*/ 628 w 1644"/>
              <a:gd name="T17" fmla="*/ 12 h 844"/>
              <a:gd name="T18" fmla="*/ 630 w 1644"/>
              <a:gd name="T19" fmla="*/ 30 h 844"/>
              <a:gd name="T20" fmla="*/ 626 w 1644"/>
              <a:gd name="T21" fmla="*/ 54 h 844"/>
              <a:gd name="T22" fmla="*/ 606 w 1644"/>
              <a:gd name="T23" fmla="*/ 104 h 844"/>
              <a:gd name="T24" fmla="*/ 582 w 1644"/>
              <a:gd name="T25" fmla="*/ 144 h 844"/>
              <a:gd name="T26" fmla="*/ 742 w 1644"/>
              <a:gd name="T27" fmla="*/ 160 h 844"/>
              <a:gd name="T28" fmla="*/ 1098 w 1644"/>
              <a:gd name="T29" fmla="*/ 198 h 844"/>
              <a:gd name="T30" fmla="*/ 1458 w 1644"/>
              <a:gd name="T31" fmla="*/ 244 h 844"/>
              <a:gd name="T32" fmla="*/ 1582 w 1644"/>
              <a:gd name="T33" fmla="*/ 266 h 844"/>
              <a:gd name="T34" fmla="*/ 1632 w 1644"/>
              <a:gd name="T35" fmla="*/ 278 h 844"/>
              <a:gd name="T36" fmla="*/ 1638 w 1644"/>
              <a:gd name="T37" fmla="*/ 282 h 844"/>
              <a:gd name="T38" fmla="*/ 1642 w 1644"/>
              <a:gd name="T39" fmla="*/ 296 h 844"/>
              <a:gd name="T40" fmla="*/ 1642 w 1644"/>
              <a:gd name="T41" fmla="*/ 348 h 844"/>
              <a:gd name="T42" fmla="*/ 1634 w 1644"/>
              <a:gd name="T43" fmla="*/ 426 h 844"/>
              <a:gd name="T44" fmla="*/ 1606 w 1644"/>
              <a:gd name="T45" fmla="*/ 570 h 844"/>
              <a:gd name="T46" fmla="*/ 1570 w 1644"/>
              <a:gd name="T47" fmla="*/ 712 h 844"/>
              <a:gd name="T48" fmla="*/ 1546 w 1644"/>
              <a:gd name="T49" fmla="*/ 786 h 844"/>
              <a:gd name="T50" fmla="*/ 1522 w 1644"/>
              <a:gd name="T51" fmla="*/ 834 h 844"/>
              <a:gd name="T52" fmla="*/ 1512 w 1644"/>
              <a:gd name="T53" fmla="*/ 844 h 844"/>
              <a:gd name="T54" fmla="*/ 1506 w 1644"/>
              <a:gd name="T55" fmla="*/ 844 h 844"/>
              <a:gd name="T56" fmla="*/ 1456 w 1644"/>
              <a:gd name="T57" fmla="*/ 836 h 844"/>
              <a:gd name="T58" fmla="*/ 1336 w 1644"/>
              <a:gd name="T59" fmla="*/ 802 h 844"/>
              <a:gd name="T60" fmla="*/ 996 w 1644"/>
              <a:gd name="T61" fmla="*/ 684 h 844"/>
              <a:gd name="T62" fmla="*/ 666 w 1644"/>
              <a:gd name="T63" fmla="*/ 564 h 844"/>
              <a:gd name="T64" fmla="*/ 518 w 1644"/>
              <a:gd name="T65" fmla="*/ 508 h 844"/>
              <a:gd name="T66" fmla="*/ 516 w 1644"/>
              <a:gd name="T67" fmla="*/ 548 h 844"/>
              <a:gd name="T68" fmla="*/ 510 w 1644"/>
              <a:gd name="T69" fmla="*/ 594 h 844"/>
              <a:gd name="T70" fmla="*/ 496 w 1644"/>
              <a:gd name="T71" fmla="*/ 622 h 844"/>
              <a:gd name="T72" fmla="*/ 482 w 1644"/>
              <a:gd name="T73" fmla="*/ 634 h 844"/>
              <a:gd name="T74" fmla="*/ 474 w 1644"/>
              <a:gd name="T75" fmla="*/ 636 h 844"/>
              <a:gd name="T76" fmla="*/ 462 w 1644"/>
              <a:gd name="T77" fmla="*/ 632 h 844"/>
              <a:gd name="T78" fmla="*/ 414 w 1644"/>
              <a:gd name="T79" fmla="*/ 602 h 844"/>
              <a:gd name="T80" fmla="*/ 304 w 1644"/>
              <a:gd name="T81" fmla="*/ 516 h 844"/>
              <a:gd name="T82" fmla="*/ 136 w 1644"/>
              <a:gd name="T83" fmla="*/ 366 h 844"/>
              <a:gd name="T84" fmla="*/ 66 w 1644"/>
              <a:gd name="T85" fmla="*/ 296 h 844"/>
              <a:gd name="T86" fmla="*/ 18 w 1644"/>
              <a:gd name="T87" fmla="*/ 238 h 844"/>
              <a:gd name="T88" fmla="*/ 2 w 1644"/>
              <a:gd name="T89" fmla="*/ 208 h 844"/>
              <a:gd name="T90" fmla="*/ 0 w 1644"/>
              <a:gd name="T91" fmla="*/ 20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44" h="844">
                <a:moveTo>
                  <a:pt x="0" y="202"/>
                </a:moveTo>
                <a:lnTo>
                  <a:pt x="0" y="202"/>
                </a:lnTo>
                <a:lnTo>
                  <a:pt x="2" y="198"/>
                </a:lnTo>
                <a:lnTo>
                  <a:pt x="8" y="194"/>
                </a:lnTo>
                <a:lnTo>
                  <a:pt x="24" y="182"/>
                </a:lnTo>
                <a:lnTo>
                  <a:pt x="50" y="168"/>
                </a:lnTo>
                <a:lnTo>
                  <a:pt x="86" y="152"/>
                </a:lnTo>
                <a:lnTo>
                  <a:pt x="174" y="118"/>
                </a:lnTo>
                <a:lnTo>
                  <a:pt x="276" y="82"/>
                </a:lnTo>
                <a:lnTo>
                  <a:pt x="384" y="48"/>
                </a:lnTo>
                <a:lnTo>
                  <a:pt x="484" y="20"/>
                </a:lnTo>
                <a:lnTo>
                  <a:pt x="526" y="10"/>
                </a:lnTo>
                <a:lnTo>
                  <a:pt x="564" y="4"/>
                </a:lnTo>
                <a:lnTo>
                  <a:pt x="594" y="0"/>
                </a:lnTo>
                <a:lnTo>
                  <a:pt x="616" y="0"/>
                </a:lnTo>
                <a:lnTo>
                  <a:pt x="616" y="0"/>
                </a:lnTo>
                <a:lnTo>
                  <a:pt x="624" y="4"/>
                </a:lnTo>
                <a:lnTo>
                  <a:pt x="628" y="12"/>
                </a:lnTo>
                <a:lnTo>
                  <a:pt x="630" y="20"/>
                </a:lnTo>
                <a:lnTo>
                  <a:pt x="630" y="30"/>
                </a:lnTo>
                <a:lnTo>
                  <a:pt x="628" y="42"/>
                </a:lnTo>
                <a:lnTo>
                  <a:pt x="626" y="54"/>
                </a:lnTo>
                <a:lnTo>
                  <a:pt x="616" y="78"/>
                </a:lnTo>
                <a:lnTo>
                  <a:pt x="606" y="104"/>
                </a:lnTo>
                <a:lnTo>
                  <a:pt x="594" y="124"/>
                </a:lnTo>
                <a:lnTo>
                  <a:pt x="582" y="144"/>
                </a:lnTo>
                <a:lnTo>
                  <a:pt x="582" y="144"/>
                </a:lnTo>
                <a:lnTo>
                  <a:pt x="742" y="160"/>
                </a:lnTo>
                <a:lnTo>
                  <a:pt x="908" y="178"/>
                </a:lnTo>
                <a:lnTo>
                  <a:pt x="1098" y="198"/>
                </a:lnTo>
                <a:lnTo>
                  <a:pt x="1288" y="222"/>
                </a:lnTo>
                <a:lnTo>
                  <a:pt x="1458" y="244"/>
                </a:lnTo>
                <a:lnTo>
                  <a:pt x="1528" y="254"/>
                </a:lnTo>
                <a:lnTo>
                  <a:pt x="1582" y="266"/>
                </a:lnTo>
                <a:lnTo>
                  <a:pt x="1620" y="274"/>
                </a:lnTo>
                <a:lnTo>
                  <a:pt x="1632" y="278"/>
                </a:lnTo>
                <a:lnTo>
                  <a:pt x="1638" y="282"/>
                </a:lnTo>
                <a:lnTo>
                  <a:pt x="1638" y="282"/>
                </a:lnTo>
                <a:lnTo>
                  <a:pt x="1640" y="288"/>
                </a:lnTo>
                <a:lnTo>
                  <a:pt x="1642" y="296"/>
                </a:lnTo>
                <a:lnTo>
                  <a:pt x="1644" y="318"/>
                </a:lnTo>
                <a:lnTo>
                  <a:pt x="1642" y="348"/>
                </a:lnTo>
                <a:lnTo>
                  <a:pt x="1638" y="384"/>
                </a:lnTo>
                <a:lnTo>
                  <a:pt x="1634" y="426"/>
                </a:lnTo>
                <a:lnTo>
                  <a:pt x="1626" y="472"/>
                </a:lnTo>
                <a:lnTo>
                  <a:pt x="1606" y="570"/>
                </a:lnTo>
                <a:lnTo>
                  <a:pt x="1584" y="666"/>
                </a:lnTo>
                <a:lnTo>
                  <a:pt x="1570" y="712"/>
                </a:lnTo>
                <a:lnTo>
                  <a:pt x="1558" y="752"/>
                </a:lnTo>
                <a:lnTo>
                  <a:pt x="1546" y="786"/>
                </a:lnTo>
                <a:lnTo>
                  <a:pt x="1534" y="814"/>
                </a:lnTo>
                <a:lnTo>
                  <a:pt x="1522" y="834"/>
                </a:lnTo>
                <a:lnTo>
                  <a:pt x="1518" y="840"/>
                </a:lnTo>
                <a:lnTo>
                  <a:pt x="1512" y="844"/>
                </a:lnTo>
                <a:lnTo>
                  <a:pt x="1512" y="844"/>
                </a:lnTo>
                <a:lnTo>
                  <a:pt x="1506" y="844"/>
                </a:lnTo>
                <a:lnTo>
                  <a:pt x="1494" y="844"/>
                </a:lnTo>
                <a:lnTo>
                  <a:pt x="1456" y="836"/>
                </a:lnTo>
                <a:lnTo>
                  <a:pt x="1402" y="822"/>
                </a:lnTo>
                <a:lnTo>
                  <a:pt x="1336" y="802"/>
                </a:lnTo>
                <a:lnTo>
                  <a:pt x="1176" y="748"/>
                </a:lnTo>
                <a:lnTo>
                  <a:pt x="996" y="684"/>
                </a:lnTo>
                <a:lnTo>
                  <a:pt x="820" y="620"/>
                </a:lnTo>
                <a:lnTo>
                  <a:pt x="666" y="564"/>
                </a:lnTo>
                <a:lnTo>
                  <a:pt x="518" y="508"/>
                </a:lnTo>
                <a:lnTo>
                  <a:pt x="518" y="508"/>
                </a:lnTo>
                <a:lnTo>
                  <a:pt x="518" y="528"/>
                </a:lnTo>
                <a:lnTo>
                  <a:pt x="516" y="548"/>
                </a:lnTo>
                <a:lnTo>
                  <a:pt x="514" y="570"/>
                </a:lnTo>
                <a:lnTo>
                  <a:pt x="510" y="594"/>
                </a:lnTo>
                <a:lnTo>
                  <a:pt x="502" y="614"/>
                </a:lnTo>
                <a:lnTo>
                  <a:pt x="496" y="622"/>
                </a:lnTo>
                <a:lnTo>
                  <a:pt x="490" y="628"/>
                </a:lnTo>
                <a:lnTo>
                  <a:pt x="482" y="634"/>
                </a:lnTo>
                <a:lnTo>
                  <a:pt x="474" y="636"/>
                </a:lnTo>
                <a:lnTo>
                  <a:pt x="474" y="636"/>
                </a:lnTo>
                <a:lnTo>
                  <a:pt x="470" y="634"/>
                </a:lnTo>
                <a:lnTo>
                  <a:pt x="462" y="632"/>
                </a:lnTo>
                <a:lnTo>
                  <a:pt x="440" y="620"/>
                </a:lnTo>
                <a:lnTo>
                  <a:pt x="414" y="602"/>
                </a:lnTo>
                <a:lnTo>
                  <a:pt x="380" y="578"/>
                </a:lnTo>
                <a:lnTo>
                  <a:pt x="304" y="516"/>
                </a:lnTo>
                <a:lnTo>
                  <a:pt x="218" y="442"/>
                </a:lnTo>
                <a:lnTo>
                  <a:pt x="136" y="366"/>
                </a:lnTo>
                <a:lnTo>
                  <a:pt x="100" y="330"/>
                </a:lnTo>
                <a:lnTo>
                  <a:pt x="66" y="296"/>
                </a:lnTo>
                <a:lnTo>
                  <a:pt x="40" y="264"/>
                </a:lnTo>
                <a:lnTo>
                  <a:pt x="18" y="238"/>
                </a:lnTo>
                <a:lnTo>
                  <a:pt x="6" y="216"/>
                </a:lnTo>
                <a:lnTo>
                  <a:pt x="2" y="208"/>
                </a:lnTo>
                <a:lnTo>
                  <a:pt x="0" y="202"/>
                </a:lnTo>
                <a:lnTo>
                  <a:pt x="0" y="20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296" name="Freeform 12"/>
          <p:cNvSpPr/>
          <p:nvPr>
            <p:custDataLst>
              <p:tags r:id="rId7"/>
            </p:custDataLst>
          </p:nvPr>
        </p:nvSpPr>
        <p:spPr bwMode="auto">
          <a:xfrm rot="20855259">
            <a:off x="6618971" y="1926868"/>
            <a:ext cx="2127140" cy="1009015"/>
          </a:xfrm>
          <a:custGeom>
            <a:avLst/>
            <a:gdLst>
              <a:gd name="T0" fmla="*/ 504 w 1526"/>
              <a:gd name="T1" fmla="*/ 0 h 724"/>
              <a:gd name="T2" fmla="*/ 256 w 1526"/>
              <a:gd name="T3" fmla="*/ 64 h 724"/>
              <a:gd name="T4" fmla="*/ 84 w 1526"/>
              <a:gd name="T5" fmla="*/ 116 h 724"/>
              <a:gd name="T6" fmla="*/ 26 w 1526"/>
              <a:gd name="T7" fmla="*/ 138 h 724"/>
              <a:gd name="T8" fmla="*/ 4 w 1526"/>
              <a:gd name="T9" fmla="*/ 152 h 724"/>
              <a:gd name="T10" fmla="*/ 0 w 1526"/>
              <a:gd name="T11" fmla="*/ 156 h 724"/>
              <a:gd name="T12" fmla="*/ 4 w 1526"/>
              <a:gd name="T13" fmla="*/ 166 h 724"/>
              <a:gd name="T14" fmla="*/ 34 w 1526"/>
              <a:gd name="T15" fmla="*/ 204 h 724"/>
              <a:gd name="T16" fmla="*/ 124 w 1526"/>
              <a:gd name="T17" fmla="*/ 292 h 724"/>
              <a:gd name="T18" fmla="*/ 276 w 1526"/>
              <a:gd name="T19" fmla="*/ 422 h 724"/>
              <a:gd name="T20" fmla="*/ 372 w 1526"/>
              <a:gd name="T21" fmla="*/ 498 h 724"/>
              <a:gd name="T22" fmla="*/ 410 w 1526"/>
              <a:gd name="T23" fmla="*/ 520 h 724"/>
              <a:gd name="T24" fmla="*/ 418 w 1526"/>
              <a:gd name="T25" fmla="*/ 522 h 724"/>
              <a:gd name="T26" fmla="*/ 424 w 1526"/>
              <a:gd name="T27" fmla="*/ 512 h 724"/>
              <a:gd name="T28" fmla="*/ 438 w 1526"/>
              <a:gd name="T29" fmla="*/ 458 h 724"/>
              <a:gd name="T30" fmla="*/ 444 w 1526"/>
              <a:gd name="T31" fmla="*/ 408 h 724"/>
              <a:gd name="T32" fmla="*/ 596 w 1526"/>
              <a:gd name="T33" fmla="*/ 460 h 724"/>
              <a:gd name="T34" fmla="*/ 1114 w 1526"/>
              <a:gd name="T35" fmla="*/ 634 h 724"/>
              <a:gd name="T36" fmla="*/ 1338 w 1526"/>
              <a:gd name="T37" fmla="*/ 702 h 724"/>
              <a:gd name="T38" fmla="*/ 1424 w 1526"/>
              <a:gd name="T39" fmla="*/ 724 h 724"/>
              <a:gd name="T40" fmla="*/ 1438 w 1526"/>
              <a:gd name="T41" fmla="*/ 724 h 724"/>
              <a:gd name="T42" fmla="*/ 1444 w 1526"/>
              <a:gd name="T43" fmla="*/ 714 h 724"/>
              <a:gd name="T44" fmla="*/ 1466 w 1526"/>
              <a:gd name="T45" fmla="*/ 644 h 724"/>
              <a:gd name="T46" fmla="*/ 1500 w 1526"/>
              <a:gd name="T47" fmla="*/ 494 h 724"/>
              <a:gd name="T48" fmla="*/ 1524 w 1526"/>
              <a:gd name="T49" fmla="*/ 346 h 724"/>
              <a:gd name="T50" fmla="*/ 1526 w 1526"/>
              <a:gd name="T51" fmla="*/ 296 h 724"/>
              <a:gd name="T52" fmla="*/ 1522 w 1526"/>
              <a:gd name="T53" fmla="*/ 276 h 724"/>
              <a:gd name="T54" fmla="*/ 1520 w 1526"/>
              <a:gd name="T55" fmla="*/ 272 h 724"/>
              <a:gd name="T56" fmla="*/ 1464 w 1526"/>
              <a:gd name="T57" fmla="*/ 262 h 724"/>
              <a:gd name="T58" fmla="*/ 978 w 1526"/>
              <a:gd name="T59" fmla="*/ 194 h 724"/>
              <a:gd name="T60" fmla="*/ 460 w 1526"/>
              <a:gd name="T61" fmla="*/ 126 h 724"/>
              <a:gd name="T62" fmla="*/ 492 w 1526"/>
              <a:gd name="T63" fmla="*/ 70 h 724"/>
              <a:gd name="T64" fmla="*/ 510 w 1526"/>
              <a:gd name="T65" fmla="*/ 28 h 724"/>
              <a:gd name="T66" fmla="*/ 510 w 1526"/>
              <a:gd name="T67" fmla="*/ 12 h 724"/>
              <a:gd name="T68" fmla="*/ 504 w 1526"/>
              <a:gd name="T69" fmla="*/ 0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26" h="724">
                <a:moveTo>
                  <a:pt x="504" y="0"/>
                </a:moveTo>
                <a:lnTo>
                  <a:pt x="504" y="0"/>
                </a:lnTo>
                <a:lnTo>
                  <a:pt x="428" y="20"/>
                </a:lnTo>
                <a:lnTo>
                  <a:pt x="256" y="64"/>
                </a:lnTo>
                <a:lnTo>
                  <a:pt x="164" y="90"/>
                </a:lnTo>
                <a:lnTo>
                  <a:pt x="84" y="116"/>
                </a:lnTo>
                <a:lnTo>
                  <a:pt x="50" y="128"/>
                </a:lnTo>
                <a:lnTo>
                  <a:pt x="26" y="138"/>
                </a:lnTo>
                <a:lnTo>
                  <a:pt x="8" y="148"/>
                </a:lnTo>
                <a:lnTo>
                  <a:pt x="4" y="152"/>
                </a:lnTo>
                <a:lnTo>
                  <a:pt x="0" y="156"/>
                </a:lnTo>
                <a:lnTo>
                  <a:pt x="0" y="156"/>
                </a:lnTo>
                <a:lnTo>
                  <a:pt x="0" y="160"/>
                </a:lnTo>
                <a:lnTo>
                  <a:pt x="4" y="166"/>
                </a:lnTo>
                <a:lnTo>
                  <a:pt x="16" y="182"/>
                </a:lnTo>
                <a:lnTo>
                  <a:pt x="34" y="204"/>
                </a:lnTo>
                <a:lnTo>
                  <a:pt x="60" y="230"/>
                </a:lnTo>
                <a:lnTo>
                  <a:pt x="124" y="292"/>
                </a:lnTo>
                <a:lnTo>
                  <a:pt x="198" y="358"/>
                </a:lnTo>
                <a:lnTo>
                  <a:pt x="276" y="422"/>
                </a:lnTo>
                <a:lnTo>
                  <a:pt x="344" y="476"/>
                </a:lnTo>
                <a:lnTo>
                  <a:pt x="372" y="498"/>
                </a:lnTo>
                <a:lnTo>
                  <a:pt x="394" y="512"/>
                </a:lnTo>
                <a:lnTo>
                  <a:pt x="410" y="520"/>
                </a:lnTo>
                <a:lnTo>
                  <a:pt x="414" y="522"/>
                </a:lnTo>
                <a:lnTo>
                  <a:pt x="418" y="522"/>
                </a:lnTo>
                <a:lnTo>
                  <a:pt x="418" y="522"/>
                </a:lnTo>
                <a:lnTo>
                  <a:pt x="424" y="512"/>
                </a:lnTo>
                <a:lnTo>
                  <a:pt x="428" y="496"/>
                </a:lnTo>
                <a:lnTo>
                  <a:pt x="438" y="458"/>
                </a:lnTo>
                <a:lnTo>
                  <a:pt x="442" y="422"/>
                </a:lnTo>
                <a:lnTo>
                  <a:pt x="444" y="408"/>
                </a:lnTo>
                <a:lnTo>
                  <a:pt x="444" y="408"/>
                </a:lnTo>
                <a:lnTo>
                  <a:pt x="596" y="460"/>
                </a:lnTo>
                <a:lnTo>
                  <a:pt x="932" y="574"/>
                </a:lnTo>
                <a:lnTo>
                  <a:pt x="1114" y="634"/>
                </a:lnTo>
                <a:lnTo>
                  <a:pt x="1274" y="684"/>
                </a:lnTo>
                <a:lnTo>
                  <a:pt x="1338" y="702"/>
                </a:lnTo>
                <a:lnTo>
                  <a:pt x="1390" y="716"/>
                </a:lnTo>
                <a:lnTo>
                  <a:pt x="1424" y="724"/>
                </a:lnTo>
                <a:lnTo>
                  <a:pt x="1434" y="724"/>
                </a:lnTo>
                <a:lnTo>
                  <a:pt x="1438" y="724"/>
                </a:lnTo>
                <a:lnTo>
                  <a:pt x="1438" y="724"/>
                </a:lnTo>
                <a:lnTo>
                  <a:pt x="1444" y="714"/>
                </a:lnTo>
                <a:lnTo>
                  <a:pt x="1450" y="698"/>
                </a:lnTo>
                <a:lnTo>
                  <a:pt x="1466" y="644"/>
                </a:lnTo>
                <a:lnTo>
                  <a:pt x="1484" y="574"/>
                </a:lnTo>
                <a:lnTo>
                  <a:pt x="1500" y="494"/>
                </a:lnTo>
                <a:lnTo>
                  <a:pt x="1514" y="416"/>
                </a:lnTo>
                <a:lnTo>
                  <a:pt x="1524" y="346"/>
                </a:lnTo>
                <a:lnTo>
                  <a:pt x="1526" y="318"/>
                </a:lnTo>
                <a:lnTo>
                  <a:pt x="1526" y="296"/>
                </a:lnTo>
                <a:lnTo>
                  <a:pt x="1524" y="280"/>
                </a:lnTo>
                <a:lnTo>
                  <a:pt x="1522" y="276"/>
                </a:lnTo>
                <a:lnTo>
                  <a:pt x="1520" y="272"/>
                </a:lnTo>
                <a:lnTo>
                  <a:pt x="1520" y="272"/>
                </a:lnTo>
                <a:lnTo>
                  <a:pt x="1502" y="268"/>
                </a:lnTo>
                <a:lnTo>
                  <a:pt x="1464" y="262"/>
                </a:lnTo>
                <a:lnTo>
                  <a:pt x="1340" y="244"/>
                </a:lnTo>
                <a:lnTo>
                  <a:pt x="978" y="194"/>
                </a:lnTo>
                <a:lnTo>
                  <a:pt x="460" y="126"/>
                </a:lnTo>
                <a:lnTo>
                  <a:pt x="460" y="126"/>
                </a:lnTo>
                <a:lnTo>
                  <a:pt x="472" y="108"/>
                </a:lnTo>
                <a:lnTo>
                  <a:pt x="492" y="70"/>
                </a:lnTo>
                <a:lnTo>
                  <a:pt x="502" y="48"/>
                </a:lnTo>
                <a:lnTo>
                  <a:pt x="510" y="28"/>
                </a:lnTo>
                <a:lnTo>
                  <a:pt x="510" y="20"/>
                </a:lnTo>
                <a:lnTo>
                  <a:pt x="510" y="12"/>
                </a:lnTo>
                <a:lnTo>
                  <a:pt x="508" y="6"/>
                </a:lnTo>
                <a:lnTo>
                  <a:pt x="504" y="0"/>
                </a:lnTo>
                <a:lnTo>
                  <a:pt x="504" y="0"/>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297" name="Freeform 13"/>
          <p:cNvSpPr/>
          <p:nvPr>
            <p:custDataLst>
              <p:tags r:id="rId8"/>
            </p:custDataLst>
          </p:nvPr>
        </p:nvSpPr>
        <p:spPr bwMode="auto">
          <a:xfrm rot="20855259">
            <a:off x="6751104" y="2007949"/>
            <a:ext cx="1906918" cy="819825"/>
          </a:xfrm>
          <a:custGeom>
            <a:avLst/>
            <a:gdLst>
              <a:gd name="T0" fmla="*/ 0 w 1368"/>
              <a:gd name="T1" fmla="*/ 104 h 588"/>
              <a:gd name="T2" fmla="*/ 0 w 1368"/>
              <a:gd name="T3" fmla="*/ 114 h 588"/>
              <a:gd name="T4" fmla="*/ 18 w 1368"/>
              <a:gd name="T5" fmla="*/ 144 h 588"/>
              <a:gd name="T6" fmla="*/ 74 w 1368"/>
              <a:gd name="T7" fmla="*/ 212 h 588"/>
              <a:gd name="T8" fmla="*/ 174 w 1368"/>
              <a:gd name="T9" fmla="*/ 312 h 588"/>
              <a:gd name="T10" fmla="*/ 242 w 1368"/>
              <a:gd name="T11" fmla="*/ 368 h 588"/>
              <a:gd name="T12" fmla="*/ 274 w 1368"/>
              <a:gd name="T13" fmla="*/ 388 h 588"/>
              <a:gd name="T14" fmla="*/ 284 w 1368"/>
              <a:gd name="T15" fmla="*/ 388 h 588"/>
              <a:gd name="T16" fmla="*/ 292 w 1368"/>
              <a:gd name="T17" fmla="*/ 376 h 588"/>
              <a:gd name="T18" fmla="*/ 298 w 1368"/>
              <a:gd name="T19" fmla="*/ 342 h 588"/>
              <a:gd name="T20" fmla="*/ 298 w 1368"/>
              <a:gd name="T21" fmla="*/ 294 h 588"/>
              <a:gd name="T22" fmla="*/ 298 w 1368"/>
              <a:gd name="T23" fmla="*/ 282 h 588"/>
              <a:gd name="T24" fmla="*/ 602 w 1368"/>
              <a:gd name="T25" fmla="*/ 386 h 588"/>
              <a:gd name="T26" fmla="*/ 962 w 1368"/>
              <a:gd name="T27" fmla="*/ 504 h 588"/>
              <a:gd name="T28" fmla="*/ 1188 w 1368"/>
              <a:gd name="T29" fmla="*/ 570 h 588"/>
              <a:gd name="T30" fmla="*/ 1276 w 1368"/>
              <a:gd name="T31" fmla="*/ 588 h 588"/>
              <a:gd name="T32" fmla="*/ 1292 w 1368"/>
              <a:gd name="T33" fmla="*/ 586 h 588"/>
              <a:gd name="T34" fmla="*/ 1300 w 1368"/>
              <a:gd name="T35" fmla="*/ 576 h 588"/>
              <a:gd name="T36" fmla="*/ 1314 w 1368"/>
              <a:gd name="T37" fmla="*/ 544 h 588"/>
              <a:gd name="T38" fmla="*/ 1338 w 1368"/>
              <a:gd name="T39" fmla="*/ 472 h 588"/>
              <a:gd name="T40" fmla="*/ 1362 w 1368"/>
              <a:gd name="T41" fmla="*/ 358 h 588"/>
              <a:gd name="T42" fmla="*/ 1368 w 1368"/>
              <a:gd name="T43" fmla="*/ 288 h 588"/>
              <a:gd name="T44" fmla="*/ 1364 w 1368"/>
              <a:gd name="T45" fmla="*/ 260 h 588"/>
              <a:gd name="T46" fmla="*/ 1360 w 1368"/>
              <a:gd name="T47" fmla="*/ 254 h 588"/>
              <a:gd name="T48" fmla="*/ 1342 w 1368"/>
              <a:gd name="T49" fmla="*/ 250 h 588"/>
              <a:gd name="T50" fmla="*/ 1182 w 1368"/>
              <a:gd name="T51" fmla="*/ 222 h 588"/>
              <a:gd name="T52" fmla="*/ 468 w 1368"/>
              <a:gd name="T53" fmla="*/ 114 h 588"/>
              <a:gd name="T54" fmla="*/ 308 w 1368"/>
              <a:gd name="T55" fmla="*/ 92 h 588"/>
              <a:gd name="T56" fmla="*/ 330 w 1368"/>
              <a:gd name="T57" fmla="*/ 52 h 588"/>
              <a:gd name="T58" fmla="*/ 338 w 1368"/>
              <a:gd name="T59" fmla="*/ 22 h 588"/>
              <a:gd name="T60" fmla="*/ 338 w 1368"/>
              <a:gd name="T61" fmla="*/ 10 h 588"/>
              <a:gd name="T62" fmla="*/ 332 w 1368"/>
              <a:gd name="T63" fmla="*/ 2 h 588"/>
              <a:gd name="T64" fmla="*/ 324 w 1368"/>
              <a:gd name="T65" fmla="*/ 0 h 588"/>
              <a:gd name="T66" fmla="*/ 270 w 1368"/>
              <a:gd name="T67" fmla="*/ 6 h 588"/>
              <a:gd name="T68" fmla="*/ 160 w 1368"/>
              <a:gd name="T69" fmla="*/ 34 h 588"/>
              <a:gd name="T70" fmla="*/ 52 w 1368"/>
              <a:gd name="T71" fmla="*/ 72 h 588"/>
              <a:gd name="T72" fmla="*/ 16 w 1368"/>
              <a:gd name="T73" fmla="*/ 90 h 588"/>
              <a:gd name="T74" fmla="*/ 0 w 1368"/>
              <a:gd name="T75" fmla="*/ 104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8" h="588">
                <a:moveTo>
                  <a:pt x="0" y="104"/>
                </a:moveTo>
                <a:lnTo>
                  <a:pt x="0" y="104"/>
                </a:lnTo>
                <a:lnTo>
                  <a:pt x="0" y="108"/>
                </a:lnTo>
                <a:lnTo>
                  <a:pt x="0" y="114"/>
                </a:lnTo>
                <a:lnTo>
                  <a:pt x="8" y="126"/>
                </a:lnTo>
                <a:lnTo>
                  <a:pt x="18" y="144"/>
                </a:lnTo>
                <a:lnTo>
                  <a:pt x="34" y="164"/>
                </a:lnTo>
                <a:lnTo>
                  <a:pt x="74" y="212"/>
                </a:lnTo>
                <a:lnTo>
                  <a:pt x="124" y="262"/>
                </a:lnTo>
                <a:lnTo>
                  <a:pt x="174" y="312"/>
                </a:lnTo>
                <a:lnTo>
                  <a:pt x="222" y="352"/>
                </a:lnTo>
                <a:lnTo>
                  <a:pt x="242" y="368"/>
                </a:lnTo>
                <a:lnTo>
                  <a:pt x="260" y="380"/>
                </a:lnTo>
                <a:lnTo>
                  <a:pt x="274" y="388"/>
                </a:lnTo>
                <a:lnTo>
                  <a:pt x="280" y="388"/>
                </a:lnTo>
                <a:lnTo>
                  <a:pt x="284" y="388"/>
                </a:lnTo>
                <a:lnTo>
                  <a:pt x="284" y="388"/>
                </a:lnTo>
                <a:lnTo>
                  <a:pt x="292" y="376"/>
                </a:lnTo>
                <a:lnTo>
                  <a:pt x="296" y="360"/>
                </a:lnTo>
                <a:lnTo>
                  <a:pt x="298" y="342"/>
                </a:lnTo>
                <a:lnTo>
                  <a:pt x="300" y="324"/>
                </a:lnTo>
                <a:lnTo>
                  <a:pt x="298" y="294"/>
                </a:lnTo>
                <a:lnTo>
                  <a:pt x="298" y="282"/>
                </a:lnTo>
                <a:lnTo>
                  <a:pt x="298" y="282"/>
                </a:lnTo>
                <a:lnTo>
                  <a:pt x="448" y="334"/>
                </a:lnTo>
                <a:lnTo>
                  <a:pt x="602" y="386"/>
                </a:lnTo>
                <a:lnTo>
                  <a:pt x="782" y="446"/>
                </a:lnTo>
                <a:lnTo>
                  <a:pt x="962" y="504"/>
                </a:lnTo>
                <a:lnTo>
                  <a:pt x="1122" y="552"/>
                </a:lnTo>
                <a:lnTo>
                  <a:pt x="1188" y="570"/>
                </a:lnTo>
                <a:lnTo>
                  <a:pt x="1240" y="582"/>
                </a:lnTo>
                <a:lnTo>
                  <a:pt x="1276" y="588"/>
                </a:lnTo>
                <a:lnTo>
                  <a:pt x="1286" y="588"/>
                </a:lnTo>
                <a:lnTo>
                  <a:pt x="1292" y="586"/>
                </a:lnTo>
                <a:lnTo>
                  <a:pt x="1292" y="586"/>
                </a:lnTo>
                <a:lnTo>
                  <a:pt x="1300" y="576"/>
                </a:lnTo>
                <a:lnTo>
                  <a:pt x="1306" y="562"/>
                </a:lnTo>
                <a:lnTo>
                  <a:pt x="1314" y="544"/>
                </a:lnTo>
                <a:lnTo>
                  <a:pt x="1322" y="522"/>
                </a:lnTo>
                <a:lnTo>
                  <a:pt x="1338" y="472"/>
                </a:lnTo>
                <a:lnTo>
                  <a:pt x="1352" y="414"/>
                </a:lnTo>
                <a:lnTo>
                  <a:pt x="1362" y="358"/>
                </a:lnTo>
                <a:lnTo>
                  <a:pt x="1368" y="310"/>
                </a:lnTo>
                <a:lnTo>
                  <a:pt x="1368" y="288"/>
                </a:lnTo>
                <a:lnTo>
                  <a:pt x="1368" y="272"/>
                </a:lnTo>
                <a:lnTo>
                  <a:pt x="1364" y="260"/>
                </a:lnTo>
                <a:lnTo>
                  <a:pt x="1362" y="256"/>
                </a:lnTo>
                <a:lnTo>
                  <a:pt x="1360" y="254"/>
                </a:lnTo>
                <a:lnTo>
                  <a:pt x="1360" y="254"/>
                </a:lnTo>
                <a:lnTo>
                  <a:pt x="1342" y="250"/>
                </a:lnTo>
                <a:lnTo>
                  <a:pt x="1304" y="242"/>
                </a:lnTo>
                <a:lnTo>
                  <a:pt x="1182" y="222"/>
                </a:lnTo>
                <a:lnTo>
                  <a:pt x="822" y="166"/>
                </a:lnTo>
                <a:lnTo>
                  <a:pt x="468" y="114"/>
                </a:lnTo>
                <a:lnTo>
                  <a:pt x="308" y="92"/>
                </a:lnTo>
                <a:lnTo>
                  <a:pt x="308" y="92"/>
                </a:lnTo>
                <a:lnTo>
                  <a:pt x="316" y="80"/>
                </a:lnTo>
                <a:lnTo>
                  <a:pt x="330" y="52"/>
                </a:lnTo>
                <a:lnTo>
                  <a:pt x="336" y="36"/>
                </a:lnTo>
                <a:lnTo>
                  <a:pt x="338" y="22"/>
                </a:lnTo>
                <a:lnTo>
                  <a:pt x="338" y="16"/>
                </a:lnTo>
                <a:lnTo>
                  <a:pt x="338" y="10"/>
                </a:lnTo>
                <a:lnTo>
                  <a:pt x="336" y="6"/>
                </a:lnTo>
                <a:lnTo>
                  <a:pt x="332" y="2"/>
                </a:lnTo>
                <a:lnTo>
                  <a:pt x="332" y="2"/>
                </a:lnTo>
                <a:lnTo>
                  <a:pt x="324" y="0"/>
                </a:lnTo>
                <a:lnTo>
                  <a:pt x="310" y="0"/>
                </a:lnTo>
                <a:lnTo>
                  <a:pt x="270" y="6"/>
                </a:lnTo>
                <a:lnTo>
                  <a:pt x="218" y="18"/>
                </a:lnTo>
                <a:lnTo>
                  <a:pt x="160" y="34"/>
                </a:lnTo>
                <a:lnTo>
                  <a:pt x="104" y="52"/>
                </a:lnTo>
                <a:lnTo>
                  <a:pt x="52" y="72"/>
                </a:lnTo>
                <a:lnTo>
                  <a:pt x="32" y="82"/>
                </a:lnTo>
                <a:lnTo>
                  <a:pt x="16" y="90"/>
                </a:lnTo>
                <a:lnTo>
                  <a:pt x="6" y="98"/>
                </a:lnTo>
                <a:lnTo>
                  <a:pt x="0" y="104"/>
                </a:lnTo>
                <a:lnTo>
                  <a:pt x="0" y="10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8" name="Freeform 14"/>
          <p:cNvSpPr/>
          <p:nvPr>
            <p:custDataLst>
              <p:tags r:id="rId9"/>
            </p:custDataLst>
          </p:nvPr>
        </p:nvSpPr>
        <p:spPr bwMode="auto">
          <a:xfrm rot="20855259">
            <a:off x="6402754" y="2328272"/>
            <a:ext cx="75076" cy="72073"/>
          </a:xfrm>
          <a:custGeom>
            <a:avLst/>
            <a:gdLst>
              <a:gd name="T0" fmla="*/ 40 w 54"/>
              <a:gd name="T1" fmla="*/ 2 h 52"/>
              <a:gd name="T2" fmla="*/ 40 w 54"/>
              <a:gd name="T3" fmla="*/ 2 h 52"/>
              <a:gd name="T4" fmla="*/ 32 w 54"/>
              <a:gd name="T5" fmla="*/ 0 h 52"/>
              <a:gd name="T6" fmla="*/ 22 w 54"/>
              <a:gd name="T7" fmla="*/ 0 h 52"/>
              <a:gd name="T8" fmla="*/ 22 w 54"/>
              <a:gd name="T9" fmla="*/ 0 h 52"/>
              <a:gd name="T10" fmla="*/ 14 w 54"/>
              <a:gd name="T11" fmla="*/ 2 h 52"/>
              <a:gd name="T12" fmla="*/ 8 w 54"/>
              <a:gd name="T13" fmla="*/ 8 h 52"/>
              <a:gd name="T14" fmla="*/ 8 w 54"/>
              <a:gd name="T15" fmla="*/ 8 h 52"/>
              <a:gd name="T16" fmla="*/ 6 w 54"/>
              <a:gd name="T17" fmla="*/ 8 h 52"/>
              <a:gd name="T18" fmla="*/ 6 w 54"/>
              <a:gd name="T19" fmla="*/ 8 h 52"/>
              <a:gd name="T20" fmla="*/ 4 w 54"/>
              <a:gd name="T21" fmla="*/ 12 h 52"/>
              <a:gd name="T22" fmla="*/ 2 w 54"/>
              <a:gd name="T23" fmla="*/ 18 h 52"/>
              <a:gd name="T24" fmla="*/ 0 w 54"/>
              <a:gd name="T25" fmla="*/ 26 h 52"/>
              <a:gd name="T26" fmla="*/ 0 w 54"/>
              <a:gd name="T27" fmla="*/ 26 h 52"/>
              <a:gd name="T28" fmla="*/ 2 w 54"/>
              <a:gd name="T29" fmla="*/ 36 h 52"/>
              <a:gd name="T30" fmla="*/ 8 w 54"/>
              <a:gd name="T31" fmla="*/ 44 h 52"/>
              <a:gd name="T32" fmla="*/ 8 w 54"/>
              <a:gd name="T33" fmla="*/ 44 h 52"/>
              <a:gd name="T34" fmla="*/ 10 w 54"/>
              <a:gd name="T35" fmla="*/ 46 h 52"/>
              <a:gd name="T36" fmla="*/ 10 w 54"/>
              <a:gd name="T37" fmla="*/ 46 h 52"/>
              <a:gd name="T38" fmla="*/ 16 w 54"/>
              <a:gd name="T39" fmla="*/ 50 h 52"/>
              <a:gd name="T40" fmla="*/ 24 w 54"/>
              <a:gd name="T41" fmla="*/ 52 h 52"/>
              <a:gd name="T42" fmla="*/ 30 w 54"/>
              <a:gd name="T43" fmla="*/ 52 h 52"/>
              <a:gd name="T44" fmla="*/ 38 w 54"/>
              <a:gd name="T45" fmla="*/ 50 h 52"/>
              <a:gd name="T46" fmla="*/ 38 w 54"/>
              <a:gd name="T47" fmla="*/ 50 h 52"/>
              <a:gd name="T48" fmla="*/ 44 w 54"/>
              <a:gd name="T49" fmla="*/ 46 h 52"/>
              <a:gd name="T50" fmla="*/ 50 w 54"/>
              <a:gd name="T51" fmla="*/ 40 h 52"/>
              <a:gd name="T52" fmla="*/ 54 w 54"/>
              <a:gd name="T53" fmla="*/ 32 h 52"/>
              <a:gd name="T54" fmla="*/ 54 w 54"/>
              <a:gd name="T55" fmla="*/ 24 h 52"/>
              <a:gd name="T56" fmla="*/ 54 w 54"/>
              <a:gd name="T57" fmla="*/ 24 h 52"/>
              <a:gd name="T58" fmla="*/ 52 w 54"/>
              <a:gd name="T59" fmla="*/ 18 h 52"/>
              <a:gd name="T60" fmla="*/ 50 w 54"/>
              <a:gd name="T61" fmla="*/ 12 h 52"/>
              <a:gd name="T62" fmla="*/ 46 w 54"/>
              <a:gd name="T63" fmla="*/ 6 h 52"/>
              <a:gd name="T64" fmla="*/ 40 w 54"/>
              <a:gd name="T65" fmla="*/ 2 h 52"/>
              <a:gd name="T66" fmla="*/ 40 w 54"/>
              <a:gd name="T67" fmla="*/ 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2">
                <a:moveTo>
                  <a:pt x="40" y="2"/>
                </a:moveTo>
                <a:lnTo>
                  <a:pt x="40" y="2"/>
                </a:lnTo>
                <a:lnTo>
                  <a:pt x="32" y="0"/>
                </a:lnTo>
                <a:lnTo>
                  <a:pt x="22" y="0"/>
                </a:lnTo>
                <a:lnTo>
                  <a:pt x="22" y="0"/>
                </a:lnTo>
                <a:lnTo>
                  <a:pt x="14" y="2"/>
                </a:lnTo>
                <a:lnTo>
                  <a:pt x="8" y="8"/>
                </a:lnTo>
                <a:lnTo>
                  <a:pt x="8" y="8"/>
                </a:lnTo>
                <a:lnTo>
                  <a:pt x="6" y="8"/>
                </a:lnTo>
                <a:lnTo>
                  <a:pt x="6" y="8"/>
                </a:lnTo>
                <a:lnTo>
                  <a:pt x="4" y="12"/>
                </a:lnTo>
                <a:lnTo>
                  <a:pt x="2" y="18"/>
                </a:lnTo>
                <a:lnTo>
                  <a:pt x="0" y="26"/>
                </a:lnTo>
                <a:lnTo>
                  <a:pt x="0" y="26"/>
                </a:lnTo>
                <a:lnTo>
                  <a:pt x="2" y="36"/>
                </a:lnTo>
                <a:lnTo>
                  <a:pt x="8" y="44"/>
                </a:lnTo>
                <a:lnTo>
                  <a:pt x="8" y="44"/>
                </a:lnTo>
                <a:lnTo>
                  <a:pt x="10" y="46"/>
                </a:lnTo>
                <a:lnTo>
                  <a:pt x="10" y="46"/>
                </a:lnTo>
                <a:lnTo>
                  <a:pt x="16" y="50"/>
                </a:lnTo>
                <a:lnTo>
                  <a:pt x="24" y="52"/>
                </a:lnTo>
                <a:lnTo>
                  <a:pt x="30" y="52"/>
                </a:lnTo>
                <a:lnTo>
                  <a:pt x="38" y="50"/>
                </a:lnTo>
                <a:lnTo>
                  <a:pt x="38" y="50"/>
                </a:lnTo>
                <a:lnTo>
                  <a:pt x="44" y="46"/>
                </a:lnTo>
                <a:lnTo>
                  <a:pt x="50" y="40"/>
                </a:lnTo>
                <a:lnTo>
                  <a:pt x="54" y="32"/>
                </a:lnTo>
                <a:lnTo>
                  <a:pt x="54" y="24"/>
                </a:lnTo>
                <a:lnTo>
                  <a:pt x="54" y="24"/>
                </a:lnTo>
                <a:lnTo>
                  <a:pt x="52" y="18"/>
                </a:lnTo>
                <a:lnTo>
                  <a:pt x="50" y="12"/>
                </a:lnTo>
                <a:lnTo>
                  <a:pt x="46" y="6"/>
                </a:lnTo>
                <a:lnTo>
                  <a:pt x="40" y="2"/>
                </a:lnTo>
                <a:lnTo>
                  <a:pt x="40"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9" name="Freeform 15"/>
          <p:cNvSpPr/>
          <p:nvPr>
            <p:custDataLst>
              <p:tags r:id="rId10"/>
            </p:custDataLst>
          </p:nvPr>
        </p:nvSpPr>
        <p:spPr bwMode="auto">
          <a:xfrm rot="20855259">
            <a:off x="6500852" y="2239182"/>
            <a:ext cx="72073" cy="75076"/>
          </a:xfrm>
          <a:custGeom>
            <a:avLst/>
            <a:gdLst>
              <a:gd name="T0" fmla="*/ 24 w 52"/>
              <a:gd name="T1" fmla="*/ 0 h 54"/>
              <a:gd name="T2" fmla="*/ 24 w 52"/>
              <a:gd name="T3" fmla="*/ 0 h 54"/>
              <a:gd name="T4" fmla="*/ 14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6 w 52"/>
              <a:gd name="T27" fmla="*/ 52 h 54"/>
              <a:gd name="T28" fmla="*/ 46 w 52"/>
              <a:gd name="T29" fmla="*/ 44 h 54"/>
              <a:gd name="T30" fmla="*/ 50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4" y="2"/>
                </a:lnTo>
                <a:lnTo>
                  <a:pt x="6" y="8"/>
                </a:lnTo>
                <a:lnTo>
                  <a:pt x="0" y="18"/>
                </a:lnTo>
                <a:lnTo>
                  <a:pt x="0" y="22"/>
                </a:lnTo>
                <a:lnTo>
                  <a:pt x="0" y="28"/>
                </a:lnTo>
                <a:lnTo>
                  <a:pt x="0" y="28"/>
                </a:lnTo>
                <a:lnTo>
                  <a:pt x="2" y="38"/>
                </a:lnTo>
                <a:lnTo>
                  <a:pt x="8" y="46"/>
                </a:lnTo>
                <a:lnTo>
                  <a:pt x="16" y="52"/>
                </a:lnTo>
                <a:lnTo>
                  <a:pt x="26" y="54"/>
                </a:lnTo>
                <a:lnTo>
                  <a:pt x="26" y="54"/>
                </a:lnTo>
                <a:lnTo>
                  <a:pt x="36" y="52"/>
                </a:lnTo>
                <a:lnTo>
                  <a:pt x="46" y="44"/>
                </a:lnTo>
                <a:lnTo>
                  <a:pt x="50" y="36"/>
                </a:lnTo>
                <a:lnTo>
                  <a:pt x="52" y="32"/>
                </a:lnTo>
                <a:lnTo>
                  <a:pt x="52" y="26"/>
                </a:lnTo>
                <a:lnTo>
                  <a:pt x="52" y="26"/>
                </a:lnTo>
                <a:lnTo>
                  <a:pt x="50" y="16"/>
                </a:lnTo>
                <a:lnTo>
                  <a:pt x="44" y="8"/>
                </a:lnTo>
                <a:lnTo>
                  <a:pt x="36"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1" name="Freeform 16"/>
          <p:cNvSpPr/>
          <p:nvPr>
            <p:custDataLst>
              <p:tags r:id="rId11"/>
            </p:custDataLst>
          </p:nvPr>
        </p:nvSpPr>
        <p:spPr bwMode="auto">
          <a:xfrm rot="20855259">
            <a:off x="6609962" y="2151093"/>
            <a:ext cx="81082" cy="78079"/>
          </a:xfrm>
          <a:custGeom>
            <a:avLst/>
            <a:gdLst>
              <a:gd name="T0" fmla="*/ 56 w 58"/>
              <a:gd name="T1" fmla="*/ 14 h 56"/>
              <a:gd name="T2" fmla="*/ 56 w 58"/>
              <a:gd name="T3" fmla="*/ 14 h 56"/>
              <a:gd name="T4" fmla="*/ 50 w 58"/>
              <a:gd name="T5" fmla="*/ 8 h 56"/>
              <a:gd name="T6" fmla="*/ 42 w 58"/>
              <a:gd name="T7" fmla="*/ 2 h 56"/>
              <a:gd name="T8" fmla="*/ 34 w 58"/>
              <a:gd name="T9" fmla="*/ 0 h 56"/>
              <a:gd name="T10" fmla="*/ 24 w 58"/>
              <a:gd name="T11" fmla="*/ 0 h 56"/>
              <a:gd name="T12" fmla="*/ 24 w 58"/>
              <a:gd name="T13" fmla="*/ 0 h 56"/>
              <a:gd name="T14" fmla="*/ 20 w 58"/>
              <a:gd name="T15" fmla="*/ 2 h 56"/>
              <a:gd name="T16" fmla="*/ 20 w 58"/>
              <a:gd name="T17" fmla="*/ 2 h 56"/>
              <a:gd name="T18" fmla="*/ 14 w 58"/>
              <a:gd name="T19" fmla="*/ 4 h 56"/>
              <a:gd name="T20" fmla="*/ 10 w 58"/>
              <a:gd name="T21" fmla="*/ 8 h 56"/>
              <a:gd name="T22" fmla="*/ 6 w 58"/>
              <a:gd name="T23" fmla="*/ 12 h 56"/>
              <a:gd name="T24" fmla="*/ 2 w 58"/>
              <a:gd name="T25" fmla="*/ 18 h 56"/>
              <a:gd name="T26" fmla="*/ 0 w 58"/>
              <a:gd name="T27" fmla="*/ 28 h 56"/>
              <a:gd name="T28" fmla="*/ 2 w 58"/>
              <a:gd name="T29" fmla="*/ 34 h 56"/>
              <a:gd name="T30" fmla="*/ 2 w 58"/>
              <a:gd name="T31" fmla="*/ 40 h 56"/>
              <a:gd name="T32" fmla="*/ 2 w 58"/>
              <a:gd name="T33" fmla="*/ 40 h 56"/>
              <a:gd name="T34" fmla="*/ 10 w 58"/>
              <a:gd name="T35" fmla="*/ 48 h 56"/>
              <a:gd name="T36" fmla="*/ 18 w 58"/>
              <a:gd name="T37" fmla="*/ 54 h 56"/>
              <a:gd name="T38" fmla="*/ 18 w 58"/>
              <a:gd name="T39" fmla="*/ 54 h 56"/>
              <a:gd name="T40" fmla="*/ 24 w 58"/>
              <a:gd name="T41" fmla="*/ 56 h 56"/>
              <a:gd name="T42" fmla="*/ 30 w 58"/>
              <a:gd name="T43" fmla="*/ 56 h 56"/>
              <a:gd name="T44" fmla="*/ 36 w 58"/>
              <a:gd name="T45" fmla="*/ 54 h 56"/>
              <a:gd name="T46" fmla="*/ 42 w 58"/>
              <a:gd name="T47" fmla="*/ 52 h 56"/>
              <a:gd name="T48" fmla="*/ 42 w 58"/>
              <a:gd name="T49" fmla="*/ 52 h 56"/>
              <a:gd name="T50" fmla="*/ 46 w 58"/>
              <a:gd name="T51" fmla="*/ 48 h 56"/>
              <a:gd name="T52" fmla="*/ 46 w 58"/>
              <a:gd name="T53" fmla="*/ 48 h 56"/>
              <a:gd name="T54" fmla="*/ 54 w 58"/>
              <a:gd name="T55" fmla="*/ 42 h 56"/>
              <a:gd name="T56" fmla="*/ 56 w 58"/>
              <a:gd name="T57" fmla="*/ 38 h 56"/>
              <a:gd name="T58" fmla="*/ 58 w 58"/>
              <a:gd name="T59" fmla="*/ 32 h 56"/>
              <a:gd name="T60" fmla="*/ 58 w 58"/>
              <a:gd name="T61" fmla="*/ 32 h 56"/>
              <a:gd name="T62" fmla="*/ 58 w 58"/>
              <a:gd name="T63" fmla="*/ 24 h 56"/>
              <a:gd name="T64" fmla="*/ 56 w 58"/>
              <a:gd name="T65" fmla="*/ 14 h 56"/>
              <a:gd name="T66" fmla="*/ 56 w 58"/>
              <a:gd name="T67" fmla="*/ 1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6">
                <a:moveTo>
                  <a:pt x="56" y="14"/>
                </a:moveTo>
                <a:lnTo>
                  <a:pt x="56" y="14"/>
                </a:lnTo>
                <a:lnTo>
                  <a:pt x="50" y="8"/>
                </a:lnTo>
                <a:lnTo>
                  <a:pt x="42" y="2"/>
                </a:lnTo>
                <a:lnTo>
                  <a:pt x="34" y="0"/>
                </a:lnTo>
                <a:lnTo>
                  <a:pt x="24" y="0"/>
                </a:lnTo>
                <a:lnTo>
                  <a:pt x="24" y="0"/>
                </a:lnTo>
                <a:lnTo>
                  <a:pt x="20" y="2"/>
                </a:lnTo>
                <a:lnTo>
                  <a:pt x="20" y="2"/>
                </a:lnTo>
                <a:lnTo>
                  <a:pt x="14" y="4"/>
                </a:lnTo>
                <a:lnTo>
                  <a:pt x="10" y="8"/>
                </a:lnTo>
                <a:lnTo>
                  <a:pt x="6" y="12"/>
                </a:lnTo>
                <a:lnTo>
                  <a:pt x="2" y="18"/>
                </a:lnTo>
                <a:lnTo>
                  <a:pt x="0" y="28"/>
                </a:lnTo>
                <a:lnTo>
                  <a:pt x="2" y="34"/>
                </a:lnTo>
                <a:lnTo>
                  <a:pt x="2" y="40"/>
                </a:lnTo>
                <a:lnTo>
                  <a:pt x="2" y="40"/>
                </a:lnTo>
                <a:lnTo>
                  <a:pt x="10" y="48"/>
                </a:lnTo>
                <a:lnTo>
                  <a:pt x="18" y="54"/>
                </a:lnTo>
                <a:lnTo>
                  <a:pt x="18" y="54"/>
                </a:lnTo>
                <a:lnTo>
                  <a:pt x="24" y="56"/>
                </a:lnTo>
                <a:lnTo>
                  <a:pt x="30" y="56"/>
                </a:lnTo>
                <a:lnTo>
                  <a:pt x="36" y="54"/>
                </a:lnTo>
                <a:lnTo>
                  <a:pt x="42" y="52"/>
                </a:lnTo>
                <a:lnTo>
                  <a:pt x="42" y="52"/>
                </a:lnTo>
                <a:lnTo>
                  <a:pt x="46" y="48"/>
                </a:lnTo>
                <a:lnTo>
                  <a:pt x="46" y="48"/>
                </a:lnTo>
                <a:lnTo>
                  <a:pt x="54" y="42"/>
                </a:lnTo>
                <a:lnTo>
                  <a:pt x="56" y="38"/>
                </a:lnTo>
                <a:lnTo>
                  <a:pt x="58" y="32"/>
                </a:lnTo>
                <a:lnTo>
                  <a:pt x="58" y="32"/>
                </a:lnTo>
                <a:lnTo>
                  <a:pt x="58" y="24"/>
                </a:lnTo>
                <a:lnTo>
                  <a:pt x="56" y="14"/>
                </a:lnTo>
                <a:lnTo>
                  <a:pt x="56" y="1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2" name="Freeform 17"/>
          <p:cNvSpPr/>
          <p:nvPr>
            <p:custDataLst>
              <p:tags r:id="rId12"/>
            </p:custDataLst>
          </p:nvPr>
        </p:nvSpPr>
        <p:spPr bwMode="auto">
          <a:xfrm rot="20855259">
            <a:off x="6734087" y="2082024"/>
            <a:ext cx="72073" cy="75076"/>
          </a:xfrm>
          <a:custGeom>
            <a:avLst/>
            <a:gdLst>
              <a:gd name="T0" fmla="*/ 26 w 52"/>
              <a:gd name="T1" fmla="*/ 0 h 54"/>
              <a:gd name="T2" fmla="*/ 26 w 52"/>
              <a:gd name="T3" fmla="*/ 0 h 54"/>
              <a:gd name="T4" fmla="*/ 16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8 w 52"/>
              <a:gd name="T27" fmla="*/ 52 h 54"/>
              <a:gd name="T28" fmla="*/ 46 w 52"/>
              <a:gd name="T29" fmla="*/ 46 h 54"/>
              <a:gd name="T30" fmla="*/ 52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6" y="2"/>
                </a:lnTo>
                <a:lnTo>
                  <a:pt x="6" y="8"/>
                </a:lnTo>
                <a:lnTo>
                  <a:pt x="0" y="18"/>
                </a:lnTo>
                <a:lnTo>
                  <a:pt x="0" y="22"/>
                </a:lnTo>
                <a:lnTo>
                  <a:pt x="0" y="28"/>
                </a:lnTo>
                <a:lnTo>
                  <a:pt x="0" y="28"/>
                </a:lnTo>
                <a:lnTo>
                  <a:pt x="2" y="38"/>
                </a:lnTo>
                <a:lnTo>
                  <a:pt x="8" y="46"/>
                </a:lnTo>
                <a:lnTo>
                  <a:pt x="16" y="52"/>
                </a:lnTo>
                <a:lnTo>
                  <a:pt x="26" y="54"/>
                </a:lnTo>
                <a:lnTo>
                  <a:pt x="26" y="54"/>
                </a:lnTo>
                <a:lnTo>
                  <a:pt x="38" y="52"/>
                </a:lnTo>
                <a:lnTo>
                  <a:pt x="46" y="46"/>
                </a:lnTo>
                <a:lnTo>
                  <a:pt x="52" y="36"/>
                </a:lnTo>
                <a:lnTo>
                  <a:pt x="52" y="32"/>
                </a:lnTo>
                <a:lnTo>
                  <a:pt x="52" y="26"/>
                </a:lnTo>
                <a:lnTo>
                  <a:pt x="52" y="26"/>
                </a:lnTo>
                <a:lnTo>
                  <a:pt x="50" y="16"/>
                </a:lnTo>
                <a:lnTo>
                  <a:pt x="44"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3" name="Freeform 18"/>
          <p:cNvSpPr/>
          <p:nvPr>
            <p:custDataLst>
              <p:tags r:id="rId13"/>
            </p:custDataLst>
          </p:nvPr>
        </p:nvSpPr>
        <p:spPr bwMode="auto">
          <a:xfrm rot="20855259">
            <a:off x="6848202" y="2013955"/>
            <a:ext cx="72073" cy="72073"/>
          </a:xfrm>
          <a:custGeom>
            <a:avLst/>
            <a:gdLst>
              <a:gd name="T0" fmla="*/ 24 w 52"/>
              <a:gd name="T1" fmla="*/ 0 h 52"/>
              <a:gd name="T2" fmla="*/ 24 w 52"/>
              <a:gd name="T3" fmla="*/ 0 h 52"/>
              <a:gd name="T4" fmla="*/ 14 w 52"/>
              <a:gd name="T5" fmla="*/ 2 h 52"/>
              <a:gd name="T6" fmla="*/ 6 w 52"/>
              <a:gd name="T7" fmla="*/ 8 h 52"/>
              <a:gd name="T8" fmla="*/ 2 w 52"/>
              <a:gd name="T9" fmla="*/ 16 h 52"/>
              <a:gd name="T10" fmla="*/ 0 w 52"/>
              <a:gd name="T11" fmla="*/ 26 h 52"/>
              <a:gd name="T12" fmla="*/ 0 w 52"/>
              <a:gd name="T13" fmla="*/ 26 h 52"/>
              <a:gd name="T14" fmla="*/ 2 w 52"/>
              <a:gd name="T15" fmla="*/ 36 h 52"/>
              <a:gd name="T16" fmla="*/ 8 w 52"/>
              <a:gd name="T17" fmla="*/ 44 h 52"/>
              <a:gd name="T18" fmla="*/ 16 w 52"/>
              <a:gd name="T19" fmla="*/ 50 h 52"/>
              <a:gd name="T20" fmla="*/ 26 w 52"/>
              <a:gd name="T21" fmla="*/ 52 h 52"/>
              <a:gd name="T22" fmla="*/ 26 w 52"/>
              <a:gd name="T23" fmla="*/ 52 h 52"/>
              <a:gd name="T24" fmla="*/ 36 w 52"/>
              <a:gd name="T25" fmla="*/ 50 h 52"/>
              <a:gd name="T26" fmla="*/ 44 w 52"/>
              <a:gd name="T27" fmla="*/ 44 h 52"/>
              <a:gd name="T28" fmla="*/ 50 w 52"/>
              <a:gd name="T29" fmla="*/ 34 h 52"/>
              <a:gd name="T30" fmla="*/ 52 w 52"/>
              <a:gd name="T31" fmla="*/ 24 h 52"/>
              <a:gd name="T32" fmla="*/ 52 w 52"/>
              <a:gd name="T33" fmla="*/ 24 h 52"/>
              <a:gd name="T34" fmla="*/ 50 w 52"/>
              <a:gd name="T35" fmla="*/ 14 h 52"/>
              <a:gd name="T36" fmla="*/ 44 w 52"/>
              <a:gd name="T37" fmla="*/ 6 h 52"/>
              <a:gd name="T38" fmla="*/ 34 w 52"/>
              <a:gd name="T39" fmla="*/ 2 h 52"/>
              <a:gd name="T40" fmla="*/ 24 w 52"/>
              <a:gd name="T41" fmla="*/ 0 h 52"/>
              <a:gd name="T42" fmla="*/ 24 w 5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2" h="52">
                <a:moveTo>
                  <a:pt x="24" y="0"/>
                </a:moveTo>
                <a:lnTo>
                  <a:pt x="24" y="0"/>
                </a:lnTo>
                <a:lnTo>
                  <a:pt x="14" y="2"/>
                </a:lnTo>
                <a:lnTo>
                  <a:pt x="6" y="8"/>
                </a:lnTo>
                <a:lnTo>
                  <a:pt x="2" y="16"/>
                </a:lnTo>
                <a:lnTo>
                  <a:pt x="0" y="26"/>
                </a:lnTo>
                <a:lnTo>
                  <a:pt x="0" y="26"/>
                </a:lnTo>
                <a:lnTo>
                  <a:pt x="2" y="36"/>
                </a:lnTo>
                <a:lnTo>
                  <a:pt x="8" y="44"/>
                </a:lnTo>
                <a:lnTo>
                  <a:pt x="16" y="50"/>
                </a:lnTo>
                <a:lnTo>
                  <a:pt x="26" y="52"/>
                </a:lnTo>
                <a:lnTo>
                  <a:pt x="26" y="52"/>
                </a:lnTo>
                <a:lnTo>
                  <a:pt x="36" y="50"/>
                </a:lnTo>
                <a:lnTo>
                  <a:pt x="44" y="44"/>
                </a:lnTo>
                <a:lnTo>
                  <a:pt x="50" y="34"/>
                </a:lnTo>
                <a:lnTo>
                  <a:pt x="52" y="24"/>
                </a:lnTo>
                <a:lnTo>
                  <a:pt x="52" y="24"/>
                </a:lnTo>
                <a:lnTo>
                  <a:pt x="50" y="14"/>
                </a:lnTo>
                <a:lnTo>
                  <a:pt x="44" y="6"/>
                </a:lnTo>
                <a:lnTo>
                  <a:pt x="34"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4" name="Freeform 19"/>
          <p:cNvSpPr/>
          <p:nvPr>
            <p:custDataLst>
              <p:tags r:id="rId14"/>
            </p:custDataLst>
          </p:nvPr>
        </p:nvSpPr>
        <p:spPr bwMode="auto">
          <a:xfrm rot="20855259">
            <a:off x="6983338" y="1940882"/>
            <a:ext cx="75076" cy="75076"/>
          </a:xfrm>
          <a:custGeom>
            <a:avLst/>
            <a:gdLst>
              <a:gd name="T0" fmla="*/ 26 w 54"/>
              <a:gd name="T1" fmla="*/ 0 h 54"/>
              <a:gd name="T2" fmla="*/ 26 w 54"/>
              <a:gd name="T3" fmla="*/ 0 h 54"/>
              <a:gd name="T4" fmla="*/ 16 w 54"/>
              <a:gd name="T5" fmla="*/ 2 h 54"/>
              <a:gd name="T6" fmla="*/ 8 w 54"/>
              <a:gd name="T7" fmla="*/ 8 h 54"/>
              <a:gd name="T8" fmla="*/ 2 w 54"/>
              <a:gd name="T9" fmla="*/ 18 h 54"/>
              <a:gd name="T10" fmla="*/ 0 w 54"/>
              <a:gd name="T11" fmla="*/ 22 h 54"/>
              <a:gd name="T12" fmla="*/ 0 w 54"/>
              <a:gd name="T13" fmla="*/ 28 h 54"/>
              <a:gd name="T14" fmla="*/ 0 w 54"/>
              <a:gd name="T15" fmla="*/ 28 h 54"/>
              <a:gd name="T16" fmla="*/ 4 w 54"/>
              <a:gd name="T17" fmla="*/ 38 h 54"/>
              <a:gd name="T18" fmla="*/ 10 w 54"/>
              <a:gd name="T19" fmla="*/ 46 h 54"/>
              <a:gd name="T20" fmla="*/ 18 w 54"/>
              <a:gd name="T21" fmla="*/ 52 h 54"/>
              <a:gd name="T22" fmla="*/ 28 w 54"/>
              <a:gd name="T23" fmla="*/ 54 h 54"/>
              <a:gd name="T24" fmla="*/ 28 w 54"/>
              <a:gd name="T25" fmla="*/ 54 h 54"/>
              <a:gd name="T26" fmla="*/ 38 w 54"/>
              <a:gd name="T27" fmla="*/ 50 h 54"/>
              <a:gd name="T28" fmla="*/ 46 w 54"/>
              <a:gd name="T29" fmla="*/ 44 h 54"/>
              <a:gd name="T30" fmla="*/ 52 w 54"/>
              <a:gd name="T31" fmla="*/ 36 h 54"/>
              <a:gd name="T32" fmla="*/ 54 w 54"/>
              <a:gd name="T33" fmla="*/ 30 h 54"/>
              <a:gd name="T34" fmla="*/ 54 w 54"/>
              <a:gd name="T35" fmla="*/ 26 h 54"/>
              <a:gd name="T36" fmla="*/ 54 w 54"/>
              <a:gd name="T37" fmla="*/ 26 h 54"/>
              <a:gd name="T38" fmla="*/ 52 w 54"/>
              <a:gd name="T39" fmla="*/ 16 h 54"/>
              <a:gd name="T40" fmla="*/ 46 w 54"/>
              <a:gd name="T41" fmla="*/ 8 h 54"/>
              <a:gd name="T42" fmla="*/ 36 w 54"/>
              <a:gd name="T43" fmla="*/ 2 h 54"/>
              <a:gd name="T44" fmla="*/ 26 w 54"/>
              <a:gd name="T45" fmla="*/ 0 h 54"/>
              <a:gd name="T46" fmla="*/ 26 w 54"/>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 h="54">
                <a:moveTo>
                  <a:pt x="26" y="0"/>
                </a:moveTo>
                <a:lnTo>
                  <a:pt x="26" y="0"/>
                </a:lnTo>
                <a:lnTo>
                  <a:pt x="16" y="2"/>
                </a:lnTo>
                <a:lnTo>
                  <a:pt x="8" y="8"/>
                </a:lnTo>
                <a:lnTo>
                  <a:pt x="2" y="18"/>
                </a:lnTo>
                <a:lnTo>
                  <a:pt x="0" y="22"/>
                </a:lnTo>
                <a:lnTo>
                  <a:pt x="0" y="28"/>
                </a:lnTo>
                <a:lnTo>
                  <a:pt x="0" y="28"/>
                </a:lnTo>
                <a:lnTo>
                  <a:pt x="4" y="38"/>
                </a:lnTo>
                <a:lnTo>
                  <a:pt x="10" y="46"/>
                </a:lnTo>
                <a:lnTo>
                  <a:pt x="18" y="52"/>
                </a:lnTo>
                <a:lnTo>
                  <a:pt x="28" y="54"/>
                </a:lnTo>
                <a:lnTo>
                  <a:pt x="28" y="54"/>
                </a:lnTo>
                <a:lnTo>
                  <a:pt x="38" y="50"/>
                </a:lnTo>
                <a:lnTo>
                  <a:pt x="46" y="44"/>
                </a:lnTo>
                <a:lnTo>
                  <a:pt x="52" y="36"/>
                </a:lnTo>
                <a:lnTo>
                  <a:pt x="54" y="30"/>
                </a:lnTo>
                <a:lnTo>
                  <a:pt x="54" y="26"/>
                </a:lnTo>
                <a:lnTo>
                  <a:pt x="54" y="26"/>
                </a:lnTo>
                <a:lnTo>
                  <a:pt x="52" y="16"/>
                </a:lnTo>
                <a:lnTo>
                  <a:pt x="46"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6" name="Freeform 20"/>
          <p:cNvSpPr/>
          <p:nvPr>
            <p:custDataLst>
              <p:tags r:id="rId15"/>
            </p:custDataLst>
          </p:nvPr>
        </p:nvSpPr>
        <p:spPr bwMode="auto">
          <a:xfrm rot="20855259">
            <a:off x="7142498" y="1873814"/>
            <a:ext cx="53053" cy="53053"/>
          </a:xfrm>
          <a:custGeom>
            <a:avLst/>
            <a:gdLst>
              <a:gd name="T0" fmla="*/ 20 w 38"/>
              <a:gd name="T1" fmla="*/ 0 h 38"/>
              <a:gd name="T2" fmla="*/ 20 w 38"/>
              <a:gd name="T3" fmla="*/ 0 h 38"/>
              <a:gd name="T4" fmla="*/ 12 w 38"/>
              <a:gd name="T5" fmla="*/ 2 h 38"/>
              <a:gd name="T6" fmla="*/ 6 w 38"/>
              <a:gd name="T7" fmla="*/ 6 h 38"/>
              <a:gd name="T8" fmla="*/ 2 w 38"/>
              <a:gd name="T9" fmla="*/ 12 h 38"/>
              <a:gd name="T10" fmla="*/ 0 w 38"/>
              <a:gd name="T11" fmla="*/ 20 h 38"/>
              <a:gd name="T12" fmla="*/ 2 w 38"/>
              <a:gd name="T13" fmla="*/ 26 h 38"/>
              <a:gd name="T14" fmla="*/ 6 w 38"/>
              <a:gd name="T15" fmla="*/ 32 h 38"/>
              <a:gd name="T16" fmla="*/ 12 w 38"/>
              <a:gd name="T17" fmla="*/ 36 h 38"/>
              <a:gd name="T18" fmla="*/ 20 w 38"/>
              <a:gd name="T19" fmla="*/ 38 h 38"/>
              <a:gd name="T20" fmla="*/ 20 w 38"/>
              <a:gd name="T21" fmla="*/ 38 h 38"/>
              <a:gd name="T22" fmla="*/ 28 w 38"/>
              <a:gd name="T23" fmla="*/ 36 h 38"/>
              <a:gd name="T24" fmla="*/ 34 w 38"/>
              <a:gd name="T25" fmla="*/ 32 h 38"/>
              <a:gd name="T26" fmla="*/ 38 w 38"/>
              <a:gd name="T27" fmla="*/ 26 h 38"/>
              <a:gd name="T28" fmla="*/ 38 w 38"/>
              <a:gd name="T29" fmla="*/ 20 h 38"/>
              <a:gd name="T30" fmla="*/ 36 w 38"/>
              <a:gd name="T31" fmla="*/ 12 h 38"/>
              <a:gd name="T32" fmla="*/ 34 w 38"/>
              <a:gd name="T33" fmla="*/ 6 h 38"/>
              <a:gd name="T34" fmla="*/ 28 w 38"/>
              <a:gd name="T35" fmla="*/ 2 h 38"/>
              <a:gd name="T36" fmla="*/ 20 w 38"/>
              <a:gd name="T37" fmla="*/ 0 h 38"/>
              <a:gd name="T38" fmla="*/ 20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0" y="0"/>
                </a:moveTo>
                <a:lnTo>
                  <a:pt x="20" y="0"/>
                </a:lnTo>
                <a:lnTo>
                  <a:pt x="12" y="2"/>
                </a:lnTo>
                <a:lnTo>
                  <a:pt x="6" y="6"/>
                </a:lnTo>
                <a:lnTo>
                  <a:pt x="2" y="12"/>
                </a:lnTo>
                <a:lnTo>
                  <a:pt x="0" y="20"/>
                </a:lnTo>
                <a:lnTo>
                  <a:pt x="2" y="26"/>
                </a:lnTo>
                <a:lnTo>
                  <a:pt x="6" y="32"/>
                </a:lnTo>
                <a:lnTo>
                  <a:pt x="12" y="36"/>
                </a:lnTo>
                <a:lnTo>
                  <a:pt x="20" y="38"/>
                </a:lnTo>
                <a:lnTo>
                  <a:pt x="20" y="38"/>
                </a:lnTo>
                <a:lnTo>
                  <a:pt x="28" y="36"/>
                </a:lnTo>
                <a:lnTo>
                  <a:pt x="34" y="32"/>
                </a:lnTo>
                <a:lnTo>
                  <a:pt x="38" y="26"/>
                </a:lnTo>
                <a:lnTo>
                  <a:pt x="38" y="20"/>
                </a:lnTo>
                <a:lnTo>
                  <a:pt x="36" y="12"/>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7" name="Freeform 21"/>
          <p:cNvSpPr/>
          <p:nvPr>
            <p:custDataLst>
              <p:tags r:id="rId16"/>
            </p:custDataLst>
          </p:nvPr>
        </p:nvSpPr>
        <p:spPr bwMode="auto">
          <a:xfrm rot="20855259">
            <a:off x="7278635" y="1827768"/>
            <a:ext cx="70070" cy="75076"/>
          </a:xfrm>
          <a:custGeom>
            <a:avLst/>
            <a:gdLst>
              <a:gd name="T0" fmla="*/ 24 w 50"/>
              <a:gd name="T1" fmla="*/ 0 h 54"/>
              <a:gd name="T2" fmla="*/ 24 w 50"/>
              <a:gd name="T3" fmla="*/ 0 h 54"/>
              <a:gd name="T4" fmla="*/ 18 w 50"/>
              <a:gd name="T5" fmla="*/ 0 h 54"/>
              <a:gd name="T6" fmla="*/ 12 w 50"/>
              <a:gd name="T7" fmla="*/ 2 h 54"/>
              <a:gd name="T8" fmla="*/ 4 w 50"/>
              <a:gd name="T9" fmla="*/ 8 h 54"/>
              <a:gd name="T10" fmla="*/ 0 w 50"/>
              <a:gd name="T11" fmla="*/ 18 h 54"/>
              <a:gd name="T12" fmla="*/ 0 w 50"/>
              <a:gd name="T13" fmla="*/ 26 h 54"/>
              <a:gd name="T14" fmla="*/ 2 w 50"/>
              <a:gd name="T15" fmla="*/ 36 h 54"/>
              <a:gd name="T16" fmla="*/ 6 w 50"/>
              <a:gd name="T17" fmla="*/ 46 h 54"/>
              <a:gd name="T18" fmla="*/ 14 w 50"/>
              <a:gd name="T19" fmla="*/ 52 h 54"/>
              <a:gd name="T20" fmla="*/ 20 w 50"/>
              <a:gd name="T21" fmla="*/ 52 h 54"/>
              <a:gd name="T22" fmla="*/ 26 w 50"/>
              <a:gd name="T23" fmla="*/ 54 h 54"/>
              <a:gd name="T24" fmla="*/ 26 w 50"/>
              <a:gd name="T25" fmla="*/ 54 h 54"/>
              <a:gd name="T26" fmla="*/ 32 w 50"/>
              <a:gd name="T27" fmla="*/ 52 h 54"/>
              <a:gd name="T28" fmla="*/ 38 w 50"/>
              <a:gd name="T29" fmla="*/ 52 h 54"/>
              <a:gd name="T30" fmla="*/ 44 w 50"/>
              <a:gd name="T31" fmla="*/ 46 h 54"/>
              <a:gd name="T32" fmla="*/ 50 w 50"/>
              <a:gd name="T33" fmla="*/ 36 h 54"/>
              <a:gd name="T34" fmla="*/ 50 w 50"/>
              <a:gd name="T35" fmla="*/ 26 h 54"/>
              <a:gd name="T36" fmla="*/ 48 w 50"/>
              <a:gd name="T37" fmla="*/ 18 h 54"/>
              <a:gd name="T38" fmla="*/ 44 w 50"/>
              <a:gd name="T39" fmla="*/ 8 h 54"/>
              <a:gd name="T40" fmla="*/ 36 w 50"/>
              <a:gd name="T41" fmla="*/ 2 h 54"/>
              <a:gd name="T42" fmla="*/ 30 w 50"/>
              <a:gd name="T43" fmla="*/ 0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0"/>
                </a:lnTo>
                <a:lnTo>
                  <a:pt x="12" y="2"/>
                </a:lnTo>
                <a:lnTo>
                  <a:pt x="4" y="8"/>
                </a:lnTo>
                <a:lnTo>
                  <a:pt x="0" y="18"/>
                </a:lnTo>
                <a:lnTo>
                  <a:pt x="0" y="26"/>
                </a:lnTo>
                <a:lnTo>
                  <a:pt x="2" y="36"/>
                </a:lnTo>
                <a:lnTo>
                  <a:pt x="6" y="46"/>
                </a:lnTo>
                <a:lnTo>
                  <a:pt x="14" y="52"/>
                </a:lnTo>
                <a:lnTo>
                  <a:pt x="20" y="52"/>
                </a:lnTo>
                <a:lnTo>
                  <a:pt x="26" y="54"/>
                </a:lnTo>
                <a:lnTo>
                  <a:pt x="26" y="54"/>
                </a:lnTo>
                <a:lnTo>
                  <a:pt x="32" y="52"/>
                </a:lnTo>
                <a:lnTo>
                  <a:pt x="38" y="52"/>
                </a:lnTo>
                <a:lnTo>
                  <a:pt x="44" y="46"/>
                </a:lnTo>
                <a:lnTo>
                  <a:pt x="50" y="36"/>
                </a:lnTo>
                <a:lnTo>
                  <a:pt x="50" y="26"/>
                </a:lnTo>
                <a:lnTo>
                  <a:pt x="48" y="18"/>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8" name="Freeform 22"/>
          <p:cNvSpPr/>
          <p:nvPr>
            <p:custDataLst>
              <p:tags r:id="rId17"/>
            </p:custDataLst>
          </p:nvPr>
        </p:nvSpPr>
        <p:spPr bwMode="auto">
          <a:xfrm rot="20855259">
            <a:off x="7348705" y="1926868"/>
            <a:ext cx="72073" cy="75076"/>
          </a:xfrm>
          <a:custGeom>
            <a:avLst/>
            <a:gdLst>
              <a:gd name="T0" fmla="*/ 26 w 52"/>
              <a:gd name="T1" fmla="*/ 0 h 54"/>
              <a:gd name="T2" fmla="*/ 26 w 52"/>
              <a:gd name="T3" fmla="*/ 0 h 54"/>
              <a:gd name="T4" fmla="*/ 20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2 w 52"/>
              <a:gd name="T21" fmla="*/ 54 h 54"/>
              <a:gd name="T22" fmla="*/ 28 w 52"/>
              <a:gd name="T23" fmla="*/ 54 h 54"/>
              <a:gd name="T24" fmla="*/ 28 w 52"/>
              <a:gd name="T25" fmla="*/ 54 h 54"/>
              <a:gd name="T26" fmla="*/ 34 w 52"/>
              <a:gd name="T27" fmla="*/ 54 h 54"/>
              <a:gd name="T28" fmla="*/ 38 w 52"/>
              <a:gd name="T29" fmla="*/ 52 h 54"/>
              <a:gd name="T30" fmla="*/ 46 w 52"/>
              <a:gd name="T31" fmla="*/ 46 h 54"/>
              <a:gd name="T32" fmla="*/ 52 w 52"/>
              <a:gd name="T33" fmla="*/ 38 h 54"/>
              <a:gd name="T34" fmla="*/ 52 w 52"/>
              <a:gd name="T35" fmla="*/ 28 h 54"/>
              <a:gd name="T36" fmla="*/ 50 w 52"/>
              <a:gd name="T37" fmla="*/ 18 h 54"/>
              <a:gd name="T38" fmla="*/ 46 w 52"/>
              <a:gd name="T39" fmla="*/ 10 h 54"/>
              <a:gd name="T40" fmla="*/ 38 w 52"/>
              <a:gd name="T41" fmla="*/ 4 h 54"/>
              <a:gd name="T42" fmla="*/ 32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2"/>
                </a:lnTo>
                <a:lnTo>
                  <a:pt x="14" y="4"/>
                </a:lnTo>
                <a:lnTo>
                  <a:pt x="6" y="10"/>
                </a:lnTo>
                <a:lnTo>
                  <a:pt x="2" y="18"/>
                </a:lnTo>
                <a:lnTo>
                  <a:pt x="0" y="28"/>
                </a:lnTo>
                <a:lnTo>
                  <a:pt x="2" y="38"/>
                </a:lnTo>
                <a:lnTo>
                  <a:pt x="8" y="46"/>
                </a:lnTo>
                <a:lnTo>
                  <a:pt x="16" y="52"/>
                </a:lnTo>
                <a:lnTo>
                  <a:pt x="22" y="54"/>
                </a:lnTo>
                <a:lnTo>
                  <a:pt x="28" y="54"/>
                </a:lnTo>
                <a:lnTo>
                  <a:pt x="28" y="54"/>
                </a:lnTo>
                <a:lnTo>
                  <a:pt x="34" y="54"/>
                </a:lnTo>
                <a:lnTo>
                  <a:pt x="38" y="52"/>
                </a:lnTo>
                <a:lnTo>
                  <a:pt x="46" y="46"/>
                </a:lnTo>
                <a:lnTo>
                  <a:pt x="52" y="38"/>
                </a:lnTo>
                <a:lnTo>
                  <a:pt x="52" y="28"/>
                </a:lnTo>
                <a:lnTo>
                  <a:pt x="50" y="18"/>
                </a:lnTo>
                <a:lnTo>
                  <a:pt x="46" y="10"/>
                </a:lnTo>
                <a:lnTo>
                  <a:pt x="38" y="4"/>
                </a:lnTo>
                <a:lnTo>
                  <a:pt x="32"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9" name="Freeform 23"/>
          <p:cNvSpPr/>
          <p:nvPr>
            <p:custDataLst>
              <p:tags r:id="rId18"/>
            </p:custDataLst>
          </p:nvPr>
        </p:nvSpPr>
        <p:spPr bwMode="auto">
          <a:xfrm rot="20855259">
            <a:off x="7338695" y="2022964"/>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0" name="Freeform 24"/>
          <p:cNvSpPr/>
          <p:nvPr>
            <p:custDataLst>
              <p:tags r:id="rId19"/>
            </p:custDataLst>
          </p:nvPr>
        </p:nvSpPr>
        <p:spPr bwMode="auto">
          <a:xfrm rot="20855259">
            <a:off x="7466824" y="2011953"/>
            <a:ext cx="72073" cy="72073"/>
          </a:xfrm>
          <a:custGeom>
            <a:avLst/>
            <a:gdLst>
              <a:gd name="T0" fmla="*/ 26 w 52"/>
              <a:gd name="T1" fmla="*/ 0 h 52"/>
              <a:gd name="T2" fmla="*/ 26 w 52"/>
              <a:gd name="T3" fmla="*/ 0 h 52"/>
              <a:gd name="T4" fmla="*/ 20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2 w 52"/>
              <a:gd name="T21" fmla="*/ 52 h 52"/>
              <a:gd name="T22" fmla="*/ 28 w 52"/>
              <a:gd name="T23" fmla="*/ 52 h 52"/>
              <a:gd name="T24" fmla="*/ 28 w 52"/>
              <a:gd name="T25" fmla="*/ 52 h 52"/>
              <a:gd name="T26" fmla="*/ 34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2 w 52"/>
              <a:gd name="T43" fmla="*/ 0 h 52"/>
              <a:gd name="T44" fmla="*/ 26 w 52"/>
              <a:gd name="T45" fmla="*/ 0 h 52"/>
              <a:gd name="T46" fmla="*/ 26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6" y="0"/>
                </a:moveTo>
                <a:lnTo>
                  <a:pt x="26" y="0"/>
                </a:lnTo>
                <a:lnTo>
                  <a:pt x="20" y="0"/>
                </a:lnTo>
                <a:lnTo>
                  <a:pt x="14" y="2"/>
                </a:lnTo>
                <a:lnTo>
                  <a:pt x="6" y="8"/>
                </a:lnTo>
                <a:lnTo>
                  <a:pt x="2" y="16"/>
                </a:lnTo>
                <a:lnTo>
                  <a:pt x="0" y="26"/>
                </a:lnTo>
                <a:lnTo>
                  <a:pt x="2" y="36"/>
                </a:lnTo>
                <a:lnTo>
                  <a:pt x="8" y="44"/>
                </a:lnTo>
                <a:lnTo>
                  <a:pt x="16" y="50"/>
                </a:lnTo>
                <a:lnTo>
                  <a:pt x="22" y="52"/>
                </a:lnTo>
                <a:lnTo>
                  <a:pt x="28" y="52"/>
                </a:lnTo>
                <a:lnTo>
                  <a:pt x="28" y="52"/>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1" name="Freeform 25"/>
          <p:cNvSpPr/>
          <p:nvPr>
            <p:custDataLst>
              <p:tags r:id="rId20"/>
            </p:custDataLst>
          </p:nvPr>
        </p:nvSpPr>
        <p:spPr bwMode="auto">
          <a:xfrm rot="20855259">
            <a:off x="7594953" y="1997939"/>
            <a:ext cx="72073" cy="75076"/>
          </a:xfrm>
          <a:custGeom>
            <a:avLst/>
            <a:gdLst>
              <a:gd name="T0" fmla="*/ 44 w 52"/>
              <a:gd name="T1" fmla="*/ 8 h 54"/>
              <a:gd name="T2" fmla="*/ 44 w 52"/>
              <a:gd name="T3" fmla="*/ 6 h 54"/>
              <a:gd name="T4" fmla="*/ 44 w 52"/>
              <a:gd name="T5" fmla="*/ 6 h 54"/>
              <a:gd name="T6" fmla="*/ 34 w 52"/>
              <a:gd name="T7" fmla="*/ 2 h 54"/>
              <a:gd name="T8" fmla="*/ 26 w 52"/>
              <a:gd name="T9" fmla="*/ 0 h 54"/>
              <a:gd name="T10" fmla="*/ 26 w 52"/>
              <a:gd name="T11" fmla="*/ 0 h 54"/>
              <a:gd name="T12" fmla="*/ 16 w 52"/>
              <a:gd name="T13" fmla="*/ 2 h 54"/>
              <a:gd name="T14" fmla="*/ 8 w 52"/>
              <a:gd name="T15" fmla="*/ 8 h 54"/>
              <a:gd name="T16" fmla="*/ 8 w 52"/>
              <a:gd name="T17" fmla="*/ 8 h 54"/>
              <a:gd name="T18" fmla="*/ 6 w 52"/>
              <a:gd name="T19" fmla="*/ 8 h 54"/>
              <a:gd name="T20" fmla="*/ 6 w 52"/>
              <a:gd name="T21" fmla="*/ 8 h 54"/>
              <a:gd name="T22" fmla="*/ 2 w 52"/>
              <a:gd name="T23" fmla="*/ 14 h 54"/>
              <a:gd name="T24" fmla="*/ 0 w 52"/>
              <a:gd name="T25" fmla="*/ 20 h 54"/>
              <a:gd name="T26" fmla="*/ 0 w 52"/>
              <a:gd name="T27" fmla="*/ 20 h 54"/>
              <a:gd name="T28" fmla="*/ 0 w 52"/>
              <a:gd name="T29" fmla="*/ 30 h 54"/>
              <a:gd name="T30" fmla="*/ 2 w 52"/>
              <a:gd name="T31" fmla="*/ 38 h 54"/>
              <a:gd name="T32" fmla="*/ 2 w 52"/>
              <a:gd name="T33" fmla="*/ 38 h 54"/>
              <a:gd name="T34" fmla="*/ 6 w 52"/>
              <a:gd name="T35" fmla="*/ 44 h 54"/>
              <a:gd name="T36" fmla="*/ 12 w 52"/>
              <a:gd name="T37" fmla="*/ 50 h 54"/>
              <a:gd name="T38" fmla="*/ 20 w 52"/>
              <a:gd name="T39" fmla="*/ 52 h 54"/>
              <a:gd name="T40" fmla="*/ 26 w 52"/>
              <a:gd name="T41" fmla="*/ 54 h 54"/>
              <a:gd name="T42" fmla="*/ 26 w 52"/>
              <a:gd name="T43" fmla="*/ 54 h 54"/>
              <a:gd name="T44" fmla="*/ 34 w 52"/>
              <a:gd name="T45" fmla="*/ 52 h 54"/>
              <a:gd name="T46" fmla="*/ 40 w 52"/>
              <a:gd name="T47" fmla="*/ 50 h 54"/>
              <a:gd name="T48" fmla="*/ 46 w 52"/>
              <a:gd name="T49" fmla="*/ 46 h 54"/>
              <a:gd name="T50" fmla="*/ 50 w 52"/>
              <a:gd name="T51" fmla="*/ 40 h 54"/>
              <a:gd name="T52" fmla="*/ 50 w 52"/>
              <a:gd name="T53" fmla="*/ 40 h 54"/>
              <a:gd name="T54" fmla="*/ 52 w 52"/>
              <a:gd name="T55" fmla="*/ 32 h 54"/>
              <a:gd name="T56" fmla="*/ 52 w 52"/>
              <a:gd name="T57" fmla="*/ 22 h 54"/>
              <a:gd name="T58" fmla="*/ 50 w 52"/>
              <a:gd name="T59" fmla="*/ 14 h 54"/>
              <a:gd name="T60" fmla="*/ 44 w 52"/>
              <a:gd name="T61" fmla="*/ 8 h 54"/>
              <a:gd name="T62" fmla="*/ 44 w 52"/>
              <a:gd name="T63" fmla="*/ 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54">
                <a:moveTo>
                  <a:pt x="44" y="8"/>
                </a:moveTo>
                <a:lnTo>
                  <a:pt x="44" y="6"/>
                </a:lnTo>
                <a:lnTo>
                  <a:pt x="44" y="6"/>
                </a:lnTo>
                <a:lnTo>
                  <a:pt x="34" y="2"/>
                </a:lnTo>
                <a:lnTo>
                  <a:pt x="26" y="0"/>
                </a:lnTo>
                <a:lnTo>
                  <a:pt x="26" y="0"/>
                </a:lnTo>
                <a:lnTo>
                  <a:pt x="16" y="2"/>
                </a:lnTo>
                <a:lnTo>
                  <a:pt x="8" y="8"/>
                </a:lnTo>
                <a:lnTo>
                  <a:pt x="8" y="8"/>
                </a:lnTo>
                <a:lnTo>
                  <a:pt x="6" y="8"/>
                </a:lnTo>
                <a:lnTo>
                  <a:pt x="6" y="8"/>
                </a:lnTo>
                <a:lnTo>
                  <a:pt x="2" y="14"/>
                </a:lnTo>
                <a:lnTo>
                  <a:pt x="0" y="20"/>
                </a:lnTo>
                <a:lnTo>
                  <a:pt x="0" y="20"/>
                </a:lnTo>
                <a:lnTo>
                  <a:pt x="0" y="30"/>
                </a:lnTo>
                <a:lnTo>
                  <a:pt x="2" y="38"/>
                </a:lnTo>
                <a:lnTo>
                  <a:pt x="2" y="38"/>
                </a:lnTo>
                <a:lnTo>
                  <a:pt x="6" y="44"/>
                </a:lnTo>
                <a:lnTo>
                  <a:pt x="12" y="50"/>
                </a:lnTo>
                <a:lnTo>
                  <a:pt x="20" y="52"/>
                </a:lnTo>
                <a:lnTo>
                  <a:pt x="26" y="54"/>
                </a:lnTo>
                <a:lnTo>
                  <a:pt x="26" y="54"/>
                </a:lnTo>
                <a:lnTo>
                  <a:pt x="34" y="52"/>
                </a:lnTo>
                <a:lnTo>
                  <a:pt x="40" y="50"/>
                </a:lnTo>
                <a:lnTo>
                  <a:pt x="46" y="46"/>
                </a:lnTo>
                <a:lnTo>
                  <a:pt x="50" y="40"/>
                </a:lnTo>
                <a:lnTo>
                  <a:pt x="50" y="40"/>
                </a:lnTo>
                <a:lnTo>
                  <a:pt x="52" y="32"/>
                </a:lnTo>
                <a:lnTo>
                  <a:pt x="52" y="22"/>
                </a:lnTo>
                <a:lnTo>
                  <a:pt x="50" y="14"/>
                </a:lnTo>
                <a:lnTo>
                  <a:pt x="44" y="8"/>
                </a:lnTo>
                <a:lnTo>
                  <a:pt x="44" y="8"/>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2" name="Freeform 26"/>
          <p:cNvSpPr/>
          <p:nvPr>
            <p:custDataLst>
              <p:tags r:id="rId21"/>
            </p:custDataLst>
          </p:nvPr>
        </p:nvSpPr>
        <p:spPr bwMode="auto">
          <a:xfrm rot="20855259">
            <a:off x="7738097" y="1972914"/>
            <a:ext cx="70070" cy="75076"/>
          </a:xfrm>
          <a:custGeom>
            <a:avLst/>
            <a:gdLst>
              <a:gd name="T0" fmla="*/ 24 w 50"/>
              <a:gd name="T1" fmla="*/ 0 h 54"/>
              <a:gd name="T2" fmla="*/ 24 w 50"/>
              <a:gd name="T3" fmla="*/ 0 h 54"/>
              <a:gd name="T4" fmla="*/ 18 w 50"/>
              <a:gd name="T5" fmla="*/ 2 h 54"/>
              <a:gd name="T6" fmla="*/ 12 w 50"/>
              <a:gd name="T7" fmla="*/ 2 h 54"/>
              <a:gd name="T8" fmla="*/ 6 w 50"/>
              <a:gd name="T9" fmla="*/ 10 h 54"/>
              <a:gd name="T10" fmla="*/ 0 w 50"/>
              <a:gd name="T11" fmla="*/ 18 h 54"/>
              <a:gd name="T12" fmla="*/ 0 w 50"/>
              <a:gd name="T13" fmla="*/ 28 h 54"/>
              <a:gd name="T14" fmla="*/ 2 w 50"/>
              <a:gd name="T15" fmla="*/ 38 h 54"/>
              <a:gd name="T16" fmla="*/ 6 w 50"/>
              <a:gd name="T17" fmla="*/ 46 h 54"/>
              <a:gd name="T18" fmla="*/ 14 w 50"/>
              <a:gd name="T19" fmla="*/ 52 h 54"/>
              <a:gd name="T20" fmla="*/ 20 w 50"/>
              <a:gd name="T21" fmla="*/ 54 h 54"/>
              <a:gd name="T22" fmla="*/ 26 w 50"/>
              <a:gd name="T23" fmla="*/ 54 h 54"/>
              <a:gd name="T24" fmla="*/ 26 w 50"/>
              <a:gd name="T25" fmla="*/ 54 h 54"/>
              <a:gd name="T26" fmla="*/ 32 w 50"/>
              <a:gd name="T27" fmla="*/ 54 h 54"/>
              <a:gd name="T28" fmla="*/ 38 w 50"/>
              <a:gd name="T29" fmla="*/ 52 h 54"/>
              <a:gd name="T30" fmla="*/ 44 w 50"/>
              <a:gd name="T31" fmla="*/ 46 h 54"/>
              <a:gd name="T32" fmla="*/ 50 w 50"/>
              <a:gd name="T33" fmla="*/ 38 h 54"/>
              <a:gd name="T34" fmla="*/ 50 w 50"/>
              <a:gd name="T35" fmla="*/ 28 h 54"/>
              <a:gd name="T36" fmla="*/ 48 w 50"/>
              <a:gd name="T37" fmla="*/ 18 h 54"/>
              <a:gd name="T38" fmla="*/ 44 w 50"/>
              <a:gd name="T39" fmla="*/ 10 h 54"/>
              <a:gd name="T40" fmla="*/ 36 w 50"/>
              <a:gd name="T41" fmla="*/ 2 h 54"/>
              <a:gd name="T42" fmla="*/ 30 w 50"/>
              <a:gd name="T43" fmla="*/ 2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2"/>
                </a:lnTo>
                <a:lnTo>
                  <a:pt x="12" y="2"/>
                </a:lnTo>
                <a:lnTo>
                  <a:pt x="6" y="10"/>
                </a:lnTo>
                <a:lnTo>
                  <a:pt x="0" y="18"/>
                </a:lnTo>
                <a:lnTo>
                  <a:pt x="0" y="28"/>
                </a:lnTo>
                <a:lnTo>
                  <a:pt x="2" y="38"/>
                </a:lnTo>
                <a:lnTo>
                  <a:pt x="6" y="46"/>
                </a:lnTo>
                <a:lnTo>
                  <a:pt x="14" y="52"/>
                </a:lnTo>
                <a:lnTo>
                  <a:pt x="20" y="54"/>
                </a:lnTo>
                <a:lnTo>
                  <a:pt x="26" y="54"/>
                </a:lnTo>
                <a:lnTo>
                  <a:pt x="26" y="54"/>
                </a:lnTo>
                <a:lnTo>
                  <a:pt x="32" y="54"/>
                </a:lnTo>
                <a:lnTo>
                  <a:pt x="38" y="52"/>
                </a:lnTo>
                <a:lnTo>
                  <a:pt x="44" y="46"/>
                </a:lnTo>
                <a:lnTo>
                  <a:pt x="50" y="38"/>
                </a:lnTo>
                <a:lnTo>
                  <a:pt x="50" y="28"/>
                </a:lnTo>
                <a:lnTo>
                  <a:pt x="48" y="18"/>
                </a:lnTo>
                <a:lnTo>
                  <a:pt x="44" y="10"/>
                </a:lnTo>
                <a:lnTo>
                  <a:pt x="36" y="2"/>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3" name="Freeform 27"/>
          <p:cNvSpPr/>
          <p:nvPr>
            <p:custDataLst>
              <p:tags r:id="rId22"/>
            </p:custDataLst>
          </p:nvPr>
        </p:nvSpPr>
        <p:spPr bwMode="auto">
          <a:xfrm rot="20855259">
            <a:off x="7891251" y="1954896"/>
            <a:ext cx="78079" cy="75076"/>
          </a:xfrm>
          <a:custGeom>
            <a:avLst/>
            <a:gdLst>
              <a:gd name="T0" fmla="*/ 36 w 56"/>
              <a:gd name="T1" fmla="*/ 2 h 54"/>
              <a:gd name="T2" fmla="*/ 36 w 56"/>
              <a:gd name="T3" fmla="*/ 2 h 54"/>
              <a:gd name="T4" fmla="*/ 34 w 56"/>
              <a:gd name="T5" fmla="*/ 0 h 54"/>
              <a:gd name="T6" fmla="*/ 34 w 56"/>
              <a:gd name="T7" fmla="*/ 0 h 54"/>
              <a:gd name="T8" fmla="*/ 26 w 56"/>
              <a:gd name="T9" fmla="*/ 0 h 54"/>
              <a:gd name="T10" fmla="*/ 20 w 56"/>
              <a:gd name="T11" fmla="*/ 0 h 54"/>
              <a:gd name="T12" fmla="*/ 16 w 56"/>
              <a:gd name="T13" fmla="*/ 2 h 54"/>
              <a:gd name="T14" fmla="*/ 10 w 56"/>
              <a:gd name="T15" fmla="*/ 6 h 54"/>
              <a:gd name="T16" fmla="*/ 6 w 56"/>
              <a:gd name="T17" fmla="*/ 10 h 54"/>
              <a:gd name="T18" fmla="*/ 2 w 56"/>
              <a:gd name="T19" fmla="*/ 16 h 54"/>
              <a:gd name="T20" fmla="*/ 0 w 56"/>
              <a:gd name="T21" fmla="*/ 22 h 54"/>
              <a:gd name="T22" fmla="*/ 0 w 56"/>
              <a:gd name="T23" fmla="*/ 28 h 54"/>
              <a:gd name="T24" fmla="*/ 0 w 56"/>
              <a:gd name="T25" fmla="*/ 28 h 54"/>
              <a:gd name="T26" fmla="*/ 2 w 56"/>
              <a:gd name="T27" fmla="*/ 34 h 54"/>
              <a:gd name="T28" fmla="*/ 4 w 56"/>
              <a:gd name="T29" fmla="*/ 40 h 54"/>
              <a:gd name="T30" fmla="*/ 8 w 56"/>
              <a:gd name="T31" fmla="*/ 44 h 54"/>
              <a:gd name="T32" fmla="*/ 12 w 56"/>
              <a:gd name="T33" fmla="*/ 48 h 54"/>
              <a:gd name="T34" fmla="*/ 16 w 56"/>
              <a:gd name="T35" fmla="*/ 50 h 54"/>
              <a:gd name="T36" fmla="*/ 22 w 56"/>
              <a:gd name="T37" fmla="*/ 52 h 54"/>
              <a:gd name="T38" fmla="*/ 28 w 56"/>
              <a:gd name="T39" fmla="*/ 54 h 54"/>
              <a:gd name="T40" fmla="*/ 34 w 56"/>
              <a:gd name="T41" fmla="*/ 52 h 54"/>
              <a:gd name="T42" fmla="*/ 34 w 56"/>
              <a:gd name="T43" fmla="*/ 52 h 54"/>
              <a:gd name="T44" fmla="*/ 38 w 56"/>
              <a:gd name="T45" fmla="*/ 52 h 54"/>
              <a:gd name="T46" fmla="*/ 38 w 56"/>
              <a:gd name="T47" fmla="*/ 52 h 54"/>
              <a:gd name="T48" fmla="*/ 44 w 56"/>
              <a:gd name="T49" fmla="*/ 48 h 54"/>
              <a:gd name="T50" fmla="*/ 50 w 56"/>
              <a:gd name="T51" fmla="*/ 42 h 54"/>
              <a:gd name="T52" fmla="*/ 54 w 56"/>
              <a:gd name="T53" fmla="*/ 34 h 54"/>
              <a:gd name="T54" fmla="*/ 56 w 56"/>
              <a:gd name="T55" fmla="*/ 26 h 54"/>
              <a:gd name="T56" fmla="*/ 56 w 56"/>
              <a:gd name="T57" fmla="*/ 26 h 54"/>
              <a:gd name="T58" fmla="*/ 54 w 56"/>
              <a:gd name="T59" fmla="*/ 18 h 54"/>
              <a:gd name="T60" fmla="*/ 50 w 56"/>
              <a:gd name="T61" fmla="*/ 10 h 54"/>
              <a:gd name="T62" fmla="*/ 44 w 56"/>
              <a:gd name="T63" fmla="*/ 4 h 54"/>
              <a:gd name="T64" fmla="*/ 36 w 56"/>
              <a:gd name="T65" fmla="*/ 2 h 54"/>
              <a:gd name="T66" fmla="*/ 36 w 56"/>
              <a:gd name="T67"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36" y="2"/>
                </a:moveTo>
                <a:lnTo>
                  <a:pt x="36" y="2"/>
                </a:lnTo>
                <a:lnTo>
                  <a:pt x="34" y="0"/>
                </a:lnTo>
                <a:lnTo>
                  <a:pt x="34" y="0"/>
                </a:lnTo>
                <a:lnTo>
                  <a:pt x="26" y="0"/>
                </a:lnTo>
                <a:lnTo>
                  <a:pt x="20" y="0"/>
                </a:lnTo>
                <a:lnTo>
                  <a:pt x="16" y="2"/>
                </a:lnTo>
                <a:lnTo>
                  <a:pt x="10" y="6"/>
                </a:lnTo>
                <a:lnTo>
                  <a:pt x="6" y="10"/>
                </a:lnTo>
                <a:lnTo>
                  <a:pt x="2" y="16"/>
                </a:lnTo>
                <a:lnTo>
                  <a:pt x="0" y="22"/>
                </a:lnTo>
                <a:lnTo>
                  <a:pt x="0" y="28"/>
                </a:lnTo>
                <a:lnTo>
                  <a:pt x="0" y="28"/>
                </a:lnTo>
                <a:lnTo>
                  <a:pt x="2" y="34"/>
                </a:lnTo>
                <a:lnTo>
                  <a:pt x="4" y="40"/>
                </a:lnTo>
                <a:lnTo>
                  <a:pt x="8" y="44"/>
                </a:lnTo>
                <a:lnTo>
                  <a:pt x="12" y="48"/>
                </a:lnTo>
                <a:lnTo>
                  <a:pt x="16" y="50"/>
                </a:lnTo>
                <a:lnTo>
                  <a:pt x="22" y="52"/>
                </a:lnTo>
                <a:lnTo>
                  <a:pt x="28" y="54"/>
                </a:lnTo>
                <a:lnTo>
                  <a:pt x="34" y="52"/>
                </a:lnTo>
                <a:lnTo>
                  <a:pt x="34" y="52"/>
                </a:lnTo>
                <a:lnTo>
                  <a:pt x="38" y="52"/>
                </a:lnTo>
                <a:lnTo>
                  <a:pt x="38" y="52"/>
                </a:lnTo>
                <a:lnTo>
                  <a:pt x="44" y="48"/>
                </a:lnTo>
                <a:lnTo>
                  <a:pt x="50" y="42"/>
                </a:lnTo>
                <a:lnTo>
                  <a:pt x="54" y="34"/>
                </a:lnTo>
                <a:lnTo>
                  <a:pt x="56" y="26"/>
                </a:lnTo>
                <a:lnTo>
                  <a:pt x="56" y="26"/>
                </a:lnTo>
                <a:lnTo>
                  <a:pt x="54" y="18"/>
                </a:lnTo>
                <a:lnTo>
                  <a:pt x="50" y="10"/>
                </a:lnTo>
                <a:lnTo>
                  <a:pt x="44" y="4"/>
                </a:lnTo>
                <a:lnTo>
                  <a:pt x="36" y="2"/>
                </a:lnTo>
                <a:lnTo>
                  <a:pt x="36"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4" name="Freeform 28"/>
          <p:cNvSpPr/>
          <p:nvPr>
            <p:custDataLst>
              <p:tags r:id="rId23"/>
            </p:custDataLst>
          </p:nvPr>
        </p:nvSpPr>
        <p:spPr bwMode="auto">
          <a:xfrm rot="20855259">
            <a:off x="8050411" y="1940882"/>
            <a:ext cx="70070" cy="72073"/>
          </a:xfrm>
          <a:custGeom>
            <a:avLst/>
            <a:gdLst>
              <a:gd name="T0" fmla="*/ 24 w 50"/>
              <a:gd name="T1" fmla="*/ 0 h 52"/>
              <a:gd name="T2" fmla="*/ 24 w 50"/>
              <a:gd name="T3" fmla="*/ 0 h 52"/>
              <a:gd name="T4" fmla="*/ 18 w 50"/>
              <a:gd name="T5" fmla="*/ 0 h 52"/>
              <a:gd name="T6" fmla="*/ 12 w 50"/>
              <a:gd name="T7" fmla="*/ 2 h 52"/>
              <a:gd name="T8" fmla="*/ 6 w 50"/>
              <a:gd name="T9" fmla="*/ 8 h 52"/>
              <a:gd name="T10" fmla="*/ 0 w 50"/>
              <a:gd name="T11" fmla="*/ 16 h 52"/>
              <a:gd name="T12" fmla="*/ 0 w 50"/>
              <a:gd name="T13" fmla="*/ 26 h 52"/>
              <a:gd name="T14" fmla="*/ 2 w 50"/>
              <a:gd name="T15" fmla="*/ 36 h 52"/>
              <a:gd name="T16" fmla="*/ 6 w 50"/>
              <a:gd name="T17" fmla="*/ 44 h 52"/>
              <a:gd name="T18" fmla="*/ 14 w 50"/>
              <a:gd name="T19" fmla="*/ 50 h 52"/>
              <a:gd name="T20" fmla="*/ 20 w 50"/>
              <a:gd name="T21" fmla="*/ 52 h 52"/>
              <a:gd name="T22" fmla="*/ 26 w 50"/>
              <a:gd name="T23" fmla="*/ 52 h 52"/>
              <a:gd name="T24" fmla="*/ 26 w 50"/>
              <a:gd name="T25" fmla="*/ 52 h 52"/>
              <a:gd name="T26" fmla="*/ 32 w 50"/>
              <a:gd name="T27" fmla="*/ 52 h 52"/>
              <a:gd name="T28" fmla="*/ 38 w 50"/>
              <a:gd name="T29" fmla="*/ 50 h 52"/>
              <a:gd name="T30" fmla="*/ 44 w 50"/>
              <a:gd name="T31" fmla="*/ 44 h 52"/>
              <a:gd name="T32" fmla="*/ 50 w 50"/>
              <a:gd name="T33" fmla="*/ 36 h 52"/>
              <a:gd name="T34" fmla="*/ 50 w 50"/>
              <a:gd name="T35" fmla="*/ 26 h 52"/>
              <a:gd name="T36" fmla="*/ 48 w 50"/>
              <a:gd name="T37" fmla="*/ 16 h 52"/>
              <a:gd name="T38" fmla="*/ 44 w 50"/>
              <a:gd name="T39" fmla="*/ 8 h 52"/>
              <a:gd name="T40" fmla="*/ 36 w 50"/>
              <a:gd name="T41" fmla="*/ 2 h 52"/>
              <a:gd name="T42" fmla="*/ 30 w 50"/>
              <a:gd name="T43" fmla="*/ 0 h 52"/>
              <a:gd name="T44" fmla="*/ 24 w 50"/>
              <a:gd name="T45" fmla="*/ 0 h 52"/>
              <a:gd name="T46" fmla="*/ 24 w 50"/>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2">
                <a:moveTo>
                  <a:pt x="24" y="0"/>
                </a:moveTo>
                <a:lnTo>
                  <a:pt x="24" y="0"/>
                </a:lnTo>
                <a:lnTo>
                  <a:pt x="18" y="0"/>
                </a:lnTo>
                <a:lnTo>
                  <a:pt x="12" y="2"/>
                </a:lnTo>
                <a:lnTo>
                  <a:pt x="6" y="8"/>
                </a:lnTo>
                <a:lnTo>
                  <a:pt x="0" y="16"/>
                </a:lnTo>
                <a:lnTo>
                  <a:pt x="0" y="26"/>
                </a:lnTo>
                <a:lnTo>
                  <a:pt x="2" y="36"/>
                </a:lnTo>
                <a:lnTo>
                  <a:pt x="6" y="44"/>
                </a:lnTo>
                <a:lnTo>
                  <a:pt x="14" y="50"/>
                </a:lnTo>
                <a:lnTo>
                  <a:pt x="20" y="52"/>
                </a:lnTo>
                <a:lnTo>
                  <a:pt x="26" y="52"/>
                </a:lnTo>
                <a:lnTo>
                  <a:pt x="26" y="52"/>
                </a:lnTo>
                <a:lnTo>
                  <a:pt x="32" y="52"/>
                </a:lnTo>
                <a:lnTo>
                  <a:pt x="38" y="50"/>
                </a:lnTo>
                <a:lnTo>
                  <a:pt x="44" y="44"/>
                </a:lnTo>
                <a:lnTo>
                  <a:pt x="50" y="36"/>
                </a:lnTo>
                <a:lnTo>
                  <a:pt x="50" y="26"/>
                </a:lnTo>
                <a:lnTo>
                  <a:pt x="48"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5" name="Freeform 29"/>
          <p:cNvSpPr/>
          <p:nvPr>
            <p:custDataLst>
              <p:tags r:id="rId24"/>
            </p:custDataLst>
          </p:nvPr>
        </p:nvSpPr>
        <p:spPr bwMode="auto">
          <a:xfrm rot="20855259">
            <a:off x="8205567" y="1938880"/>
            <a:ext cx="64064" cy="61061"/>
          </a:xfrm>
          <a:custGeom>
            <a:avLst/>
            <a:gdLst>
              <a:gd name="T0" fmla="*/ 22 w 46"/>
              <a:gd name="T1" fmla="*/ 0 h 44"/>
              <a:gd name="T2" fmla="*/ 22 w 46"/>
              <a:gd name="T3" fmla="*/ 0 h 44"/>
              <a:gd name="T4" fmla="*/ 14 w 46"/>
              <a:gd name="T5" fmla="*/ 2 h 44"/>
              <a:gd name="T6" fmla="*/ 6 w 46"/>
              <a:gd name="T7" fmla="*/ 6 h 44"/>
              <a:gd name="T8" fmla="*/ 2 w 46"/>
              <a:gd name="T9" fmla="*/ 14 h 44"/>
              <a:gd name="T10" fmla="*/ 0 w 46"/>
              <a:gd name="T11" fmla="*/ 22 h 44"/>
              <a:gd name="T12" fmla="*/ 0 w 46"/>
              <a:gd name="T13" fmla="*/ 22 h 44"/>
              <a:gd name="T14" fmla="*/ 2 w 46"/>
              <a:gd name="T15" fmla="*/ 32 h 44"/>
              <a:gd name="T16" fmla="*/ 8 w 46"/>
              <a:gd name="T17" fmla="*/ 38 h 44"/>
              <a:gd name="T18" fmla="*/ 14 w 46"/>
              <a:gd name="T19" fmla="*/ 42 h 44"/>
              <a:gd name="T20" fmla="*/ 24 w 46"/>
              <a:gd name="T21" fmla="*/ 44 h 44"/>
              <a:gd name="T22" fmla="*/ 24 w 46"/>
              <a:gd name="T23" fmla="*/ 44 h 44"/>
              <a:gd name="T24" fmla="*/ 32 w 46"/>
              <a:gd name="T25" fmla="*/ 42 h 44"/>
              <a:gd name="T26" fmla="*/ 38 w 46"/>
              <a:gd name="T27" fmla="*/ 38 h 44"/>
              <a:gd name="T28" fmla="*/ 44 w 46"/>
              <a:gd name="T29" fmla="*/ 30 h 44"/>
              <a:gd name="T30" fmla="*/ 46 w 46"/>
              <a:gd name="T31" fmla="*/ 22 h 44"/>
              <a:gd name="T32" fmla="*/ 46 w 46"/>
              <a:gd name="T33" fmla="*/ 22 h 44"/>
              <a:gd name="T34" fmla="*/ 42 w 46"/>
              <a:gd name="T35" fmla="*/ 12 h 44"/>
              <a:gd name="T36" fmla="*/ 38 w 46"/>
              <a:gd name="T37" fmla="*/ 6 h 44"/>
              <a:gd name="T38" fmla="*/ 30 w 46"/>
              <a:gd name="T39" fmla="*/ 0 h 44"/>
              <a:gd name="T40" fmla="*/ 22 w 46"/>
              <a:gd name="T41" fmla="*/ 0 h 44"/>
              <a:gd name="T42" fmla="*/ 22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22" y="0"/>
                </a:moveTo>
                <a:lnTo>
                  <a:pt x="22" y="0"/>
                </a:lnTo>
                <a:lnTo>
                  <a:pt x="14" y="2"/>
                </a:lnTo>
                <a:lnTo>
                  <a:pt x="6" y="6"/>
                </a:lnTo>
                <a:lnTo>
                  <a:pt x="2" y="14"/>
                </a:lnTo>
                <a:lnTo>
                  <a:pt x="0" y="22"/>
                </a:lnTo>
                <a:lnTo>
                  <a:pt x="0" y="22"/>
                </a:lnTo>
                <a:lnTo>
                  <a:pt x="2" y="32"/>
                </a:lnTo>
                <a:lnTo>
                  <a:pt x="8" y="38"/>
                </a:lnTo>
                <a:lnTo>
                  <a:pt x="14" y="42"/>
                </a:lnTo>
                <a:lnTo>
                  <a:pt x="24" y="44"/>
                </a:lnTo>
                <a:lnTo>
                  <a:pt x="24" y="44"/>
                </a:lnTo>
                <a:lnTo>
                  <a:pt x="32" y="42"/>
                </a:lnTo>
                <a:lnTo>
                  <a:pt x="38" y="38"/>
                </a:lnTo>
                <a:lnTo>
                  <a:pt x="44" y="30"/>
                </a:lnTo>
                <a:lnTo>
                  <a:pt x="46" y="22"/>
                </a:lnTo>
                <a:lnTo>
                  <a:pt x="46" y="22"/>
                </a:lnTo>
                <a:lnTo>
                  <a:pt x="42" y="12"/>
                </a:lnTo>
                <a:lnTo>
                  <a:pt x="38" y="6"/>
                </a:lnTo>
                <a:lnTo>
                  <a:pt x="30" y="0"/>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6" name="Freeform 30"/>
          <p:cNvSpPr/>
          <p:nvPr>
            <p:custDataLst>
              <p:tags r:id="rId25"/>
            </p:custDataLst>
          </p:nvPr>
        </p:nvSpPr>
        <p:spPr bwMode="auto">
          <a:xfrm rot="20855259">
            <a:off x="8336699" y="1910852"/>
            <a:ext cx="81082" cy="81082"/>
          </a:xfrm>
          <a:custGeom>
            <a:avLst/>
            <a:gdLst>
              <a:gd name="T0" fmla="*/ 28 w 58"/>
              <a:gd name="T1" fmla="*/ 0 h 58"/>
              <a:gd name="T2" fmla="*/ 28 w 58"/>
              <a:gd name="T3" fmla="*/ 0 h 58"/>
              <a:gd name="T4" fmla="*/ 22 w 58"/>
              <a:gd name="T5" fmla="*/ 0 h 58"/>
              <a:gd name="T6" fmla="*/ 18 w 58"/>
              <a:gd name="T7" fmla="*/ 2 h 58"/>
              <a:gd name="T8" fmla="*/ 8 w 58"/>
              <a:gd name="T9" fmla="*/ 10 h 58"/>
              <a:gd name="T10" fmla="*/ 2 w 58"/>
              <a:gd name="T11" fmla="*/ 18 h 58"/>
              <a:gd name="T12" fmla="*/ 0 w 58"/>
              <a:gd name="T13" fmla="*/ 24 h 58"/>
              <a:gd name="T14" fmla="*/ 0 w 58"/>
              <a:gd name="T15" fmla="*/ 30 h 58"/>
              <a:gd name="T16" fmla="*/ 0 w 58"/>
              <a:gd name="T17" fmla="*/ 30 h 58"/>
              <a:gd name="T18" fmla="*/ 4 w 58"/>
              <a:gd name="T19" fmla="*/ 42 h 58"/>
              <a:gd name="T20" fmla="*/ 10 w 58"/>
              <a:gd name="T21" fmla="*/ 50 h 58"/>
              <a:gd name="T22" fmla="*/ 20 w 58"/>
              <a:gd name="T23" fmla="*/ 56 h 58"/>
              <a:gd name="T24" fmla="*/ 30 w 58"/>
              <a:gd name="T25" fmla="*/ 58 h 58"/>
              <a:gd name="T26" fmla="*/ 30 w 58"/>
              <a:gd name="T27" fmla="*/ 58 h 58"/>
              <a:gd name="T28" fmla="*/ 36 w 58"/>
              <a:gd name="T29" fmla="*/ 56 h 58"/>
              <a:gd name="T30" fmla="*/ 42 w 58"/>
              <a:gd name="T31" fmla="*/ 56 h 58"/>
              <a:gd name="T32" fmla="*/ 50 w 58"/>
              <a:gd name="T33" fmla="*/ 48 h 58"/>
              <a:gd name="T34" fmla="*/ 56 w 58"/>
              <a:gd name="T35" fmla="*/ 38 h 58"/>
              <a:gd name="T36" fmla="*/ 58 w 58"/>
              <a:gd name="T37" fmla="*/ 34 h 58"/>
              <a:gd name="T38" fmla="*/ 58 w 58"/>
              <a:gd name="T39" fmla="*/ 28 h 58"/>
              <a:gd name="T40" fmla="*/ 58 w 58"/>
              <a:gd name="T41" fmla="*/ 28 h 58"/>
              <a:gd name="T42" fmla="*/ 56 w 58"/>
              <a:gd name="T43" fmla="*/ 16 h 58"/>
              <a:gd name="T44" fmla="*/ 48 w 58"/>
              <a:gd name="T45" fmla="*/ 8 h 58"/>
              <a:gd name="T46" fmla="*/ 40 w 58"/>
              <a:gd name="T47" fmla="*/ 2 h 58"/>
              <a:gd name="T48" fmla="*/ 28 w 58"/>
              <a:gd name="T49" fmla="*/ 0 h 58"/>
              <a:gd name="T50" fmla="*/ 28 w 58"/>
              <a:gd name="T5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8">
                <a:moveTo>
                  <a:pt x="28" y="0"/>
                </a:moveTo>
                <a:lnTo>
                  <a:pt x="28" y="0"/>
                </a:lnTo>
                <a:lnTo>
                  <a:pt x="22" y="0"/>
                </a:lnTo>
                <a:lnTo>
                  <a:pt x="18" y="2"/>
                </a:lnTo>
                <a:lnTo>
                  <a:pt x="8" y="10"/>
                </a:lnTo>
                <a:lnTo>
                  <a:pt x="2" y="18"/>
                </a:lnTo>
                <a:lnTo>
                  <a:pt x="0" y="24"/>
                </a:lnTo>
                <a:lnTo>
                  <a:pt x="0" y="30"/>
                </a:lnTo>
                <a:lnTo>
                  <a:pt x="0" y="30"/>
                </a:lnTo>
                <a:lnTo>
                  <a:pt x="4" y="42"/>
                </a:lnTo>
                <a:lnTo>
                  <a:pt x="10" y="50"/>
                </a:lnTo>
                <a:lnTo>
                  <a:pt x="20" y="56"/>
                </a:lnTo>
                <a:lnTo>
                  <a:pt x="30" y="58"/>
                </a:lnTo>
                <a:lnTo>
                  <a:pt x="30" y="58"/>
                </a:lnTo>
                <a:lnTo>
                  <a:pt x="36" y="56"/>
                </a:lnTo>
                <a:lnTo>
                  <a:pt x="42" y="56"/>
                </a:lnTo>
                <a:lnTo>
                  <a:pt x="50" y="48"/>
                </a:lnTo>
                <a:lnTo>
                  <a:pt x="56" y="38"/>
                </a:lnTo>
                <a:lnTo>
                  <a:pt x="58" y="34"/>
                </a:lnTo>
                <a:lnTo>
                  <a:pt x="58" y="28"/>
                </a:lnTo>
                <a:lnTo>
                  <a:pt x="58" y="28"/>
                </a:lnTo>
                <a:lnTo>
                  <a:pt x="56" y="16"/>
                </a:lnTo>
                <a:lnTo>
                  <a:pt x="48"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7" name="Freeform 31"/>
          <p:cNvSpPr/>
          <p:nvPr>
            <p:custDataLst>
              <p:tags r:id="rId26"/>
            </p:custDataLst>
          </p:nvPr>
        </p:nvSpPr>
        <p:spPr bwMode="auto">
          <a:xfrm rot="20855259">
            <a:off x="8500864" y="1891833"/>
            <a:ext cx="84085" cy="86087"/>
          </a:xfrm>
          <a:custGeom>
            <a:avLst/>
            <a:gdLst>
              <a:gd name="T0" fmla="*/ 28 w 60"/>
              <a:gd name="T1" fmla="*/ 0 h 62"/>
              <a:gd name="T2" fmla="*/ 28 w 60"/>
              <a:gd name="T3" fmla="*/ 0 h 62"/>
              <a:gd name="T4" fmla="*/ 20 w 60"/>
              <a:gd name="T5" fmla="*/ 0 h 62"/>
              <a:gd name="T6" fmla="*/ 14 w 60"/>
              <a:gd name="T7" fmla="*/ 4 h 62"/>
              <a:gd name="T8" fmla="*/ 8 w 60"/>
              <a:gd name="T9" fmla="*/ 10 h 62"/>
              <a:gd name="T10" fmla="*/ 2 w 60"/>
              <a:gd name="T11" fmla="*/ 16 h 62"/>
              <a:gd name="T12" fmla="*/ 2 w 60"/>
              <a:gd name="T13" fmla="*/ 16 h 62"/>
              <a:gd name="T14" fmla="*/ 0 w 60"/>
              <a:gd name="T15" fmla="*/ 24 h 62"/>
              <a:gd name="T16" fmla="*/ 0 w 60"/>
              <a:gd name="T17" fmla="*/ 32 h 62"/>
              <a:gd name="T18" fmla="*/ 0 w 60"/>
              <a:gd name="T19" fmla="*/ 32 h 62"/>
              <a:gd name="T20" fmla="*/ 0 w 60"/>
              <a:gd name="T21" fmla="*/ 40 h 62"/>
              <a:gd name="T22" fmla="*/ 4 w 60"/>
              <a:gd name="T23" fmla="*/ 46 h 62"/>
              <a:gd name="T24" fmla="*/ 4 w 60"/>
              <a:gd name="T25" fmla="*/ 46 h 62"/>
              <a:gd name="T26" fmla="*/ 4 w 60"/>
              <a:gd name="T27" fmla="*/ 48 h 62"/>
              <a:gd name="T28" fmla="*/ 4 w 60"/>
              <a:gd name="T29" fmla="*/ 48 h 62"/>
              <a:gd name="T30" fmla="*/ 10 w 60"/>
              <a:gd name="T31" fmla="*/ 54 h 62"/>
              <a:gd name="T32" fmla="*/ 16 w 60"/>
              <a:gd name="T33" fmla="*/ 58 h 62"/>
              <a:gd name="T34" fmla="*/ 24 w 60"/>
              <a:gd name="T35" fmla="*/ 62 h 62"/>
              <a:gd name="T36" fmla="*/ 32 w 60"/>
              <a:gd name="T37" fmla="*/ 62 h 62"/>
              <a:gd name="T38" fmla="*/ 32 w 60"/>
              <a:gd name="T39" fmla="*/ 62 h 62"/>
              <a:gd name="T40" fmla="*/ 38 w 60"/>
              <a:gd name="T41" fmla="*/ 62 h 62"/>
              <a:gd name="T42" fmla="*/ 46 w 60"/>
              <a:gd name="T43" fmla="*/ 58 h 62"/>
              <a:gd name="T44" fmla="*/ 52 w 60"/>
              <a:gd name="T45" fmla="*/ 52 h 62"/>
              <a:gd name="T46" fmla="*/ 56 w 60"/>
              <a:gd name="T47" fmla="*/ 46 h 62"/>
              <a:gd name="T48" fmla="*/ 56 w 60"/>
              <a:gd name="T49" fmla="*/ 46 h 62"/>
              <a:gd name="T50" fmla="*/ 58 w 60"/>
              <a:gd name="T51" fmla="*/ 44 h 62"/>
              <a:gd name="T52" fmla="*/ 58 w 60"/>
              <a:gd name="T53" fmla="*/ 44 h 62"/>
              <a:gd name="T54" fmla="*/ 60 w 60"/>
              <a:gd name="T55" fmla="*/ 36 h 62"/>
              <a:gd name="T56" fmla="*/ 60 w 60"/>
              <a:gd name="T57" fmla="*/ 28 h 62"/>
              <a:gd name="T58" fmla="*/ 60 w 60"/>
              <a:gd name="T59" fmla="*/ 22 h 62"/>
              <a:gd name="T60" fmla="*/ 56 w 60"/>
              <a:gd name="T61" fmla="*/ 14 h 62"/>
              <a:gd name="T62" fmla="*/ 50 w 60"/>
              <a:gd name="T63" fmla="*/ 8 h 62"/>
              <a:gd name="T64" fmla="*/ 44 w 60"/>
              <a:gd name="T65" fmla="*/ 4 h 62"/>
              <a:gd name="T66" fmla="*/ 38 w 60"/>
              <a:gd name="T67" fmla="*/ 0 h 62"/>
              <a:gd name="T68" fmla="*/ 28 w 60"/>
              <a:gd name="T69" fmla="*/ 0 h 62"/>
              <a:gd name="T70" fmla="*/ 28 w 60"/>
              <a:gd name="T7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62">
                <a:moveTo>
                  <a:pt x="28" y="0"/>
                </a:moveTo>
                <a:lnTo>
                  <a:pt x="28" y="0"/>
                </a:lnTo>
                <a:lnTo>
                  <a:pt x="20" y="0"/>
                </a:lnTo>
                <a:lnTo>
                  <a:pt x="14" y="4"/>
                </a:lnTo>
                <a:lnTo>
                  <a:pt x="8" y="10"/>
                </a:lnTo>
                <a:lnTo>
                  <a:pt x="2" y="16"/>
                </a:lnTo>
                <a:lnTo>
                  <a:pt x="2" y="16"/>
                </a:lnTo>
                <a:lnTo>
                  <a:pt x="0" y="24"/>
                </a:lnTo>
                <a:lnTo>
                  <a:pt x="0" y="32"/>
                </a:lnTo>
                <a:lnTo>
                  <a:pt x="0" y="32"/>
                </a:lnTo>
                <a:lnTo>
                  <a:pt x="0" y="40"/>
                </a:lnTo>
                <a:lnTo>
                  <a:pt x="4" y="46"/>
                </a:lnTo>
                <a:lnTo>
                  <a:pt x="4" y="46"/>
                </a:lnTo>
                <a:lnTo>
                  <a:pt x="4" y="48"/>
                </a:lnTo>
                <a:lnTo>
                  <a:pt x="4" y="48"/>
                </a:lnTo>
                <a:lnTo>
                  <a:pt x="10" y="54"/>
                </a:lnTo>
                <a:lnTo>
                  <a:pt x="16" y="58"/>
                </a:lnTo>
                <a:lnTo>
                  <a:pt x="24" y="62"/>
                </a:lnTo>
                <a:lnTo>
                  <a:pt x="32" y="62"/>
                </a:lnTo>
                <a:lnTo>
                  <a:pt x="32" y="62"/>
                </a:lnTo>
                <a:lnTo>
                  <a:pt x="38" y="62"/>
                </a:lnTo>
                <a:lnTo>
                  <a:pt x="46" y="58"/>
                </a:lnTo>
                <a:lnTo>
                  <a:pt x="52" y="52"/>
                </a:lnTo>
                <a:lnTo>
                  <a:pt x="56" y="46"/>
                </a:lnTo>
                <a:lnTo>
                  <a:pt x="56" y="46"/>
                </a:lnTo>
                <a:lnTo>
                  <a:pt x="58" y="44"/>
                </a:lnTo>
                <a:lnTo>
                  <a:pt x="58" y="44"/>
                </a:lnTo>
                <a:lnTo>
                  <a:pt x="60" y="36"/>
                </a:lnTo>
                <a:lnTo>
                  <a:pt x="60" y="28"/>
                </a:lnTo>
                <a:lnTo>
                  <a:pt x="60" y="22"/>
                </a:lnTo>
                <a:lnTo>
                  <a:pt x="56" y="14"/>
                </a:lnTo>
                <a:lnTo>
                  <a:pt x="50" y="8"/>
                </a:lnTo>
                <a:lnTo>
                  <a:pt x="44" y="4"/>
                </a:lnTo>
                <a:lnTo>
                  <a:pt x="38" y="0"/>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8" name="Freeform 32"/>
          <p:cNvSpPr/>
          <p:nvPr>
            <p:custDataLst>
              <p:tags r:id="rId27"/>
            </p:custDataLst>
          </p:nvPr>
        </p:nvSpPr>
        <p:spPr bwMode="auto">
          <a:xfrm rot="20855259">
            <a:off x="8660024" y="189483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6 w 52"/>
              <a:gd name="T17" fmla="*/ 46 h 54"/>
              <a:gd name="T18" fmla="*/ 16 w 52"/>
              <a:gd name="T19" fmla="*/ 52 h 54"/>
              <a:gd name="T20" fmla="*/ 20 w 52"/>
              <a:gd name="T21" fmla="*/ 52 h 54"/>
              <a:gd name="T22" fmla="*/ 26 w 52"/>
              <a:gd name="T23" fmla="*/ 54 h 54"/>
              <a:gd name="T24" fmla="*/ 26 w 52"/>
              <a:gd name="T25" fmla="*/ 54 h 54"/>
              <a:gd name="T26" fmla="*/ 32 w 52"/>
              <a:gd name="T27" fmla="*/ 52 h 54"/>
              <a:gd name="T28" fmla="*/ 38 w 52"/>
              <a:gd name="T29" fmla="*/ 52 h 54"/>
              <a:gd name="T30" fmla="*/ 46 w 52"/>
              <a:gd name="T31" fmla="*/ 46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2" y="16"/>
                </a:lnTo>
                <a:lnTo>
                  <a:pt x="0" y="26"/>
                </a:lnTo>
                <a:lnTo>
                  <a:pt x="2" y="36"/>
                </a:lnTo>
                <a:lnTo>
                  <a:pt x="6" y="46"/>
                </a:lnTo>
                <a:lnTo>
                  <a:pt x="16" y="52"/>
                </a:lnTo>
                <a:lnTo>
                  <a:pt x="20" y="52"/>
                </a:lnTo>
                <a:lnTo>
                  <a:pt x="26" y="54"/>
                </a:lnTo>
                <a:lnTo>
                  <a:pt x="26" y="54"/>
                </a:lnTo>
                <a:lnTo>
                  <a:pt x="32" y="52"/>
                </a:lnTo>
                <a:lnTo>
                  <a:pt x="38" y="52"/>
                </a:lnTo>
                <a:lnTo>
                  <a:pt x="46" y="46"/>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9" name="Freeform 33"/>
          <p:cNvSpPr/>
          <p:nvPr>
            <p:custDataLst>
              <p:tags r:id="rId28"/>
            </p:custDataLst>
          </p:nvPr>
        </p:nvSpPr>
        <p:spPr bwMode="auto">
          <a:xfrm rot="20855259">
            <a:off x="8768133" y="1890832"/>
            <a:ext cx="78079" cy="75076"/>
          </a:xfrm>
          <a:custGeom>
            <a:avLst/>
            <a:gdLst>
              <a:gd name="T0" fmla="*/ 20 w 56"/>
              <a:gd name="T1" fmla="*/ 0 h 54"/>
              <a:gd name="T2" fmla="*/ 20 w 56"/>
              <a:gd name="T3" fmla="*/ 0 h 54"/>
              <a:gd name="T4" fmla="*/ 18 w 56"/>
              <a:gd name="T5" fmla="*/ 0 h 54"/>
              <a:gd name="T6" fmla="*/ 18 w 56"/>
              <a:gd name="T7" fmla="*/ 0 h 54"/>
              <a:gd name="T8" fmla="*/ 10 w 56"/>
              <a:gd name="T9" fmla="*/ 4 h 54"/>
              <a:gd name="T10" fmla="*/ 4 w 56"/>
              <a:gd name="T11" fmla="*/ 10 h 54"/>
              <a:gd name="T12" fmla="*/ 0 w 56"/>
              <a:gd name="T13" fmla="*/ 18 h 54"/>
              <a:gd name="T14" fmla="*/ 0 w 56"/>
              <a:gd name="T15" fmla="*/ 28 h 54"/>
              <a:gd name="T16" fmla="*/ 0 w 56"/>
              <a:gd name="T17" fmla="*/ 28 h 54"/>
              <a:gd name="T18" fmla="*/ 2 w 56"/>
              <a:gd name="T19" fmla="*/ 36 h 54"/>
              <a:gd name="T20" fmla="*/ 6 w 56"/>
              <a:gd name="T21" fmla="*/ 42 h 54"/>
              <a:gd name="T22" fmla="*/ 12 w 56"/>
              <a:gd name="T23" fmla="*/ 48 h 54"/>
              <a:gd name="T24" fmla="*/ 20 w 56"/>
              <a:gd name="T25" fmla="*/ 52 h 54"/>
              <a:gd name="T26" fmla="*/ 20 w 56"/>
              <a:gd name="T27" fmla="*/ 52 h 54"/>
              <a:gd name="T28" fmla="*/ 22 w 56"/>
              <a:gd name="T29" fmla="*/ 52 h 54"/>
              <a:gd name="T30" fmla="*/ 22 w 56"/>
              <a:gd name="T31" fmla="*/ 52 h 54"/>
              <a:gd name="T32" fmla="*/ 28 w 56"/>
              <a:gd name="T33" fmla="*/ 54 h 54"/>
              <a:gd name="T34" fmla="*/ 34 w 56"/>
              <a:gd name="T35" fmla="*/ 52 h 54"/>
              <a:gd name="T36" fmla="*/ 40 w 56"/>
              <a:gd name="T37" fmla="*/ 50 h 54"/>
              <a:gd name="T38" fmla="*/ 46 w 56"/>
              <a:gd name="T39" fmla="*/ 48 h 54"/>
              <a:gd name="T40" fmla="*/ 50 w 56"/>
              <a:gd name="T41" fmla="*/ 42 h 54"/>
              <a:gd name="T42" fmla="*/ 52 w 56"/>
              <a:gd name="T43" fmla="*/ 38 h 54"/>
              <a:gd name="T44" fmla="*/ 54 w 56"/>
              <a:gd name="T45" fmla="*/ 32 h 54"/>
              <a:gd name="T46" fmla="*/ 56 w 56"/>
              <a:gd name="T47" fmla="*/ 26 h 54"/>
              <a:gd name="T48" fmla="*/ 56 w 56"/>
              <a:gd name="T49" fmla="*/ 26 h 54"/>
              <a:gd name="T50" fmla="*/ 54 w 56"/>
              <a:gd name="T51" fmla="*/ 18 h 54"/>
              <a:gd name="T52" fmla="*/ 52 w 56"/>
              <a:gd name="T53" fmla="*/ 14 h 54"/>
              <a:gd name="T54" fmla="*/ 48 w 56"/>
              <a:gd name="T55" fmla="*/ 8 h 54"/>
              <a:gd name="T56" fmla="*/ 44 w 56"/>
              <a:gd name="T57" fmla="*/ 4 h 54"/>
              <a:gd name="T58" fmla="*/ 38 w 56"/>
              <a:gd name="T59" fmla="*/ 2 h 54"/>
              <a:gd name="T60" fmla="*/ 32 w 56"/>
              <a:gd name="T61" fmla="*/ 0 h 54"/>
              <a:gd name="T62" fmla="*/ 26 w 56"/>
              <a:gd name="T63" fmla="*/ 0 h 54"/>
              <a:gd name="T64" fmla="*/ 20 w 56"/>
              <a:gd name="T65" fmla="*/ 0 h 54"/>
              <a:gd name="T66" fmla="*/ 20 w 56"/>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20" y="0"/>
                </a:moveTo>
                <a:lnTo>
                  <a:pt x="20" y="0"/>
                </a:lnTo>
                <a:lnTo>
                  <a:pt x="18" y="0"/>
                </a:lnTo>
                <a:lnTo>
                  <a:pt x="18" y="0"/>
                </a:lnTo>
                <a:lnTo>
                  <a:pt x="10" y="4"/>
                </a:lnTo>
                <a:lnTo>
                  <a:pt x="4" y="10"/>
                </a:lnTo>
                <a:lnTo>
                  <a:pt x="0" y="18"/>
                </a:lnTo>
                <a:lnTo>
                  <a:pt x="0" y="28"/>
                </a:lnTo>
                <a:lnTo>
                  <a:pt x="0" y="28"/>
                </a:lnTo>
                <a:lnTo>
                  <a:pt x="2" y="36"/>
                </a:lnTo>
                <a:lnTo>
                  <a:pt x="6" y="42"/>
                </a:lnTo>
                <a:lnTo>
                  <a:pt x="12" y="48"/>
                </a:lnTo>
                <a:lnTo>
                  <a:pt x="20" y="52"/>
                </a:lnTo>
                <a:lnTo>
                  <a:pt x="20" y="52"/>
                </a:lnTo>
                <a:lnTo>
                  <a:pt x="22" y="52"/>
                </a:lnTo>
                <a:lnTo>
                  <a:pt x="22" y="52"/>
                </a:lnTo>
                <a:lnTo>
                  <a:pt x="28" y="54"/>
                </a:lnTo>
                <a:lnTo>
                  <a:pt x="34" y="52"/>
                </a:lnTo>
                <a:lnTo>
                  <a:pt x="40" y="50"/>
                </a:lnTo>
                <a:lnTo>
                  <a:pt x="46" y="48"/>
                </a:lnTo>
                <a:lnTo>
                  <a:pt x="50" y="42"/>
                </a:lnTo>
                <a:lnTo>
                  <a:pt x="52" y="38"/>
                </a:lnTo>
                <a:lnTo>
                  <a:pt x="54" y="32"/>
                </a:lnTo>
                <a:lnTo>
                  <a:pt x="56" y="26"/>
                </a:lnTo>
                <a:lnTo>
                  <a:pt x="56" y="26"/>
                </a:lnTo>
                <a:lnTo>
                  <a:pt x="54" y="18"/>
                </a:lnTo>
                <a:lnTo>
                  <a:pt x="52" y="14"/>
                </a:lnTo>
                <a:lnTo>
                  <a:pt x="48" y="8"/>
                </a:lnTo>
                <a:lnTo>
                  <a:pt x="44" y="4"/>
                </a:lnTo>
                <a:lnTo>
                  <a:pt x="38" y="2"/>
                </a:lnTo>
                <a:lnTo>
                  <a:pt x="32" y="0"/>
                </a:lnTo>
                <a:lnTo>
                  <a:pt x="26" y="0"/>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1" name="Freeform 34"/>
          <p:cNvSpPr/>
          <p:nvPr>
            <p:custDataLst>
              <p:tags r:id="rId29"/>
            </p:custDataLst>
          </p:nvPr>
        </p:nvSpPr>
        <p:spPr bwMode="auto">
          <a:xfrm rot="20855259">
            <a:off x="8817182" y="2029972"/>
            <a:ext cx="64064" cy="64064"/>
          </a:xfrm>
          <a:custGeom>
            <a:avLst/>
            <a:gdLst>
              <a:gd name="T0" fmla="*/ 22 w 46"/>
              <a:gd name="T1" fmla="*/ 0 h 46"/>
              <a:gd name="T2" fmla="*/ 22 w 46"/>
              <a:gd name="T3" fmla="*/ 0 h 46"/>
              <a:gd name="T4" fmla="*/ 14 w 46"/>
              <a:gd name="T5" fmla="*/ 2 h 46"/>
              <a:gd name="T6" fmla="*/ 6 w 46"/>
              <a:gd name="T7" fmla="*/ 8 h 46"/>
              <a:gd name="T8" fmla="*/ 2 w 46"/>
              <a:gd name="T9" fmla="*/ 14 h 46"/>
              <a:gd name="T10" fmla="*/ 0 w 46"/>
              <a:gd name="T11" fmla="*/ 24 h 46"/>
              <a:gd name="T12" fmla="*/ 0 w 46"/>
              <a:gd name="T13" fmla="*/ 24 h 46"/>
              <a:gd name="T14" fmla="*/ 2 w 46"/>
              <a:gd name="T15" fmla="*/ 32 h 46"/>
              <a:gd name="T16" fmla="*/ 8 w 46"/>
              <a:gd name="T17" fmla="*/ 40 h 46"/>
              <a:gd name="T18" fmla="*/ 14 w 46"/>
              <a:gd name="T19" fmla="*/ 44 h 46"/>
              <a:gd name="T20" fmla="*/ 24 w 46"/>
              <a:gd name="T21" fmla="*/ 46 h 46"/>
              <a:gd name="T22" fmla="*/ 24 w 46"/>
              <a:gd name="T23" fmla="*/ 46 h 46"/>
              <a:gd name="T24" fmla="*/ 32 w 46"/>
              <a:gd name="T25" fmla="*/ 44 h 46"/>
              <a:gd name="T26" fmla="*/ 40 w 46"/>
              <a:gd name="T27" fmla="*/ 38 h 46"/>
              <a:gd name="T28" fmla="*/ 44 w 46"/>
              <a:gd name="T29" fmla="*/ 32 h 46"/>
              <a:gd name="T30" fmla="*/ 46 w 46"/>
              <a:gd name="T31" fmla="*/ 22 h 46"/>
              <a:gd name="T32" fmla="*/ 46 w 46"/>
              <a:gd name="T33" fmla="*/ 22 h 46"/>
              <a:gd name="T34" fmla="*/ 44 w 46"/>
              <a:gd name="T35" fmla="*/ 14 h 46"/>
              <a:gd name="T36" fmla="*/ 38 w 46"/>
              <a:gd name="T37" fmla="*/ 6 h 46"/>
              <a:gd name="T38" fmla="*/ 32 w 46"/>
              <a:gd name="T39" fmla="*/ 2 h 46"/>
              <a:gd name="T40" fmla="*/ 22 w 46"/>
              <a:gd name="T41" fmla="*/ 0 h 46"/>
              <a:gd name="T42" fmla="*/ 22 w 46"/>
              <a:gd name="T4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6">
                <a:moveTo>
                  <a:pt x="22" y="0"/>
                </a:moveTo>
                <a:lnTo>
                  <a:pt x="22" y="0"/>
                </a:lnTo>
                <a:lnTo>
                  <a:pt x="14" y="2"/>
                </a:lnTo>
                <a:lnTo>
                  <a:pt x="6" y="8"/>
                </a:lnTo>
                <a:lnTo>
                  <a:pt x="2" y="14"/>
                </a:lnTo>
                <a:lnTo>
                  <a:pt x="0" y="24"/>
                </a:lnTo>
                <a:lnTo>
                  <a:pt x="0" y="24"/>
                </a:lnTo>
                <a:lnTo>
                  <a:pt x="2" y="32"/>
                </a:lnTo>
                <a:lnTo>
                  <a:pt x="8" y="40"/>
                </a:lnTo>
                <a:lnTo>
                  <a:pt x="14" y="44"/>
                </a:lnTo>
                <a:lnTo>
                  <a:pt x="24" y="46"/>
                </a:lnTo>
                <a:lnTo>
                  <a:pt x="24" y="46"/>
                </a:lnTo>
                <a:lnTo>
                  <a:pt x="32" y="44"/>
                </a:lnTo>
                <a:lnTo>
                  <a:pt x="40" y="38"/>
                </a:lnTo>
                <a:lnTo>
                  <a:pt x="44" y="32"/>
                </a:lnTo>
                <a:lnTo>
                  <a:pt x="46" y="22"/>
                </a:lnTo>
                <a:lnTo>
                  <a:pt x="46" y="22"/>
                </a:lnTo>
                <a:lnTo>
                  <a:pt x="44" y="14"/>
                </a:lnTo>
                <a:lnTo>
                  <a:pt x="38" y="6"/>
                </a:lnTo>
                <a:lnTo>
                  <a:pt x="32" y="2"/>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2" name="Freeform 35"/>
          <p:cNvSpPr/>
          <p:nvPr>
            <p:custDataLst>
              <p:tags r:id="rId30"/>
            </p:custDataLst>
          </p:nvPr>
        </p:nvSpPr>
        <p:spPr bwMode="auto">
          <a:xfrm rot="20855259">
            <a:off x="8839204" y="2172115"/>
            <a:ext cx="78079" cy="78079"/>
          </a:xfrm>
          <a:custGeom>
            <a:avLst/>
            <a:gdLst>
              <a:gd name="T0" fmla="*/ 46 w 56"/>
              <a:gd name="T1" fmla="*/ 6 h 56"/>
              <a:gd name="T2" fmla="*/ 46 w 56"/>
              <a:gd name="T3" fmla="*/ 6 h 56"/>
              <a:gd name="T4" fmla="*/ 38 w 56"/>
              <a:gd name="T5" fmla="*/ 2 h 56"/>
              <a:gd name="T6" fmla="*/ 32 w 56"/>
              <a:gd name="T7" fmla="*/ 0 h 56"/>
              <a:gd name="T8" fmla="*/ 28 w 56"/>
              <a:gd name="T9" fmla="*/ 0 h 56"/>
              <a:gd name="T10" fmla="*/ 28 w 56"/>
              <a:gd name="T11" fmla="*/ 0 h 56"/>
              <a:gd name="T12" fmla="*/ 18 w 56"/>
              <a:gd name="T13" fmla="*/ 2 h 56"/>
              <a:gd name="T14" fmla="*/ 12 w 56"/>
              <a:gd name="T15" fmla="*/ 4 h 56"/>
              <a:gd name="T16" fmla="*/ 8 w 56"/>
              <a:gd name="T17" fmla="*/ 8 h 56"/>
              <a:gd name="T18" fmla="*/ 8 w 56"/>
              <a:gd name="T19" fmla="*/ 8 h 56"/>
              <a:gd name="T20" fmla="*/ 6 w 56"/>
              <a:gd name="T21" fmla="*/ 10 h 56"/>
              <a:gd name="T22" fmla="*/ 6 w 56"/>
              <a:gd name="T23" fmla="*/ 10 h 56"/>
              <a:gd name="T24" fmla="*/ 2 w 56"/>
              <a:gd name="T25" fmla="*/ 20 h 56"/>
              <a:gd name="T26" fmla="*/ 0 w 56"/>
              <a:gd name="T27" fmla="*/ 30 h 56"/>
              <a:gd name="T28" fmla="*/ 0 w 56"/>
              <a:gd name="T29" fmla="*/ 30 h 56"/>
              <a:gd name="T30" fmla="*/ 2 w 56"/>
              <a:gd name="T31" fmla="*/ 40 h 56"/>
              <a:gd name="T32" fmla="*/ 8 w 56"/>
              <a:gd name="T33" fmla="*/ 48 h 56"/>
              <a:gd name="T34" fmla="*/ 8 w 56"/>
              <a:gd name="T35" fmla="*/ 48 h 56"/>
              <a:gd name="T36" fmla="*/ 18 w 56"/>
              <a:gd name="T37" fmla="*/ 54 h 56"/>
              <a:gd name="T38" fmla="*/ 22 w 56"/>
              <a:gd name="T39" fmla="*/ 56 h 56"/>
              <a:gd name="T40" fmla="*/ 28 w 56"/>
              <a:gd name="T41" fmla="*/ 56 h 56"/>
              <a:gd name="T42" fmla="*/ 28 w 56"/>
              <a:gd name="T43" fmla="*/ 56 h 56"/>
              <a:gd name="T44" fmla="*/ 34 w 56"/>
              <a:gd name="T45" fmla="*/ 54 h 56"/>
              <a:gd name="T46" fmla="*/ 34 w 56"/>
              <a:gd name="T47" fmla="*/ 54 h 56"/>
              <a:gd name="T48" fmla="*/ 40 w 56"/>
              <a:gd name="T49" fmla="*/ 52 h 56"/>
              <a:gd name="T50" fmla="*/ 46 w 56"/>
              <a:gd name="T51" fmla="*/ 46 h 56"/>
              <a:gd name="T52" fmla="*/ 46 w 56"/>
              <a:gd name="T53" fmla="*/ 46 h 56"/>
              <a:gd name="T54" fmla="*/ 48 w 56"/>
              <a:gd name="T55" fmla="*/ 44 h 56"/>
              <a:gd name="T56" fmla="*/ 48 w 56"/>
              <a:gd name="T57" fmla="*/ 44 h 56"/>
              <a:gd name="T58" fmla="*/ 52 w 56"/>
              <a:gd name="T59" fmla="*/ 40 h 56"/>
              <a:gd name="T60" fmla="*/ 54 w 56"/>
              <a:gd name="T61" fmla="*/ 36 h 56"/>
              <a:gd name="T62" fmla="*/ 56 w 56"/>
              <a:gd name="T63" fmla="*/ 26 h 56"/>
              <a:gd name="T64" fmla="*/ 56 w 56"/>
              <a:gd name="T65" fmla="*/ 26 h 56"/>
              <a:gd name="T66" fmla="*/ 54 w 56"/>
              <a:gd name="T67" fmla="*/ 16 h 56"/>
              <a:gd name="T68" fmla="*/ 50 w 56"/>
              <a:gd name="T69" fmla="*/ 10 h 56"/>
              <a:gd name="T70" fmla="*/ 46 w 56"/>
              <a:gd name="T71" fmla="*/ 6 h 56"/>
              <a:gd name="T72" fmla="*/ 46 w 56"/>
              <a:gd name="T73"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6" h="56">
                <a:moveTo>
                  <a:pt x="46" y="6"/>
                </a:moveTo>
                <a:lnTo>
                  <a:pt x="46" y="6"/>
                </a:lnTo>
                <a:lnTo>
                  <a:pt x="38" y="2"/>
                </a:lnTo>
                <a:lnTo>
                  <a:pt x="32" y="0"/>
                </a:lnTo>
                <a:lnTo>
                  <a:pt x="28" y="0"/>
                </a:lnTo>
                <a:lnTo>
                  <a:pt x="28" y="0"/>
                </a:lnTo>
                <a:lnTo>
                  <a:pt x="18" y="2"/>
                </a:lnTo>
                <a:lnTo>
                  <a:pt x="12" y="4"/>
                </a:lnTo>
                <a:lnTo>
                  <a:pt x="8" y="8"/>
                </a:lnTo>
                <a:lnTo>
                  <a:pt x="8" y="8"/>
                </a:lnTo>
                <a:lnTo>
                  <a:pt x="6" y="10"/>
                </a:lnTo>
                <a:lnTo>
                  <a:pt x="6" y="10"/>
                </a:lnTo>
                <a:lnTo>
                  <a:pt x="2" y="20"/>
                </a:lnTo>
                <a:lnTo>
                  <a:pt x="0" y="30"/>
                </a:lnTo>
                <a:lnTo>
                  <a:pt x="0" y="30"/>
                </a:lnTo>
                <a:lnTo>
                  <a:pt x="2" y="40"/>
                </a:lnTo>
                <a:lnTo>
                  <a:pt x="8" y="48"/>
                </a:lnTo>
                <a:lnTo>
                  <a:pt x="8" y="48"/>
                </a:lnTo>
                <a:lnTo>
                  <a:pt x="18" y="54"/>
                </a:lnTo>
                <a:lnTo>
                  <a:pt x="22" y="56"/>
                </a:lnTo>
                <a:lnTo>
                  <a:pt x="28" y="56"/>
                </a:lnTo>
                <a:lnTo>
                  <a:pt x="28" y="56"/>
                </a:lnTo>
                <a:lnTo>
                  <a:pt x="34" y="54"/>
                </a:lnTo>
                <a:lnTo>
                  <a:pt x="34" y="54"/>
                </a:lnTo>
                <a:lnTo>
                  <a:pt x="40" y="52"/>
                </a:lnTo>
                <a:lnTo>
                  <a:pt x="46" y="46"/>
                </a:lnTo>
                <a:lnTo>
                  <a:pt x="46" y="46"/>
                </a:lnTo>
                <a:lnTo>
                  <a:pt x="48" y="44"/>
                </a:lnTo>
                <a:lnTo>
                  <a:pt x="48" y="44"/>
                </a:lnTo>
                <a:lnTo>
                  <a:pt x="52" y="40"/>
                </a:lnTo>
                <a:lnTo>
                  <a:pt x="54" y="36"/>
                </a:lnTo>
                <a:lnTo>
                  <a:pt x="56" y="26"/>
                </a:lnTo>
                <a:lnTo>
                  <a:pt x="56" y="26"/>
                </a:lnTo>
                <a:lnTo>
                  <a:pt x="54" y="16"/>
                </a:lnTo>
                <a:lnTo>
                  <a:pt x="50" y="10"/>
                </a:lnTo>
                <a:lnTo>
                  <a:pt x="46" y="6"/>
                </a:lnTo>
                <a:lnTo>
                  <a:pt x="46" y="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3" name="Freeform 36"/>
          <p:cNvSpPr/>
          <p:nvPr>
            <p:custDataLst>
              <p:tags r:id="rId31"/>
            </p:custDataLst>
          </p:nvPr>
        </p:nvSpPr>
        <p:spPr bwMode="auto">
          <a:xfrm rot="20855259">
            <a:off x="8856222" y="230324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0 w 52"/>
              <a:gd name="T11" fmla="*/ 16 h 54"/>
              <a:gd name="T12" fmla="*/ 0 w 52"/>
              <a:gd name="T13" fmla="*/ 26 h 54"/>
              <a:gd name="T14" fmla="*/ 2 w 52"/>
              <a:gd name="T15" fmla="*/ 36 h 54"/>
              <a:gd name="T16" fmla="*/ 6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0" y="16"/>
                </a:lnTo>
                <a:lnTo>
                  <a:pt x="0" y="26"/>
                </a:lnTo>
                <a:lnTo>
                  <a:pt x="2" y="36"/>
                </a:lnTo>
                <a:lnTo>
                  <a:pt x="6"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4" name="Freeform 37"/>
          <p:cNvSpPr/>
          <p:nvPr>
            <p:custDataLst>
              <p:tags r:id="rId32"/>
            </p:custDataLst>
          </p:nvPr>
        </p:nvSpPr>
        <p:spPr bwMode="auto">
          <a:xfrm rot="20855259">
            <a:off x="8843208" y="2457401"/>
            <a:ext cx="67067" cy="67067"/>
          </a:xfrm>
          <a:custGeom>
            <a:avLst/>
            <a:gdLst>
              <a:gd name="T0" fmla="*/ 24 w 48"/>
              <a:gd name="T1" fmla="*/ 0 h 48"/>
              <a:gd name="T2" fmla="*/ 24 w 48"/>
              <a:gd name="T3" fmla="*/ 0 h 48"/>
              <a:gd name="T4" fmla="*/ 14 w 48"/>
              <a:gd name="T5" fmla="*/ 2 h 48"/>
              <a:gd name="T6" fmla="*/ 6 w 48"/>
              <a:gd name="T7" fmla="*/ 8 h 48"/>
              <a:gd name="T8" fmla="*/ 2 w 48"/>
              <a:gd name="T9" fmla="*/ 16 h 48"/>
              <a:gd name="T10" fmla="*/ 0 w 48"/>
              <a:gd name="T11" fmla="*/ 24 h 48"/>
              <a:gd name="T12" fmla="*/ 0 w 48"/>
              <a:gd name="T13" fmla="*/ 24 h 48"/>
              <a:gd name="T14" fmla="*/ 2 w 48"/>
              <a:gd name="T15" fmla="*/ 34 h 48"/>
              <a:gd name="T16" fmla="*/ 8 w 48"/>
              <a:gd name="T17" fmla="*/ 40 h 48"/>
              <a:gd name="T18" fmla="*/ 16 w 48"/>
              <a:gd name="T19" fmla="*/ 46 h 48"/>
              <a:gd name="T20" fmla="*/ 24 w 48"/>
              <a:gd name="T21" fmla="*/ 48 h 48"/>
              <a:gd name="T22" fmla="*/ 24 w 48"/>
              <a:gd name="T23" fmla="*/ 48 h 48"/>
              <a:gd name="T24" fmla="*/ 34 w 48"/>
              <a:gd name="T25" fmla="*/ 46 h 48"/>
              <a:gd name="T26" fmla="*/ 40 w 48"/>
              <a:gd name="T27" fmla="*/ 40 h 48"/>
              <a:gd name="T28" fmla="*/ 46 w 48"/>
              <a:gd name="T29" fmla="*/ 32 h 48"/>
              <a:gd name="T30" fmla="*/ 48 w 48"/>
              <a:gd name="T31" fmla="*/ 22 h 48"/>
              <a:gd name="T32" fmla="*/ 48 w 48"/>
              <a:gd name="T33" fmla="*/ 22 h 48"/>
              <a:gd name="T34" fmla="*/ 46 w 48"/>
              <a:gd name="T35" fmla="*/ 14 h 48"/>
              <a:gd name="T36" fmla="*/ 40 w 48"/>
              <a:gd name="T37" fmla="*/ 6 h 48"/>
              <a:gd name="T38" fmla="*/ 32 w 48"/>
              <a:gd name="T39" fmla="*/ 2 h 48"/>
              <a:gd name="T40" fmla="*/ 24 w 48"/>
              <a:gd name="T41" fmla="*/ 0 h 48"/>
              <a:gd name="T42" fmla="*/ 24 w 48"/>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8">
                <a:moveTo>
                  <a:pt x="24" y="0"/>
                </a:moveTo>
                <a:lnTo>
                  <a:pt x="24" y="0"/>
                </a:lnTo>
                <a:lnTo>
                  <a:pt x="14" y="2"/>
                </a:lnTo>
                <a:lnTo>
                  <a:pt x="6" y="8"/>
                </a:lnTo>
                <a:lnTo>
                  <a:pt x="2" y="16"/>
                </a:lnTo>
                <a:lnTo>
                  <a:pt x="0" y="24"/>
                </a:lnTo>
                <a:lnTo>
                  <a:pt x="0" y="24"/>
                </a:lnTo>
                <a:lnTo>
                  <a:pt x="2" y="34"/>
                </a:lnTo>
                <a:lnTo>
                  <a:pt x="8" y="40"/>
                </a:lnTo>
                <a:lnTo>
                  <a:pt x="16" y="46"/>
                </a:lnTo>
                <a:lnTo>
                  <a:pt x="24" y="48"/>
                </a:lnTo>
                <a:lnTo>
                  <a:pt x="24" y="48"/>
                </a:lnTo>
                <a:lnTo>
                  <a:pt x="34" y="46"/>
                </a:lnTo>
                <a:lnTo>
                  <a:pt x="40" y="40"/>
                </a:lnTo>
                <a:lnTo>
                  <a:pt x="46" y="32"/>
                </a:lnTo>
                <a:lnTo>
                  <a:pt x="48" y="22"/>
                </a:lnTo>
                <a:lnTo>
                  <a:pt x="48" y="22"/>
                </a:lnTo>
                <a:lnTo>
                  <a:pt x="46" y="14"/>
                </a:lnTo>
                <a:lnTo>
                  <a:pt x="40" y="6"/>
                </a:lnTo>
                <a:lnTo>
                  <a:pt x="32"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5" name="Freeform 38"/>
          <p:cNvSpPr/>
          <p:nvPr>
            <p:custDataLst>
              <p:tags r:id="rId33"/>
            </p:custDataLst>
          </p:nvPr>
        </p:nvSpPr>
        <p:spPr bwMode="auto">
          <a:xfrm rot="20855259">
            <a:off x="8831196" y="2593538"/>
            <a:ext cx="75076" cy="75076"/>
          </a:xfrm>
          <a:custGeom>
            <a:avLst/>
            <a:gdLst>
              <a:gd name="T0" fmla="*/ 26 w 54"/>
              <a:gd name="T1" fmla="*/ 0 h 54"/>
              <a:gd name="T2" fmla="*/ 26 w 54"/>
              <a:gd name="T3" fmla="*/ 0 h 54"/>
              <a:gd name="T4" fmla="*/ 20 w 54"/>
              <a:gd name="T5" fmla="*/ 0 h 54"/>
              <a:gd name="T6" fmla="*/ 14 w 54"/>
              <a:gd name="T7" fmla="*/ 2 h 54"/>
              <a:gd name="T8" fmla="*/ 10 w 54"/>
              <a:gd name="T9" fmla="*/ 6 h 54"/>
              <a:gd name="T10" fmla="*/ 6 w 54"/>
              <a:gd name="T11" fmla="*/ 10 h 54"/>
              <a:gd name="T12" fmla="*/ 2 w 54"/>
              <a:gd name="T13" fmla="*/ 16 h 54"/>
              <a:gd name="T14" fmla="*/ 0 w 54"/>
              <a:gd name="T15" fmla="*/ 22 h 54"/>
              <a:gd name="T16" fmla="*/ 0 w 54"/>
              <a:gd name="T17" fmla="*/ 28 h 54"/>
              <a:gd name="T18" fmla="*/ 2 w 54"/>
              <a:gd name="T19" fmla="*/ 34 h 54"/>
              <a:gd name="T20" fmla="*/ 2 w 54"/>
              <a:gd name="T21" fmla="*/ 34 h 54"/>
              <a:gd name="T22" fmla="*/ 2 w 54"/>
              <a:gd name="T23" fmla="*/ 36 h 54"/>
              <a:gd name="T24" fmla="*/ 2 w 54"/>
              <a:gd name="T25" fmla="*/ 36 h 54"/>
              <a:gd name="T26" fmla="*/ 6 w 54"/>
              <a:gd name="T27" fmla="*/ 44 h 54"/>
              <a:gd name="T28" fmla="*/ 12 w 54"/>
              <a:gd name="T29" fmla="*/ 50 h 54"/>
              <a:gd name="T30" fmla="*/ 20 w 54"/>
              <a:gd name="T31" fmla="*/ 54 h 54"/>
              <a:gd name="T32" fmla="*/ 28 w 54"/>
              <a:gd name="T33" fmla="*/ 54 h 54"/>
              <a:gd name="T34" fmla="*/ 28 w 54"/>
              <a:gd name="T35" fmla="*/ 54 h 54"/>
              <a:gd name="T36" fmla="*/ 36 w 54"/>
              <a:gd name="T37" fmla="*/ 52 h 54"/>
              <a:gd name="T38" fmla="*/ 44 w 54"/>
              <a:gd name="T39" fmla="*/ 48 h 54"/>
              <a:gd name="T40" fmla="*/ 48 w 54"/>
              <a:gd name="T41" fmla="*/ 42 h 54"/>
              <a:gd name="T42" fmla="*/ 52 w 54"/>
              <a:gd name="T43" fmla="*/ 34 h 54"/>
              <a:gd name="T44" fmla="*/ 52 w 54"/>
              <a:gd name="T45" fmla="*/ 34 h 54"/>
              <a:gd name="T46" fmla="*/ 52 w 54"/>
              <a:gd name="T47" fmla="*/ 32 h 54"/>
              <a:gd name="T48" fmla="*/ 52 w 54"/>
              <a:gd name="T49" fmla="*/ 32 h 54"/>
              <a:gd name="T50" fmla="*/ 54 w 54"/>
              <a:gd name="T51" fmla="*/ 26 h 54"/>
              <a:gd name="T52" fmla="*/ 54 w 54"/>
              <a:gd name="T53" fmla="*/ 20 h 54"/>
              <a:gd name="T54" fmla="*/ 50 w 54"/>
              <a:gd name="T55" fmla="*/ 14 h 54"/>
              <a:gd name="T56" fmla="*/ 48 w 54"/>
              <a:gd name="T57" fmla="*/ 10 h 54"/>
              <a:gd name="T58" fmla="*/ 44 w 54"/>
              <a:gd name="T59" fmla="*/ 4 h 54"/>
              <a:gd name="T60" fmla="*/ 38 w 54"/>
              <a:gd name="T61" fmla="*/ 2 h 54"/>
              <a:gd name="T62" fmla="*/ 32 w 54"/>
              <a:gd name="T63" fmla="*/ 0 h 54"/>
              <a:gd name="T64" fmla="*/ 26 w 54"/>
              <a:gd name="T65" fmla="*/ 0 h 54"/>
              <a:gd name="T66" fmla="*/ 26 w 54"/>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4">
                <a:moveTo>
                  <a:pt x="26" y="0"/>
                </a:moveTo>
                <a:lnTo>
                  <a:pt x="26" y="0"/>
                </a:lnTo>
                <a:lnTo>
                  <a:pt x="20" y="0"/>
                </a:lnTo>
                <a:lnTo>
                  <a:pt x="14" y="2"/>
                </a:lnTo>
                <a:lnTo>
                  <a:pt x="10" y="6"/>
                </a:lnTo>
                <a:lnTo>
                  <a:pt x="6" y="10"/>
                </a:lnTo>
                <a:lnTo>
                  <a:pt x="2" y="16"/>
                </a:lnTo>
                <a:lnTo>
                  <a:pt x="0" y="22"/>
                </a:lnTo>
                <a:lnTo>
                  <a:pt x="0" y="28"/>
                </a:lnTo>
                <a:lnTo>
                  <a:pt x="2" y="34"/>
                </a:lnTo>
                <a:lnTo>
                  <a:pt x="2" y="34"/>
                </a:lnTo>
                <a:lnTo>
                  <a:pt x="2" y="36"/>
                </a:lnTo>
                <a:lnTo>
                  <a:pt x="2" y="36"/>
                </a:lnTo>
                <a:lnTo>
                  <a:pt x="6" y="44"/>
                </a:lnTo>
                <a:lnTo>
                  <a:pt x="12" y="50"/>
                </a:lnTo>
                <a:lnTo>
                  <a:pt x="20" y="54"/>
                </a:lnTo>
                <a:lnTo>
                  <a:pt x="28" y="54"/>
                </a:lnTo>
                <a:lnTo>
                  <a:pt x="28" y="54"/>
                </a:lnTo>
                <a:lnTo>
                  <a:pt x="36" y="52"/>
                </a:lnTo>
                <a:lnTo>
                  <a:pt x="44" y="48"/>
                </a:lnTo>
                <a:lnTo>
                  <a:pt x="48" y="42"/>
                </a:lnTo>
                <a:lnTo>
                  <a:pt x="52" y="34"/>
                </a:lnTo>
                <a:lnTo>
                  <a:pt x="52" y="34"/>
                </a:lnTo>
                <a:lnTo>
                  <a:pt x="52" y="32"/>
                </a:lnTo>
                <a:lnTo>
                  <a:pt x="52" y="32"/>
                </a:lnTo>
                <a:lnTo>
                  <a:pt x="54" y="26"/>
                </a:lnTo>
                <a:lnTo>
                  <a:pt x="54" y="20"/>
                </a:lnTo>
                <a:lnTo>
                  <a:pt x="50" y="14"/>
                </a:lnTo>
                <a:lnTo>
                  <a:pt x="48" y="10"/>
                </a:lnTo>
                <a:lnTo>
                  <a:pt x="44" y="4"/>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6" name="Freeform 39"/>
          <p:cNvSpPr/>
          <p:nvPr>
            <p:custDataLst>
              <p:tags r:id="rId34"/>
            </p:custDataLst>
          </p:nvPr>
        </p:nvSpPr>
        <p:spPr bwMode="auto">
          <a:xfrm rot="20855259">
            <a:off x="8819184" y="2732678"/>
            <a:ext cx="75076" cy="75076"/>
          </a:xfrm>
          <a:custGeom>
            <a:avLst/>
            <a:gdLst>
              <a:gd name="T0" fmla="*/ 52 w 54"/>
              <a:gd name="T1" fmla="*/ 20 h 54"/>
              <a:gd name="T2" fmla="*/ 52 w 54"/>
              <a:gd name="T3" fmla="*/ 20 h 54"/>
              <a:gd name="T4" fmla="*/ 48 w 54"/>
              <a:gd name="T5" fmla="*/ 12 h 54"/>
              <a:gd name="T6" fmla="*/ 48 w 54"/>
              <a:gd name="T7" fmla="*/ 12 h 54"/>
              <a:gd name="T8" fmla="*/ 46 w 54"/>
              <a:gd name="T9" fmla="*/ 8 h 54"/>
              <a:gd name="T10" fmla="*/ 40 w 54"/>
              <a:gd name="T11" fmla="*/ 4 h 54"/>
              <a:gd name="T12" fmla="*/ 34 w 54"/>
              <a:gd name="T13" fmla="*/ 2 h 54"/>
              <a:gd name="T14" fmla="*/ 28 w 54"/>
              <a:gd name="T15" fmla="*/ 0 h 54"/>
              <a:gd name="T16" fmla="*/ 22 w 54"/>
              <a:gd name="T17" fmla="*/ 0 h 54"/>
              <a:gd name="T18" fmla="*/ 16 w 54"/>
              <a:gd name="T19" fmla="*/ 2 h 54"/>
              <a:gd name="T20" fmla="*/ 12 w 54"/>
              <a:gd name="T21" fmla="*/ 4 h 54"/>
              <a:gd name="T22" fmla="*/ 6 w 54"/>
              <a:gd name="T23" fmla="*/ 8 h 54"/>
              <a:gd name="T24" fmla="*/ 6 w 54"/>
              <a:gd name="T25" fmla="*/ 8 h 54"/>
              <a:gd name="T26" fmla="*/ 2 w 54"/>
              <a:gd name="T27" fmla="*/ 12 h 54"/>
              <a:gd name="T28" fmla="*/ 0 w 54"/>
              <a:gd name="T29" fmla="*/ 18 h 54"/>
              <a:gd name="T30" fmla="*/ 0 w 54"/>
              <a:gd name="T31" fmla="*/ 24 h 54"/>
              <a:gd name="T32" fmla="*/ 0 w 54"/>
              <a:gd name="T33" fmla="*/ 30 h 54"/>
              <a:gd name="T34" fmla="*/ 4 w 54"/>
              <a:gd name="T35" fmla="*/ 40 h 54"/>
              <a:gd name="T36" fmla="*/ 6 w 54"/>
              <a:gd name="T37" fmla="*/ 44 h 54"/>
              <a:gd name="T38" fmla="*/ 12 w 54"/>
              <a:gd name="T39" fmla="*/ 48 h 54"/>
              <a:gd name="T40" fmla="*/ 12 w 54"/>
              <a:gd name="T41" fmla="*/ 48 h 54"/>
              <a:gd name="T42" fmla="*/ 20 w 54"/>
              <a:gd name="T43" fmla="*/ 52 h 54"/>
              <a:gd name="T44" fmla="*/ 30 w 54"/>
              <a:gd name="T45" fmla="*/ 54 h 54"/>
              <a:gd name="T46" fmla="*/ 38 w 54"/>
              <a:gd name="T47" fmla="*/ 52 h 54"/>
              <a:gd name="T48" fmla="*/ 48 w 54"/>
              <a:gd name="T49" fmla="*/ 46 h 54"/>
              <a:gd name="T50" fmla="*/ 48 w 54"/>
              <a:gd name="T51" fmla="*/ 46 h 54"/>
              <a:gd name="T52" fmla="*/ 52 w 54"/>
              <a:gd name="T53" fmla="*/ 40 h 54"/>
              <a:gd name="T54" fmla="*/ 54 w 54"/>
              <a:gd name="T55" fmla="*/ 34 h 54"/>
              <a:gd name="T56" fmla="*/ 54 w 54"/>
              <a:gd name="T57" fmla="*/ 28 h 54"/>
              <a:gd name="T58" fmla="*/ 52 w 54"/>
              <a:gd name="T59" fmla="*/ 20 h 54"/>
              <a:gd name="T60" fmla="*/ 52 w 54"/>
              <a:gd name="T61"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 h="54">
                <a:moveTo>
                  <a:pt x="52" y="20"/>
                </a:moveTo>
                <a:lnTo>
                  <a:pt x="52" y="20"/>
                </a:lnTo>
                <a:lnTo>
                  <a:pt x="48" y="12"/>
                </a:lnTo>
                <a:lnTo>
                  <a:pt x="48" y="12"/>
                </a:lnTo>
                <a:lnTo>
                  <a:pt x="46" y="8"/>
                </a:lnTo>
                <a:lnTo>
                  <a:pt x="40" y="4"/>
                </a:lnTo>
                <a:lnTo>
                  <a:pt x="34" y="2"/>
                </a:lnTo>
                <a:lnTo>
                  <a:pt x="28" y="0"/>
                </a:lnTo>
                <a:lnTo>
                  <a:pt x="22" y="0"/>
                </a:lnTo>
                <a:lnTo>
                  <a:pt x="16" y="2"/>
                </a:lnTo>
                <a:lnTo>
                  <a:pt x="12" y="4"/>
                </a:lnTo>
                <a:lnTo>
                  <a:pt x="6" y="8"/>
                </a:lnTo>
                <a:lnTo>
                  <a:pt x="6" y="8"/>
                </a:lnTo>
                <a:lnTo>
                  <a:pt x="2" y="12"/>
                </a:lnTo>
                <a:lnTo>
                  <a:pt x="0" y="18"/>
                </a:lnTo>
                <a:lnTo>
                  <a:pt x="0" y="24"/>
                </a:lnTo>
                <a:lnTo>
                  <a:pt x="0" y="30"/>
                </a:lnTo>
                <a:lnTo>
                  <a:pt x="4" y="40"/>
                </a:lnTo>
                <a:lnTo>
                  <a:pt x="6" y="44"/>
                </a:lnTo>
                <a:lnTo>
                  <a:pt x="12" y="48"/>
                </a:lnTo>
                <a:lnTo>
                  <a:pt x="12" y="48"/>
                </a:lnTo>
                <a:lnTo>
                  <a:pt x="20" y="52"/>
                </a:lnTo>
                <a:lnTo>
                  <a:pt x="30" y="54"/>
                </a:lnTo>
                <a:lnTo>
                  <a:pt x="38" y="52"/>
                </a:lnTo>
                <a:lnTo>
                  <a:pt x="48" y="46"/>
                </a:lnTo>
                <a:lnTo>
                  <a:pt x="48" y="46"/>
                </a:lnTo>
                <a:lnTo>
                  <a:pt x="52" y="40"/>
                </a:lnTo>
                <a:lnTo>
                  <a:pt x="54" y="34"/>
                </a:lnTo>
                <a:lnTo>
                  <a:pt x="54" y="28"/>
                </a:lnTo>
                <a:lnTo>
                  <a:pt x="52" y="20"/>
                </a:lnTo>
                <a:lnTo>
                  <a:pt x="52" y="2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7" name="Freeform 40"/>
          <p:cNvSpPr/>
          <p:nvPr>
            <p:custDataLst>
              <p:tags r:id="rId35"/>
            </p:custDataLst>
          </p:nvPr>
        </p:nvSpPr>
        <p:spPr bwMode="auto">
          <a:xfrm rot="20855259">
            <a:off x="8790155" y="2833780"/>
            <a:ext cx="72073" cy="75076"/>
          </a:xfrm>
          <a:custGeom>
            <a:avLst/>
            <a:gdLst>
              <a:gd name="T0" fmla="*/ 24 w 52"/>
              <a:gd name="T1" fmla="*/ 0 h 54"/>
              <a:gd name="T2" fmla="*/ 24 w 52"/>
              <a:gd name="T3" fmla="*/ 0 h 54"/>
              <a:gd name="T4" fmla="*/ 18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0 w 52"/>
              <a:gd name="T21" fmla="*/ 54 h 54"/>
              <a:gd name="T22" fmla="*/ 26 w 52"/>
              <a:gd name="T23" fmla="*/ 54 h 54"/>
              <a:gd name="T24" fmla="*/ 26 w 52"/>
              <a:gd name="T25" fmla="*/ 54 h 54"/>
              <a:gd name="T26" fmla="*/ 32 w 52"/>
              <a:gd name="T27" fmla="*/ 54 h 54"/>
              <a:gd name="T28" fmla="*/ 38 w 52"/>
              <a:gd name="T29" fmla="*/ 52 h 54"/>
              <a:gd name="T30" fmla="*/ 46 w 52"/>
              <a:gd name="T31" fmla="*/ 46 h 54"/>
              <a:gd name="T32" fmla="*/ 50 w 52"/>
              <a:gd name="T33" fmla="*/ 38 h 54"/>
              <a:gd name="T34" fmla="*/ 52 w 52"/>
              <a:gd name="T35" fmla="*/ 28 h 54"/>
              <a:gd name="T36" fmla="*/ 50 w 52"/>
              <a:gd name="T37" fmla="*/ 18 h 54"/>
              <a:gd name="T38" fmla="*/ 44 w 52"/>
              <a:gd name="T39" fmla="*/ 10 h 54"/>
              <a:gd name="T40" fmla="*/ 36 w 52"/>
              <a:gd name="T41" fmla="*/ 4 h 54"/>
              <a:gd name="T42" fmla="*/ 30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2"/>
                </a:lnTo>
                <a:lnTo>
                  <a:pt x="14" y="4"/>
                </a:lnTo>
                <a:lnTo>
                  <a:pt x="6" y="10"/>
                </a:lnTo>
                <a:lnTo>
                  <a:pt x="2" y="18"/>
                </a:lnTo>
                <a:lnTo>
                  <a:pt x="0" y="28"/>
                </a:lnTo>
                <a:lnTo>
                  <a:pt x="2" y="38"/>
                </a:lnTo>
                <a:lnTo>
                  <a:pt x="8" y="46"/>
                </a:lnTo>
                <a:lnTo>
                  <a:pt x="16" y="52"/>
                </a:lnTo>
                <a:lnTo>
                  <a:pt x="20" y="54"/>
                </a:lnTo>
                <a:lnTo>
                  <a:pt x="26" y="54"/>
                </a:lnTo>
                <a:lnTo>
                  <a:pt x="26" y="54"/>
                </a:lnTo>
                <a:lnTo>
                  <a:pt x="32" y="54"/>
                </a:lnTo>
                <a:lnTo>
                  <a:pt x="38" y="52"/>
                </a:lnTo>
                <a:lnTo>
                  <a:pt x="46" y="46"/>
                </a:lnTo>
                <a:lnTo>
                  <a:pt x="50" y="38"/>
                </a:lnTo>
                <a:lnTo>
                  <a:pt x="52" y="28"/>
                </a:lnTo>
                <a:lnTo>
                  <a:pt x="50" y="18"/>
                </a:lnTo>
                <a:lnTo>
                  <a:pt x="44" y="10"/>
                </a:lnTo>
                <a:lnTo>
                  <a:pt x="36" y="4"/>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8" name="Freeform 41"/>
          <p:cNvSpPr/>
          <p:nvPr>
            <p:custDataLst>
              <p:tags r:id="rId36"/>
            </p:custDataLst>
          </p:nvPr>
        </p:nvSpPr>
        <p:spPr bwMode="auto">
          <a:xfrm rot="20855259">
            <a:off x="7377734" y="2707653"/>
            <a:ext cx="72073" cy="75076"/>
          </a:xfrm>
          <a:custGeom>
            <a:avLst/>
            <a:gdLst>
              <a:gd name="T0" fmla="*/ 26 w 52"/>
              <a:gd name="T1" fmla="*/ 0 h 54"/>
              <a:gd name="T2" fmla="*/ 26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8" y="0"/>
                </a:lnTo>
                <a:lnTo>
                  <a:pt x="14" y="2"/>
                </a:lnTo>
                <a:lnTo>
                  <a:pt x="6" y="8"/>
                </a:lnTo>
                <a:lnTo>
                  <a:pt x="2" y="16"/>
                </a:lnTo>
                <a:lnTo>
                  <a:pt x="0" y="26"/>
                </a:lnTo>
                <a:lnTo>
                  <a:pt x="2" y="36"/>
                </a:lnTo>
                <a:lnTo>
                  <a:pt x="8"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9" name="Freeform 42"/>
          <p:cNvSpPr/>
          <p:nvPr>
            <p:custDataLst>
              <p:tags r:id="rId37"/>
            </p:custDataLst>
          </p:nvPr>
        </p:nvSpPr>
        <p:spPr bwMode="auto">
          <a:xfrm rot="20855259">
            <a:off x="7497855" y="2727673"/>
            <a:ext cx="97098" cy="92093"/>
          </a:xfrm>
          <a:custGeom>
            <a:avLst/>
            <a:gdLst>
              <a:gd name="T0" fmla="*/ 52 w 70"/>
              <a:gd name="T1" fmla="*/ 2 h 66"/>
              <a:gd name="T2" fmla="*/ 52 w 70"/>
              <a:gd name="T3" fmla="*/ 2 h 66"/>
              <a:gd name="T4" fmla="*/ 42 w 70"/>
              <a:gd name="T5" fmla="*/ 0 h 66"/>
              <a:gd name="T6" fmla="*/ 34 w 70"/>
              <a:gd name="T7" fmla="*/ 0 h 66"/>
              <a:gd name="T8" fmla="*/ 26 w 70"/>
              <a:gd name="T9" fmla="*/ 0 h 66"/>
              <a:gd name="T10" fmla="*/ 18 w 70"/>
              <a:gd name="T11" fmla="*/ 4 h 66"/>
              <a:gd name="T12" fmla="*/ 18 w 70"/>
              <a:gd name="T13" fmla="*/ 4 h 66"/>
              <a:gd name="T14" fmla="*/ 16 w 70"/>
              <a:gd name="T15" fmla="*/ 6 h 66"/>
              <a:gd name="T16" fmla="*/ 16 w 70"/>
              <a:gd name="T17" fmla="*/ 6 h 66"/>
              <a:gd name="T18" fmla="*/ 10 w 70"/>
              <a:gd name="T19" fmla="*/ 12 h 66"/>
              <a:gd name="T20" fmla="*/ 4 w 70"/>
              <a:gd name="T21" fmla="*/ 18 h 66"/>
              <a:gd name="T22" fmla="*/ 2 w 70"/>
              <a:gd name="T23" fmla="*/ 26 h 66"/>
              <a:gd name="T24" fmla="*/ 0 w 70"/>
              <a:gd name="T25" fmla="*/ 34 h 66"/>
              <a:gd name="T26" fmla="*/ 0 w 70"/>
              <a:gd name="T27" fmla="*/ 34 h 66"/>
              <a:gd name="T28" fmla="*/ 2 w 70"/>
              <a:gd name="T29" fmla="*/ 42 h 66"/>
              <a:gd name="T30" fmla="*/ 6 w 70"/>
              <a:gd name="T31" fmla="*/ 50 h 66"/>
              <a:gd name="T32" fmla="*/ 6 w 70"/>
              <a:gd name="T33" fmla="*/ 50 h 66"/>
              <a:gd name="T34" fmla="*/ 12 w 70"/>
              <a:gd name="T35" fmla="*/ 56 h 66"/>
              <a:gd name="T36" fmla="*/ 18 w 70"/>
              <a:gd name="T37" fmla="*/ 62 h 66"/>
              <a:gd name="T38" fmla="*/ 20 w 70"/>
              <a:gd name="T39" fmla="*/ 62 h 66"/>
              <a:gd name="T40" fmla="*/ 20 w 70"/>
              <a:gd name="T41" fmla="*/ 62 h 66"/>
              <a:gd name="T42" fmla="*/ 28 w 70"/>
              <a:gd name="T43" fmla="*/ 66 h 66"/>
              <a:gd name="T44" fmla="*/ 36 w 70"/>
              <a:gd name="T45" fmla="*/ 66 h 66"/>
              <a:gd name="T46" fmla="*/ 46 w 70"/>
              <a:gd name="T47" fmla="*/ 64 h 66"/>
              <a:gd name="T48" fmla="*/ 54 w 70"/>
              <a:gd name="T49" fmla="*/ 62 h 66"/>
              <a:gd name="T50" fmla="*/ 54 w 70"/>
              <a:gd name="T51" fmla="*/ 62 h 66"/>
              <a:gd name="T52" fmla="*/ 60 w 70"/>
              <a:gd name="T53" fmla="*/ 56 h 66"/>
              <a:gd name="T54" fmla="*/ 66 w 70"/>
              <a:gd name="T55" fmla="*/ 48 h 66"/>
              <a:gd name="T56" fmla="*/ 68 w 70"/>
              <a:gd name="T57" fmla="*/ 40 h 66"/>
              <a:gd name="T58" fmla="*/ 70 w 70"/>
              <a:gd name="T59" fmla="*/ 32 h 66"/>
              <a:gd name="T60" fmla="*/ 70 w 70"/>
              <a:gd name="T61" fmla="*/ 32 h 66"/>
              <a:gd name="T62" fmla="*/ 68 w 70"/>
              <a:gd name="T63" fmla="*/ 22 h 66"/>
              <a:gd name="T64" fmla="*/ 64 w 70"/>
              <a:gd name="T65" fmla="*/ 14 h 66"/>
              <a:gd name="T66" fmla="*/ 58 w 70"/>
              <a:gd name="T67" fmla="*/ 8 h 66"/>
              <a:gd name="T68" fmla="*/ 52 w 70"/>
              <a:gd name="T69" fmla="*/ 2 h 66"/>
              <a:gd name="T70" fmla="*/ 52 w 70"/>
              <a:gd name="T71"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 h="66">
                <a:moveTo>
                  <a:pt x="52" y="2"/>
                </a:moveTo>
                <a:lnTo>
                  <a:pt x="52" y="2"/>
                </a:lnTo>
                <a:lnTo>
                  <a:pt x="42" y="0"/>
                </a:lnTo>
                <a:lnTo>
                  <a:pt x="34" y="0"/>
                </a:lnTo>
                <a:lnTo>
                  <a:pt x="26" y="0"/>
                </a:lnTo>
                <a:lnTo>
                  <a:pt x="18" y="4"/>
                </a:lnTo>
                <a:lnTo>
                  <a:pt x="18" y="4"/>
                </a:lnTo>
                <a:lnTo>
                  <a:pt x="16" y="6"/>
                </a:lnTo>
                <a:lnTo>
                  <a:pt x="16" y="6"/>
                </a:lnTo>
                <a:lnTo>
                  <a:pt x="10" y="12"/>
                </a:lnTo>
                <a:lnTo>
                  <a:pt x="4" y="18"/>
                </a:lnTo>
                <a:lnTo>
                  <a:pt x="2" y="26"/>
                </a:lnTo>
                <a:lnTo>
                  <a:pt x="0" y="34"/>
                </a:lnTo>
                <a:lnTo>
                  <a:pt x="0" y="34"/>
                </a:lnTo>
                <a:lnTo>
                  <a:pt x="2" y="42"/>
                </a:lnTo>
                <a:lnTo>
                  <a:pt x="6" y="50"/>
                </a:lnTo>
                <a:lnTo>
                  <a:pt x="6" y="50"/>
                </a:lnTo>
                <a:lnTo>
                  <a:pt x="12" y="56"/>
                </a:lnTo>
                <a:lnTo>
                  <a:pt x="18" y="62"/>
                </a:lnTo>
                <a:lnTo>
                  <a:pt x="20" y="62"/>
                </a:lnTo>
                <a:lnTo>
                  <a:pt x="20" y="62"/>
                </a:lnTo>
                <a:lnTo>
                  <a:pt x="28" y="66"/>
                </a:lnTo>
                <a:lnTo>
                  <a:pt x="36" y="66"/>
                </a:lnTo>
                <a:lnTo>
                  <a:pt x="46" y="64"/>
                </a:lnTo>
                <a:lnTo>
                  <a:pt x="54" y="62"/>
                </a:lnTo>
                <a:lnTo>
                  <a:pt x="54" y="62"/>
                </a:lnTo>
                <a:lnTo>
                  <a:pt x="60" y="56"/>
                </a:lnTo>
                <a:lnTo>
                  <a:pt x="66" y="48"/>
                </a:lnTo>
                <a:lnTo>
                  <a:pt x="68" y="40"/>
                </a:lnTo>
                <a:lnTo>
                  <a:pt x="70" y="32"/>
                </a:lnTo>
                <a:lnTo>
                  <a:pt x="70" y="32"/>
                </a:lnTo>
                <a:lnTo>
                  <a:pt x="68" y="22"/>
                </a:lnTo>
                <a:lnTo>
                  <a:pt x="64" y="14"/>
                </a:lnTo>
                <a:lnTo>
                  <a:pt x="58" y="8"/>
                </a:lnTo>
                <a:lnTo>
                  <a:pt x="52" y="2"/>
                </a:lnTo>
                <a:lnTo>
                  <a:pt x="52"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0" name="Freeform 43"/>
          <p:cNvSpPr/>
          <p:nvPr>
            <p:custDataLst>
              <p:tags r:id="rId38"/>
            </p:custDataLst>
          </p:nvPr>
        </p:nvSpPr>
        <p:spPr bwMode="auto">
          <a:xfrm rot="20855259">
            <a:off x="7681039" y="2750697"/>
            <a:ext cx="97098" cy="97098"/>
          </a:xfrm>
          <a:custGeom>
            <a:avLst/>
            <a:gdLst>
              <a:gd name="T0" fmla="*/ 68 w 70"/>
              <a:gd name="T1" fmla="*/ 26 h 70"/>
              <a:gd name="T2" fmla="*/ 68 w 70"/>
              <a:gd name="T3" fmla="*/ 26 h 70"/>
              <a:gd name="T4" fmla="*/ 64 w 70"/>
              <a:gd name="T5" fmla="*/ 14 h 70"/>
              <a:gd name="T6" fmla="*/ 58 w 70"/>
              <a:gd name="T7" fmla="*/ 6 h 70"/>
              <a:gd name="T8" fmla="*/ 52 w 70"/>
              <a:gd name="T9" fmla="*/ 4 h 70"/>
              <a:gd name="T10" fmla="*/ 48 w 70"/>
              <a:gd name="T11" fmla="*/ 2 h 70"/>
              <a:gd name="T12" fmla="*/ 42 w 70"/>
              <a:gd name="T13" fmla="*/ 0 h 70"/>
              <a:gd name="T14" fmla="*/ 34 w 70"/>
              <a:gd name="T15" fmla="*/ 2 h 70"/>
              <a:gd name="T16" fmla="*/ 34 w 70"/>
              <a:gd name="T17" fmla="*/ 2 h 70"/>
              <a:gd name="T18" fmla="*/ 34 w 70"/>
              <a:gd name="T19" fmla="*/ 2 h 70"/>
              <a:gd name="T20" fmla="*/ 34 w 70"/>
              <a:gd name="T21" fmla="*/ 2 h 70"/>
              <a:gd name="T22" fmla="*/ 32 w 70"/>
              <a:gd name="T23" fmla="*/ 2 h 70"/>
              <a:gd name="T24" fmla="*/ 32 w 70"/>
              <a:gd name="T25" fmla="*/ 2 h 70"/>
              <a:gd name="T26" fmla="*/ 24 w 70"/>
              <a:gd name="T27" fmla="*/ 2 h 70"/>
              <a:gd name="T28" fmla="*/ 16 w 70"/>
              <a:gd name="T29" fmla="*/ 6 h 70"/>
              <a:gd name="T30" fmla="*/ 10 w 70"/>
              <a:gd name="T31" fmla="*/ 10 h 70"/>
              <a:gd name="T32" fmla="*/ 6 w 70"/>
              <a:gd name="T33" fmla="*/ 18 h 70"/>
              <a:gd name="T34" fmla="*/ 6 w 70"/>
              <a:gd name="T35" fmla="*/ 18 h 70"/>
              <a:gd name="T36" fmla="*/ 2 w 70"/>
              <a:gd name="T37" fmla="*/ 28 h 70"/>
              <a:gd name="T38" fmla="*/ 0 w 70"/>
              <a:gd name="T39" fmla="*/ 38 h 70"/>
              <a:gd name="T40" fmla="*/ 2 w 70"/>
              <a:gd name="T41" fmla="*/ 48 h 70"/>
              <a:gd name="T42" fmla="*/ 8 w 70"/>
              <a:gd name="T43" fmla="*/ 58 h 70"/>
              <a:gd name="T44" fmla="*/ 8 w 70"/>
              <a:gd name="T45" fmla="*/ 58 h 70"/>
              <a:gd name="T46" fmla="*/ 16 w 70"/>
              <a:gd name="T47" fmla="*/ 64 h 70"/>
              <a:gd name="T48" fmla="*/ 24 w 70"/>
              <a:gd name="T49" fmla="*/ 68 h 70"/>
              <a:gd name="T50" fmla="*/ 34 w 70"/>
              <a:gd name="T51" fmla="*/ 70 h 70"/>
              <a:gd name="T52" fmla="*/ 44 w 70"/>
              <a:gd name="T53" fmla="*/ 68 h 70"/>
              <a:gd name="T54" fmla="*/ 52 w 70"/>
              <a:gd name="T55" fmla="*/ 66 h 70"/>
              <a:gd name="T56" fmla="*/ 60 w 70"/>
              <a:gd name="T57" fmla="*/ 60 h 70"/>
              <a:gd name="T58" fmla="*/ 66 w 70"/>
              <a:gd name="T59" fmla="*/ 54 h 70"/>
              <a:gd name="T60" fmla="*/ 68 w 70"/>
              <a:gd name="T61" fmla="*/ 44 h 70"/>
              <a:gd name="T62" fmla="*/ 68 w 70"/>
              <a:gd name="T63" fmla="*/ 44 h 70"/>
              <a:gd name="T64" fmla="*/ 68 w 70"/>
              <a:gd name="T65" fmla="*/ 42 h 70"/>
              <a:gd name="T66" fmla="*/ 68 w 70"/>
              <a:gd name="T67" fmla="*/ 42 h 70"/>
              <a:gd name="T68" fmla="*/ 70 w 70"/>
              <a:gd name="T69" fmla="*/ 34 h 70"/>
              <a:gd name="T70" fmla="*/ 68 w 70"/>
              <a:gd name="T71" fmla="*/ 26 h 70"/>
              <a:gd name="T72" fmla="*/ 68 w 70"/>
              <a:gd name="T73" fmla="*/ 2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70">
                <a:moveTo>
                  <a:pt x="68" y="26"/>
                </a:moveTo>
                <a:lnTo>
                  <a:pt x="68" y="26"/>
                </a:lnTo>
                <a:lnTo>
                  <a:pt x="64" y="14"/>
                </a:lnTo>
                <a:lnTo>
                  <a:pt x="58" y="6"/>
                </a:lnTo>
                <a:lnTo>
                  <a:pt x="52" y="4"/>
                </a:lnTo>
                <a:lnTo>
                  <a:pt x="48" y="2"/>
                </a:lnTo>
                <a:lnTo>
                  <a:pt x="42" y="0"/>
                </a:lnTo>
                <a:lnTo>
                  <a:pt x="34" y="2"/>
                </a:lnTo>
                <a:lnTo>
                  <a:pt x="34" y="2"/>
                </a:lnTo>
                <a:lnTo>
                  <a:pt x="34" y="2"/>
                </a:lnTo>
                <a:lnTo>
                  <a:pt x="34" y="2"/>
                </a:lnTo>
                <a:lnTo>
                  <a:pt x="32" y="2"/>
                </a:lnTo>
                <a:lnTo>
                  <a:pt x="32" y="2"/>
                </a:lnTo>
                <a:lnTo>
                  <a:pt x="24" y="2"/>
                </a:lnTo>
                <a:lnTo>
                  <a:pt x="16" y="6"/>
                </a:lnTo>
                <a:lnTo>
                  <a:pt x="10" y="10"/>
                </a:lnTo>
                <a:lnTo>
                  <a:pt x="6" y="18"/>
                </a:lnTo>
                <a:lnTo>
                  <a:pt x="6" y="18"/>
                </a:lnTo>
                <a:lnTo>
                  <a:pt x="2" y="28"/>
                </a:lnTo>
                <a:lnTo>
                  <a:pt x="0" y="38"/>
                </a:lnTo>
                <a:lnTo>
                  <a:pt x="2" y="48"/>
                </a:lnTo>
                <a:lnTo>
                  <a:pt x="8" y="58"/>
                </a:lnTo>
                <a:lnTo>
                  <a:pt x="8" y="58"/>
                </a:lnTo>
                <a:lnTo>
                  <a:pt x="16" y="64"/>
                </a:lnTo>
                <a:lnTo>
                  <a:pt x="24" y="68"/>
                </a:lnTo>
                <a:lnTo>
                  <a:pt x="34" y="70"/>
                </a:lnTo>
                <a:lnTo>
                  <a:pt x="44" y="68"/>
                </a:lnTo>
                <a:lnTo>
                  <a:pt x="52" y="66"/>
                </a:lnTo>
                <a:lnTo>
                  <a:pt x="60" y="60"/>
                </a:lnTo>
                <a:lnTo>
                  <a:pt x="66" y="54"/>
                </a:lnTo>
                <a:lnTo>
                  <a:pt x="68" y="44"/>
                </a:lnTo>
                <a:lnTo>
                  <a:pt x="68" y="44"/>
                </a:lnTo>
                <a:lnTo>
                  <a:pt x="68" y="42"/>
                </a:lnTo>
                <a:lnTo>
                  <a:pt x="68" y="42"/>
                </a:lnTo>
                <a:lnTo>
                  <a:pt x="70" y="34"/>
                </a:lnTo>
                <a:lnTo>
                  <a:pt x="68" y="26"/>
                </a:lnTo>
                <a:lnTo>
                  <a:pt x="68" y="2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1" name="Freeform 44"/>
          <p:cNvSpPr/>
          <p:nvPr>
            <p:custDataLst>
              <p:tags r:id="rId39"/>
            </p:custDataLst>
          </p:nvPr>
        </p:nvSpPr>
        <p:spPr bwMode="auto">
          <a:xfrm rot="20855259">
            <a:off x="7911271" y="2792739"/>
            <a:ext cx="56056" cy="58058"/>
          </a:xfrm>
          <a:custGeom>
            <a:avLst/>
            <a:gdLst>
              <a:gd name="T0" fmla="*/ 20 w 40"/>
              <a:gd name="T1" fmla="*/ 0 h 42"/>
              <a:gd name="T2" fmla="*/ 20 w 40"/>
              <a:gd name="T3" fmla="*/ 0 h 42"/>
              <a:gd name="T4" fmla="*/ 10 w 40"/>
              <a:gd name="T5" fmla="*/ 2 h 42"/>
              <a:gd name="T6" fmla="*/ 4 w 40"/>
              <a:gd name="T7" fmla="*/ 6 h 42"/>
              <a:gd name="T8" fmla="*/ 2 w 40"/>
              <a:gd name="T9" fmla="*/ 14 h 42"/>
              <a:gd name="T10" fmla="*/ 0 w 40"/>
              <a:gd name="T11" fmla="*/ 20 h 42"/>
              <a:gd name="T12" fmla="*/ 2 w 40"/>
              <a:gd name="T13" fmla="*/ 28 h 42"/>
              <a:gd name="T14" fmla="*/ 6 w 40"/>
              <a:gd name="T15" fmla="*/ 34 h 42"/>
              <a:gd name="T16" fmla="*/ 12 w 40"/>
              <a:gd name="T17" fmla="*/ 40 h 42"/>
              <a:gd name="T18" fmla="*/ 20 w 40"/>
              <a:gd name="T19" fmla="*/ 42 h 42"/>
              <a:gd name="T20" fmla="*/ 20 w 40"/>
              <a:gd name="T21" fmla="*/ 42 h 42"/>
              <a:gd name="T22" fmla="*/ 30 w 40"/>
              <a:gd name="T23" fmla="*/ 40 h 42"/>
              <a:gd name="T24" fmla="*/ 36 w 40"/>
              <a:gd name="T25" fmla="*/ 34 h 42"/>
              <a:gd name="T26" fmla="*/ 38 w 40"/>
              <a:gd name="T27" fmla="*/ 28 h 42"/>
              <a:gd name="T28" fmla="*/ 40 w 40"/>
              <a:gd name="T29" fmla="*/ 20 h 42"/>
              <a:gd name="T30" fmla="*/ 38 w 40"/>
              <a:gd name="T31" fmla="*/ 14 h 42"/>
              <a:gd name="T32" fmla="*/ 34 w 40"/>
              <a:gd name="T33" fmla="*/ 6 h 42"/>
              <a:gd name="T34" fmla="*/ 28 w 40"/>
              <a:gd name="T35" fmla="*/ 2 h 42"/>
              <a:gd name="T36" fmla="*/ 20 w 40"/>
              <a:gd name="T37" fmla="*/ 0 h 42"/>
              <a:gd name="T38" fmla="*/ 20 w 40"/>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42">
                <a:moveTo>
                  <a:pt x="20" y="0"/>
                </a:moveTo>
                <a:lnTo>
                  <a:pt x="20" y="0"/>
                </a:lnTo>
                <a:lnTo>
                  <a:pt x="10" y="2"/>
                </a:lnTo>
                <a:lnTo>
                  <a:pt x="4" y="6"/>
                </a:lnTo>
                <a:lnTo>
                  <a:pt x="2" y="14"/>
                </a:lnTo>
                <a:lnTo>
                  <a:pt x="0" y="20"/>
                </a:lnTo>
                <a:lnTo>
                  <a:pt x="2" y="28"/>
                </a:lnTo>
                <a:lnTo>
                  <a:pt x="6" y="34"/>
                </a:lnTo>
                <a:lnTo>
                  <a:pt x="12" y="40"/>
                </a:lnTo>
                <a:lnTo>
                  <a:pt x="20" y="42"/>
                </a:lnTo>
                <a:lnTo>
                  <a:pt x="20" y="42"/>
                </a:lnTo>
                <a:lnTo>
                  <a:pt x="30" y="40"/>
                </a:lnTo>
                <a:lnTo>
                  <a:pt x="36" y="34"/>
                </a:lnTo>
                <a:lnTo>
                  <a:pt x="38" y="28"/>
                </a:lnTo>
                <a:lnTo>
                  <a:pt x="40" y="20"/>
                </a:lnTo>
                <a:lnTo>
                  <a:pt x="38" y="14"/>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2" name="Freeform 45"/>
          <p:cNvSpPr/>
          <p:nvPr>
            <p:custDataLst>
              <p:tags r:id="rId40"/>
            </p:custDataLst>
          </p:nvPr>
        </p:nvSpPr>
        <p:spPr bwMode="auto">
          <a:xfrm rot="20855259">
            <a:off x="8067428" y="2818765"/>
            <a:ext cx="72073" cy="72073"/>
          </a:xfrm>
          <a:custGeom>
            <a:avLst/>
            <a:gdLst>
              <a:gd name="T0" fmla="*/ 24 w 52"/>
              <a:gd name="T1" fmla="*/ 0 h 52"/>
              <a:gd name="T2" fmla="*/ 24 w 52"/>
              <a:gd name="T3" fmla="*/ 0 h 52"/>
              <a:gd name="T4" fmla="*/ 18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0 w 52"/>
              <a:gd name="T21" fmla="*/ 52 h 52"/>
              <a:gd name="T22" fmla="*/ 26 w 52"/>
              <a:gd name="T23" fmla="*/ 52 h 52"/>
              <a:gd name="T24" fmla="*/ 26 w 52"/>
              <a:gd name="T25" fmla="*/ 52 h 52"/>
              <a:gd name="T26" fmla="*/ 32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0 w 52"/>
              <a:gd name="T43" fmla="*/ 0 h 52"/>
              <a:gd name="T44" fmla="*/ 24 w 52"/>
              <a:gd name="T45" fmla="*/ 0 h 52"/>
              <a:gd name="T46" fmla="*/ 24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4" y="0"/>
                </a:moveTo>
                <a:lnTo>
                  <a:pt x="24" y="0"/>
                </a:lnTo>
                <a:lnTo>
                  <a:pt x="18" y="0"/>
                </a:lnTo>
                <a:lnTo>
                  <a:pt x="14" y="2"/>
                </a:lnTo>
                <a:lnTo>
                  <a:pt x="6" y="8"/>
                </a:lnTo>
                <a:lnTo>
                  <a:pt x="2" y="16"/>
                </a:lnTo>
                <a:lnTo>
                  <a:pt x="0" y="26"/>
                </a:lnTo>
                <a:lnTo>
                  <a:pt x="2" y="36"/>
                </a:lnTo>
                <a:lnTo>
                  <a:pt x="8" y="44"/>
                </a:lnTo>
                <a:lnTo>
                  <a:pt x="16" y="50"/>
                </a:lnTo>
                <a:lnTo>
                  <a:pt x="20" y="52"/>
                </a:lnTo>
                <a:lnTo>
                  <a:pt x="26" y="52"/>
                </a:lnTo>
                <a:lnTo>
                  <a:pt x="26" y="52"/>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3" name="Freeform 46"/>
          <p:cNvSpPr/>
          <p:nvPr>
            <p:custDataLst>
              <p:tags r:id="rId41"/>
            </p:custDataLst>
          </p:nvPr>
        </p:nvSpPr>
        <p:spPr bwMode="auto">
          <a:xfrm rot="20855259">
            <a:off x="8222584" y="2839786"/>
            <a:ext cx="92093" cy="89090"/>
          </a:xfrm>
          <a:custGeom>
            <a:avLst/>
            <a:gdLst>
              <a:gd name="T0" fmla="*/ 66 w 66"/>
              <a:gd name="T1" fmla="*/ 30 h 64"/>
              <a:gd name="T2" fmla="*/ 66 w 66"/>
              <a:gd name="T3" fmla="*/ 30 h 64"/>
              <a:gd name="T4" fmla="*/ 64 w 66"/>
              <a:gd name="T5" fmla="*/ 24 h 64"/>
              <a:gd name="T6" fmla="*/ 62 w 66"/>
              <a:gd name="T7" fmla="*/ 18 h 64"/>
              <a:gd name="T8" fmla="*/ 54 w 66"/>
              <a:gd name="T9" fmla="*/ 8 h 64"/>
              <a:gd name="T10" fmla="*/ 44 w 66"/>
              <a:gd name="T11" fmla="*/ 2 h 64"/>
              <a:gd name="T12" fmla="*/ 38 w 66"/>
              <a:gd name="T13" fmla="*/ 0 h 64"/>
              <a:gd name="T14" fmla="*/ 32 w 66"/>
              <a:gd name="T15" fmla="*/ 0 h 64"/>
              <a:gd name="T16" fmla="*/ 32 w 66"/>
              <a:gd name="T17" fmla="*/ 0 h 64"/>
              <a:gd name="T18" fmla="*/ 26 w 66"/>
              <a:gd name="T19" fmla="*/ 0 h 64"/>
              <a:gd name="T20" fmla="*/ 20 w 66"/>
              <a:gd name="T21" fmla="*/ 2 h 64"/>
              <a:gd name="T22" fmla="*/ 10 w 66"/>
              <a:gd name="T23" fmla="*/ 10 h 64"/>
              <a:gd name="T24" fmla="*/ 10 w 66"/>
              <a:gd name="T25" fmla="*/ 10 h 64"/>
              <a:gd name="T26" fmla="*/ 2 w 66"/>
              <a:gd name="T27" fmla="*/ 20 h 64"/>
              <a:gd name="T28" fmla="*/ 0 w 66"/>
              <a:gd name="T29" fmla="*/ 26 h 64"/>
              <a:gd name="T30" fmla="*/ 0 w 66"/>
              <a:gd name="T31" fmla="*/ 34 h 64"/>
              <a:gd name="T32" fmla="*/ 0 w 66"/>
              <a:gd name="T33" fmla="*/ 34 h 64"/>
              <a:gd name="T34" fmla="*/ 2 w 66"/>
              <a:gd name="T35" fmla="*/ 40 h 64"/>
              <a:gd name="T36" fmla="*/ 4 w 66"/>
              <a:gd name="T37" fmla="*/ 46 h 64"/>
              <a:gd name="T38" fmla="*/ 12 w 66"/>
              <a:gd name="T39" fmla="*/ 56 h 64"/>
              <a:gd name="T40" fmla="*/ 22 w 66"/>
              <a:gd name="T41" fmla="*/ 62 h 64"/>
              <a:gd name="T42" fmla="*/ 28 w 66"/>
              <a:gd name="T43" fmla="*/ 64 h 64"/>
              <a:gd name="T44" fmla="*/ 34 w 66"/>
              <a:gd name="T45" fmla="*/ 64 h 64"/>
              <a:gd name="T46" fmla="*/ 34 w 66"/>
              <a:gd name="T47" fmla="*/ 64 h 64"/>
              <a:gd name="T48" fmla="*/ 40 w 66"/>
              <a:gd name="T49" fmla="*/ 64 h 64"/>
              <a:gd name="T50" fmla="*/ 46 w 66"/>
              <a:gd name="T51" fmla="*/ 62 h 64"/>
              <a:gd name="T52" fmla="*/ 58 w 66"/>
              <a:gd name="T53" fmla="*/ 54 h 64"/>
              <a:gd name="T54" fmla="*/ 58 w 66"/>
              <a:gd name="T55" fmla="*/ 54 h 64"/>
              <a:gd name="T56" fmla="*/ 64 w 66"/>
              <a:gd name="T57" fmla="*/ 42 h 64"/>
              <a:gd name="T58" fmla="*/ 66 w 66"/>
              <a:gd name="T59" fmla="*/ 36 h 64"/>
              <a:gd name="T60" fmla="*/ 66 w 66"/>
              <a:gd name="T61" fmla="*/ 30 h 64"/>
              <a:gd name="T62" fmla="*/ 66 w 66"/>
              <a:gd name="T6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4">
                <a:moveTo>
                  <a:pt x="66" y="30"/>
                </a:moveTo>
                <a:lnTo>
                  <a:pt x="66" y="30"/>
                </a:lnTo>
                <a:lnTo>
                  <a:pt x="64" y="24"/>
                </a:lnTo>
                <a:lnTo>
                  <a:pt x="62" y="18"/>
                </a:lnTo>
                <a:lnTo>
                  <a:pt x="54" y="8"/>
                </a:lnTo>
                <a:lnTo>
                  <a:pt x="44" y="2"/>
                </a:lnTo>
                <a:lnTo>
                  <a:pt x="38" y="0"/>
                </a:lnTo>
                <a:lnTo>
                  <a:pt x="32" y="0"/>
                </a:lnTo>
                <a:lnTo>
                  <a:pt x="32" y="0"/>
                </a:lnTo>
                <a:lnTo>
                  <a:pt x="26" y="0"/>
                </a:lnTo>
                <a:lnTo>
                  <a:pt x="20" y="2"/>
                </a:lnTo>
                <a:lnTo>
                  <a:pt x="10" y="10"/>
                </a:lnTo>
                <a:lnTo>
                  <a:pt x="10" y="10"/>
                </a:lnTo>
                <a:lnTo>
                  <a:pt x="2" y="20"/>
                </a:lnTo>
                <a:lnTo>
                  <a:pt x="0" y="26"/>
                </a:lnTo>
                <a:lnTo>
                  <a:pt x="0" y="34"/>
                </a:lnTo>
                <a:lnTo>
                  <a:pt x="0" y="34"/>
                </a:lnTo>
                <a:lnTo>
                  <a:pt x="2" y="40"/>
                </a:lnTo>
                <a:lnTo>
                  <a:pt x="4" y="46"/>
                </a:lnTo>
                <a:lnTo>
                  <a:pt x="12" y="56"/>
                </a:lnTo>
                <a:lnTo>
                  <a:pt x="22" y="62"/>
                </a:lnTo>
                <a:lnTo>
                  <a:pt x="28" y="64"/>
                </a:lnTo>
                <a:lnTo>
                  <a:pt x="34" y="64"/>
                </a:lnTo>
                <a:lnTo>
                  <a:pt x="34" y="64"/>
                </a:lnTo>
                <a:lnTo>
                  <a:pt x="40" y="64"/>
                </a:lnTo>
                <a:lnTo>
                  <a:pt x="46" y="62"/>
                </a:lnTo>
                <a:lnTo>
                  <a:pt x="58" y="54"/>
                </a:lnTo>
                <a:lnTo>
                  <a:pt x="58" y="54"/>
                </a:lnTo>
                <a:lnTo>
                  <a:pt x="64" y="42"/>
                </a:lnTo>
                <a:lnTo>
                  <a:pt x="66" y="36"/>
                </a:lnTo>
                <a:lnTo>
                  <a:pt x="66" y="30"/>
                </a:lnTo>
                <a:lnTo>
                  <a:pt x="66" y="3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4" name="Freeform 47"/>
          <p:cNvSpPr/>
          <p:nvPr>
            <p:custDataLst>
              <p:tags r:id="rId42"/>
            </p:custDataLst>
          </p:nvPr>
        </p:nvSpPr>
        <p:spPr bwMode="auto">
          <a:xfrm rot="20855259">
            <a:off x="8378741" y="2869816"/>
            <a:ext cx="78079" cy="81082"/>
          </a:xfrm>
          <a:custGeom>
            <a:avLst/>
            <a:gdLst>
              <a:gd name="T0" fmla="*/ 26 w 56"/>
              <a:gd name="T1" fmla="*/ 0 h 58"/>
              <a:gd name="T2" fmla="*/ 26 w 56"/>
              <a:gd name="T3" fmla="*/ 0 h 58"/>
              <a:gd name="T4" fmla="*/ 16 w 56"/>
              <a:gd name="T5" fmla="*/ 2 h 58"/>
              <a:gd name="T6" fmla="*/ 6 w 56"/>
              <a:gd name="T7" fmla="*/ 8 h 58"/>
              <a:gd name="T8" fmla="*/ 6 w 56"/>
              <a:gd name="T9" fmla="*/ 8 h 58"/>
              <a:gd name="T10" fmla="*/ 2 w 56"/>
              <a:gd name="T11" fmla="*/ 18 h 58"/>
              <a:gd name="T12" fmla="*/ 0 w 56"/>
              <a:gd name="T13" fmla="*/ 30 h 58"/>
              <a:gd name="T14" fmla="*/ 0 w 56"/>
              <a:gd name="T15" fmla="*/ 30 h 58"/>
              <a:gd name="T16" fmla="*/ 0 w 56"/>
              <a:gd name="T17" fmla="*/ 36 h 58"/>
              <a:gd name="T18" fmla="*/ 2 w 56"/>
              <a:gd name="T19" fmla="*/ 42 h 58"/>
              <a:gd name="T20" fmla="*/ 6 w 56"/>
              <a:gd name="T21" fmla="*/ 48 h 58"/>
              <a:gd name="T22" fmla="*/ 12 w 56"/>
              <a:gd name="T23" fmla="*/ 52 h 58"/>
              <a:gd name="T24" fmla="*/ 18 w 56"/>
              <a:gd name="T25" fmla="*/ 54 h 58"/>
              <a:gd name="T26" fmla="*/ 24 w 56"/>
              <a:gd name="T27" fmla="*/ 56 h 58"/>
              <a:gd name="T28" fmla="*/ 30 w 56"/>
              <a:gd name="T29" fmla="*/ 58 h 58"/>
              <a:gd name="T30" fmla="*/ 36 w 56"/>
              <a:gd name="T31" fmla="*/ 56 h 58"/>
              <a:gd name="T32" fmla="*/ 36 w 56"/>
              <a:gd name="T33" fmla="*/ 56 h 58"/>
              <a:gd name="T34" fmla="*/ 44 w 56"/>
              <a:gd name="T35" fmla="*/ 52 h 58"/>
              <a:gd name="T36" fmla="*/ 50 w 56"/>
              <a:gd name="T37" fmla="*/ 46 h 58"/>
              <a:gd name="T38" fmla="*/ 54 w 56"/>
              <a:gd name="T39" fmla="*/ 40 h 58"/>
              <a:gd name="T40" fmla="*/ 56 w 56"/>
              <a:gd name="T41" fmla="*/ 32 h 58"/>
              <a:gd name="T42" fmla="*/ 56 w 56"/>
              <a:gd name="T43" fmla="*/ 32 h 58"/>
              <a:gd name="T44" fmla="*/ 56 w 56"/>
              <a:gd name="T45" fmla="*/ 24 h 58"/>
              <a:gd name="T46" fmla="*/ 54 w 56"/>
              <a:gd name="T47" fmla="*/ 18 h 58"/>
              <a:gd name="T48" fmla="*/ 52 w 56"/>
              <a:gd name="T49" fmla="*/ 14 h 58"/>
              <a:gd name="T50" fmla="*/ 48 w 56"/>
              <a:gd name="T51" fmla="*/ 8 h 58"/>
              <a:gd name="T52" fmla="*/ 44 w 56"/>
              <a:gd name="T53" fmla="*/ 4 h 58"/>
              <a:gd name="T54" fmla="*/ 40 w 56"/>
              <a:gd name="T55" fmla="*/ 2 h 58"/>
              <a:gd name="T56" fmla="*/ 34 w 56"/>
              <a:gd name="T57" fmla="*/ 0 h 58"/>
              <a:gd name="T58" fmla="*/ 26 w 56"/>
              <a:gd name="T59" fmla="*/ 0 h 58"/>
              <a:gd name="T60" fmla="*/ 26 w 56"/>
              <a:gd name="T6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8">
                <a:moveTo>
                  <a:pt x="26" y="0"/>
                </a:moveTo>
                <a:lnTo>
                  <a:pt x="26" y="0"/>
                </a:lnTo>
                <a:lnTo>
                  <a:pt x="16" y="2"/>
                </a:lnTo>
                <a:lnTo>
                  <a:pt x="6" y="8"/>
                </a:lnTo>
                <a:lnTo>
                  <a:pt x="6" y="8"/>
                </a:lnTo>
                <a:lnTo>
                  <a:pt x="2" y="18"/>
                </a:lnTo>
                <a:lnTo>
                  <a:pt x="0" y="30"/>
                </a:lnTo>
                <a:lnTo>
                  <a:pt x="0" y="30"/>
                </a:lnTo>
                <a:lnTo>
                  <a:pt x="0" y="36"/>
                </a:lnTo>
                <a:lnTo>
                  <a:pt x="2" y="42"/>
                </a:lnTo>
                <a:lnTo>
                  <a:pt x="6" y="48"/>
                </a:lnTo>
                <a:lnTo>
                  <a:pt x="12" y="52"/>
                </a:lnTo>
                <a:lnTo>
                  <a:pt x="18" y="54"/>
                </a:lnTo>
                <a:lnTo>
                  <a:pt x="24" y="56"/>
                </a:lnTo>
                <a:lnTo>
                  <a:pt x="30" y="58"/>
                </a:lnTo>
                <a:lnTo>
                  <a:pt x="36" y="56"/>
                </a:lnTo>
                <a:lnTo>
                  <a:pt x="36" y="56"/>
                </a:lnTo>
                <a:lnTo>
                  <a:pt x="44" y="52"/>
                </a:lnTo>
                <a:lnTo>
                  <a:pt x="50" y="46"/>
                </a:lnTo>
                <a:lnTo>
                  <a:pt x="54" y="40"/>
                </a:lnTo>
                <a:lnTo>
                  <a:pt x="56" y="32"/>
                </a:lnTo>
                <a:lnTo>
                  <a:pt x="56" y="32"/>
                </a:lnTo>
                <a:lnTo>
                  <a:pt x="56" y="24"/>
                </a:lnTo>
                <a:lnTo>
                  <a:pt x="54" y="18"/>
                </a:lnTo>
                <a:lnTo>
                  <a:pt x="52" y="14"/>
                </a:lnTo>
                <a:lnTo>
                  <a:pt x="48" y="8"/>
                </a:lnTo>
                <a:lnTo>
                  <a:pt x="44" y="4"/>
                </a:lnTo>
                <a:lnTo>
                  <a:pt x="40" y="2"/>
                </a:lnTo>
                <a:lnTo>
                  <a:pt x="34"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5" name="Freeform 48"/>
          <p:cNvSpPr/>
          <p:nvPr>
            <p:custDataLst>
              <p:tags r:id="rId43"/>
            </p:custDataLst>
          </p:nvPr>
        </p:nvSpPr>
        <p:spPr bwMode="auto">
          <a:xfrm rot="20855259">
            <a:off x="8524888" y="2874821"/>
            <a:ext cx="81082" cy="78079"/>
          </a:xfrm>
          <a:custGeom>
            <a:avLst/>
            <a:gdLst>
              <a:gd name="T0" fmla="*/ 28 w 58"/>
              <a:gd name="T1" fmla="*/ 0 h 56"/>
              <a:gd name="T2" fmla="*/ 28 w 58"/>
              <a:gd name="T3" fmla="*/ 0 h 56"/>
              <a:gd name="T4" fmla="*/ 22 w 58"/>
              <a:gd name="T5" fmla="*/ 0 h 56"/>
              <a:gd name="T6" fmla="*/ 18 w 58"/>
              <a:gd name="T7" fmla="*/ 2 h 56"/>
              <a:gd name="T8" fmla="*/ 8 w 58"/>
              <a:gd name="T9" fmla="*/ 8 h 56"/>
              <a:gd name="T10" fmla="*/ 2 w 58"/>
              <a:gd name="T11" fmla="*/ 18 h 56"/>
              <a:gd name="T12" fmla="*/ 2 w 58"/>
              <a:gd name="T13" fmla="*/ 24 h 56"/>
              <a:gd name="T14" fmla="*/ 0 w 58"/>
              <a:gd name="T15" fmla="*/ 30 h 56"/>
              <a:gd name="T16" fmla="*/ 0 w 58"/>
              <a:gd name="T17" fmla="*/ 30 h 56"/>
              <a:gd name="T18" fmla="*/ 4 w 58"/>
              <a:gd name="T19" fmla="*/ 40 h 56"/>
              <a:gd name="T20" fmla="*/ 10 w 58"/>
              <a:gd name="T21" fmla="*/ 50 h 56"/>
              <a:gd name="T22" fmla="*/ 20 w 58"/>
              <a:gd name="T23" fmla="*/ 54 h 56"/>
              <a:gd name="T24" fmla="*/ 30 w 58"/>
              <a:gd name="T25" fmla="*/ 56 h 56"/>
              <a:gd name="T26" fmla="*/ 30 w 58"/>
              <a:gd name="T27" fmla="*/ 56 h 56"/>
              <a:gd name="T28" fmla="*/ 36 w 58"/>
              <a:gd name="T29" fmla="*/ 56 h 56"/>
              <a:gd name="T30" fmla="*/ 42 w 58"/>
              <a:gd name="T31" fmla="*/ 54 h 56"/>
              <a:gd name="T32" fmla="*/ 50 w 58"/>
              <a:gd name="T33" fmla="*/ 48 h 56"/>
              <a:gd name="T34" fmla="*/ 56 w 58"/>
              <a:gd name="T35" fmla="*/ 38 h 56"/>
              <a:gd name="T36" fmla="*/ 58 w 58"/>
              <a:gd name="T37" fmla="*/ 32 h 56"/>
              <a:gd name="T38" fmla="*/ 58 w 58"/>
              <a:gd name="T39" fmla="*/ 28 h 56"/>
              <a:gd name="T40" fmla="*/ 58 w 58"/>
              <a:gd name="T41" fmla="*/ 28 h 56"/>
              <a:gd name="T42" fmla="*/ 56 w 58"/>
              <a:gd name="T43" fmla="*/ 16 h 56"/>
              <a:gd name="T44" fmla="*/ 50 w 58"/>
              <a:gd name="T45" fmla="*/ 8 h 56"/>
              <a:gd name="T46" fmla="*/ 40 w 58"/>
              <a:gd name="T47" fmla="*/ 2 h 56"/>
              <a:gd name="T48" fmla="*/ 28 w 58"/>
              <a:gd name="T49" fmla="*/ 0 h 56"/>
              <a:gd name="T50" fmla="*/ 28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28" y="0"/>
                </a:moveTo>
                <a:lnTo>
                  <a:pt x="28" y="0"/>
                </a:lnTo>
                <a:lnTo>
                  <a:pt x="22" y="0"/>
                </a:lnTo>
                <a:lnTo>
                  <a:pt x="18" y="2"/>
                </a:lnTo>
                <a:lnTo>
                  <a:pt x="8" y="8"/>
                </a:lnTo>
                <a:lnTo>
                  <a:pt x="2" y="18"/>
                </a:lnTo>
                <a:lnTo>
                  <a:pt x="2" y="24"/>
                </a:lnTo>
                <a:lnTo>
                  <a:pt x="0" y="30"/>
                </a:lnTo>
                <a:lnTo>
                  <a:pt x="0" y="30"/>
                </a:lnTo>
                <a:lnTo>
                  <a:pt x="4" y="40"/>
                </a:lnTo>
                <a:lnTo>
                  <a:pt x="10" y="50"/>
                </a:lnTo>
                <a:lnTo>
                  <a:pt x="20" y="54"/>
                </a:lnTo>
                <a:lnTo>
                  <a:pt x="30" y="56"/>
                </a:lnTo>
                <a:lnTo>
                  <a:pt x="30" y="56"/>
                </a:lnTo>
                <a:lnTo>
                  <a:pt x="36" y="56"/>
                </a:lnTo>
                <a:lnTo>
                  <a:pt x="42" y="54"/>
                </a:lnTo>
                <a:lnTo>
                  <a:pt x="50" y="48"/>
                </a:lnTo>
                <a:lnTo>
                  <a:pt x="56" y="38"/>
                </a:lnTo>
                <a:lnTo>
                  <a:pt x="58" y="32"/>
                </a:lnTo>
                <a:lnTo>
                  <a:pt x="58" y="28"/>
                </a:lnTo>
                <a:lnTo>
                  <a:pt x="58" y="28"/>
                </a:lnTo>
                <a:lnTo>
                  <a:pt x="56" y="16"/>
                </a:lnTo>
                <a:lnTo>
                  <a:pt x="50"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6" name="Freeform 49"/>
          <p:cNvSpPr/>
          <p:nvPr>
            <p:custDataLst>
              <p:tags r:id="rId44"/>
            </p:custDataLst>
          </p:nvPr>
        </p:nvSpPr>
        <p:spPr bwMode="auto">
          <a:xfrm rot="20855259">
            <a:off x="8681045" y="2896844"/>
            <a:ext cx="50050" cy="53053"/>
          </a:xfrm>
          <a:custGeom>
            <a:avLst/>
            <a:gdLst>
              <a:gd name="T0" fmla="*/ 18 w 36"/>
              <a:gd name="T1" fmla="*/ 0 h 38"/>
              <a:gd name="T2" fmla="*/ 18 w 36"/>
              <a:gd name="T3" fmla="*/ 0 h 38"/>
              <a:gd name="T4" fmla="*/ 10 w 36"/>
              <a:gd name="T5" fmla="*/ 2 h 38"/>
              <a:gd name="T6" fmla="*/ 4 w 36"/>
              <a:gd name="T7" fmla="*/ 6 h 38"/>
              <a:gd name="T8" fmla="*/ 0 w 36"/>
              <a:gd name="T9" fmla="*/ 12 h 38"/>
              <a:gd name="T10" fmla="*/ 0 w 36"/>
              <a:gd name="T11" fmla="*/ 20 h 38"/>
              <a:gd name="T12" fmla="*/ 0 w 36"/>
              <a:gd name="T13" fmla="*/ 26 h 38"/>
              <a:gd name="T14" fmla="*/ 4 w 36"/>
              <a:gd name="T15" fmla="*/ 32 h 38"/>
              <a:gd name="T16" fmla="*/ 10 w 36"/>
              <a:gd name="T17" fmla="*/ 36 h 38"/>
              <a:gd name="T18" fmla="*/ 18 w 36"/>
              <a:gd name="T19" fmla="*/ 38 h 38"/>
              <a:gd name="T20" fmla="*/ 18 w 36"/>
              <a:gd name="T21" fmla="*/ 38 h 38"/>
              <a:gd name="T22" fmla="*/ 26 w 36"/>
              <a:gd name="T23" fmla="*/ 36 h 38"/>
              <a:gd name="T24" fmla="*/ 32 w 36"/>
              <a:gd name="T25" fmla="*/ 32 h 38"/>
              <a:gd name="T26" fmla="*/ 36 w 36"/>
              <a:gd name="T27" fmla="*/ 26 h 38"/>
              <a:gd name="T28" fmla="*/ 36 w 36"/>
              <a:gd name="T29" fmla="*/ 20 h 38"/>
              <a:gd name="T30" fmla="*/ 36 w 36"/>
              <a:gd name="T31" fmla="*/ 12 h 38"/>
              <a:gd name="T32" fmla="*/ 32 w 36"/>
              <a:gd name="T33" fmla="*/ 6 h 38"/>
              <a:gd name="T34" fmla="*/ 26 w 36"/>
              <a:gd name="T35" fmla="*/ 2 h 38"/>
              <a:gd name="T36" fmla="*/ 18 w 36"/>
              <a:gd name="T37" fmla="*/ 0 h 38"/>
              <a:gd name="T38" fmla="*/ 18 w 36"/>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8">
                <a:moveTo>
                  <a:pt x="18" y="0"/>
                </a:moveTo>
                <a:lnTo>
                  <a:pt x="18" y="0"/>
                </a:lnTo>
                <a:lnTo>
                  <a:pt x="10" y="2"/>
                </a:lnTo>
                <a:lnTo>
                  <a:pt x="4" y="6"/>
                </a:lnTo>
                <a:lnTo>
                  <a:pt x="0" y="12"/>
                </a:lnTo>
                <a:lnTo>
                  <a:pt x="0" y="20"/>
                </a:lnTo>
                <a:lnTo>
                  <a:pt x="0" y="26"/>
                </a:lnTo>
                <a:lnTo>
                  <a:pt x="4" y="32"/>
                </a:lnTo>
                <a:lnTo>
                  <a:pt x="10" y="36"/>
                </a:lnTo>
                <a:lnTo>
                  <a:pt x="18" y="38"/>
                </a:lnTo>
                <a:lnTo>
                  <a:pt x="18" y="38"/>
                </a:lnTo>
                <a:lnTo>
                  <a:pt x="26" y="36"/>
                </a:lnTo>
                <a:lnTo>
                  <a:pt x="32" y="32"/>
                </a:lnTo>
                <a:lnTo>
                  <a:pt x="36" y="26"/>
                </a:lnTo>
                <a:lnTo>
                  <a:pt x="36" y="20"/>
                </a:lnTo>
                <a:lnTo>
                  <a:pt x="36" y="12"/>
                </a:lnTo>
                <a:lnTo>
                  <a:pt x="32" y="6"/>
                </a:lnTo>
                <a:lnTo>
                  <a:pt x="26" y="2"/>
                </a:lnTo>
                <a:lnTo>
                  <a:pt x="18" y="0"/>
                </a:lnTo>
                <a:lnTo>
                  <a:pt x="1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7" name="Freeform 50"/>
          <p:cNvSpPr/>
          <p:nvPr>
            <p:custDataLst>
              <p:tags r:id="rId45"/>
            </p:custDataLst>
          </p:nvPr>
        </p:nvSpPr>
        <p:spPr bwMode="auto">
          <a:xfrm rot="20855259">
            <a:off x="6450802" y="2455399"/>
            <a:ext cx="75076" cy="75076"/>
          </a:xfrm>
          <a:custGeom>
            <a:avLst/>
            <a:gdLst>
              <a:gd name="T0" fmla="*/ 52 w 54"/>
              <a:gd name="T1" fmla="*/ 16 h 54"/>
              <a:gd name="T2" fmla="*/ 52 w 54"/>
              <a:gd name="T3" fmla="*/ 16 h 54"/>
              <a:gd name="T4" fmla="*/ 48 w 54"/>
              <a:gd name="T5" fmla="*/ 8 h 54"/>
              <a:gd name="T6" fmla="*/ 42 w 54"/>
              <a:gd name="T7" fmla="*/ 4 h 54"/>
              <a:gd name="T8" fmla="*/ 42 w 54"/>
              <a:gd name="T9" fmla="*/ 4 h 54"/>
              <a:gd name="T10" fmla="*/ 40 w 54"/>
              <a:gd name="T11" fmla="*/ 2 h 54"/>
              <a:gd name="T12" fmla="*/ 40 w 54"/>
              <a:gd name="T13" fmla="*/ 2 h 54"/>
              <a:gd name="T14" fmla="*/ 32 w 54"/>
              <a:gd name="T15" fmla="*/ 0 h 54"/>
              <a:gd name="T16" fmla="*/ 26 w 54"/>
              <a:gd name="T17" fmla="*/ 0 h 54"/>
              <a:gd name="T18" fmla="*/ 26 w 54"/>
              <a:gd name="T19" fmla="*/ 0 h 54"/>
              <a:gd name="T20" fmla="*/ 18 w 54"/>
              <a:gd name="T21" fmla="*/ 0 h 54"/>
              <a:gd name="T22" fmla="*/ 12 w 54"/>
              <a:gd name="T23" fmla="*/ 4 h 54"/>
              <a:gd name="T24" fmla="*/ 12 w 54"/>
              <a:gd name="T25" fmla="*/ 4 h 54"/>
              <a:gd name="T26" fmla="*/ 8 w 54"/>
              <a:gd name="T27" fmla="*/ 8 h 54"/>
              <a:gd name="T28" fmla="*/ 4 w 54"/>
              <a:gd name="T29" fmla="*/ 12 h 54"/>
              <a:gd name="T30" fmla="*/ 2 w 54"/>
              <a:gd name="T31" fmla="*/ 18 h 54"/>
              <a:gd name="T32" fmla="*/ 0 w 54"/>
              <a:gd name="T33" fmla="*/ 24 h 54"/>
              <a:gd name="T34" fmla="*/ 0 w 54"/>
              <a:gd name="T35" fmla="*/ 24 h 54"/>
              <a:gd name="T36" fmla="*/ 0 w 54"/>
              <a:gd name="T37" fmla="*/ 30 h 54"/>
              <a:gd name="T38" fmla="*/ 2 w 54"/>
              <a:gd name="T39" fmla="*/ 36 h 54"/>
              <a:gd name="T40" fmla="*/ 4 w 54"/>
              <a:gd name="T41" fmla="*/ 40 h 54"/>
              <a:gd name="T42" fmla="*/ 8 w 54"/>
              <a:gd name="T43" fmla="*/ 46 h 54"/>
              <a:gd name="T44" fmla="*/ 8 w 54"/>
              <a:gd name="T45" fmla="*/ 46 h 54"/>
              <a:gd name="T46" fmla="*/ 14 w 54"/>
              <a:gd name="T47" fmla="*/ 50 h 54"/>
              <a:gd name="T48" fmla="*/ 20 w 54"/>
              <a:gd name="T49" fmla="*/ 52 h 54"/>
              <a:gd name="T50" fmla="*/ 28 w 54"/>
              <a:gd name="T51" fmla="*/ 54 h 54"/>
              <a:gd name="T52" fmla="*/ 34 w 54"/>
              <a:gd name="T53" fmla="*/ 52 h 54"/>
              <a:gd name="T54" fmla="*/ 34 w 54"/>
              <a:gd name="T55" fmla="*/ 52 h 54"/>
              <a:gd name="T56" fmla="*/ 36 w 54"/>
              <a:gd name="T57" fmla="*/ 50 h 54"/>
              <a:gd name="T58" fmla="*/ 36 w 54"/>
              <a:gd name="T59" fmla="*/ 50 h 54"/>
              <a:gd name="T60" fmla="*/ 44 w 54"/>
              <a:gd name="T61" fmla="*/ 48 h 54"/>
              <a:gd name="T62" fmla="*/ 48 w 54"/>
              <a:gd name="T63" fmla="*/ 42 h 54"/>
              <a:gd name="T64" fmla="*/ 52 w 54"/>
              <a:gd name="T65" fmla="*/ 36 h 54"/>
              <a:gd name="T66" fmla="*/ 54 w 54"/>
              <a:gd name="T67" fmla="*/ 28 h 54"/>
              <a:gd name="T68" fmla="*/ 54 w 54"/>
              <a:gd name="T69" fmla="*/ 28 h 54"/>
              <a:gd name="T70" fmla="*/ 54 w 54"/>
              <a:gd name="T71" fmla="*/ 22 h 54"/>
              <a:gd name="T72" fmla="*/ 52 w 54"/>
              <a:gd name="T73" fmla="*/ 16 h 54"/>
              <a:gd name="T74" fmla="*/ 52 w 54"/>
              <a:gd name="T75" fmla="*/ 1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4" h="54">
                <a:moveTo>
                  <a:pt x="52" y="16"/>
                </a:moveTo>
                <a:lnTo>
                  <a:pt x="52" y="16"/>
                </a:lnTo>
                <a:lnTo>
                  <a:pt x="48" y="8"/>
                </a:lnTo>
                <a:lnTo>
                  <a:pt x="42" y="4"/>
                </a:lnTo>
                <a:lnTo>
                  <a:pt x="42" y="4"/>
                </a:lnTo>
                <a:lnTo>
                  <a:pt x="40" y="2"/>
                </a:lnTo>
                <a:lnTo>
                  <a:pt x="40" y="2"/>
                </a:lnTo>
                <a:lnTo>
                  <a:pt x="32" y="0"/>
                </a:lnTo>
                <a:lnTo>
                  <a:pt x="26" y="0"/>
                </a:lnTo>
                <a:lnTo>
                  <a:pt x="26" y="0"/>
                </a:lnTo>
                <a:lnTo>
                  <a:pt x="18" y="0"/>
                </a:lnTo>
                <a:lnTo>
                  <a:pt x="12" y="4"/>
                </a:lnTo>
                <a:lnTo>
                  <a:pt x="12" y="4"/>
                </a:lnTo>
                <a:lnTo>
                  <a:pt x="8" y="8"/>
                </a:lnTo>
                <a:lnTo>
                  <a:pt x="4" y="12"/>
                </a:lnTo>
                <a:lnTo>
                  <a:pt x="2" y="18"/>
                </a:lnTo>
                <a:lnTo>
                  <a:pt x="0" y="24"/>
                </a:lnTo>
                <a:lnTo>
                  <a:pt x="0" y="24"/>
                </a:lnTo>
                <a:lnTo>
                  <a:pt x="0" y="30"/>
                </a:lnTo>
                <a:lnTo>
                  <a:pt x="2" y="36"/>
                </a:lnTo>
                <a:lnTo>
                  <a:pt x="4" y="40"/>
                </a:lnTo>
                <a:lnTo>
                  <a:pt x="8" y="46"/>
                </a:lnTo>
                <a:lnTo>
                  <a:pt x="8" y="46"/>
                </a:lnTo>
                <a:lnTo>
                  <a:pt x="14" y="50"/>
                </a:lnTo>
                <a:lnTo>
                  <a:pt x="20" y="52"/>
                </a:lnTo>
                <a:lnTo>
                  <a:pt x="28" y="54"/>
                </a:lnTo>
                <a:lnTo>
                  <a:pt x="34" y="52"/>
                </a:lnTo>
                <a:lnTo>
                  <a:pt x="34" y="52"/>
                </a:lnTo>
                <a:lnTo>
                  <a:pt x="36" y="50"/>
                </a:lnTo>
                <a:lnTo>
                  <a:pt x="36" y="50"/>
                </a:lnTo>
                <a:lnTo>
                  <a:pt x="44" y="48"/>
                </a:lnTo>
                <a:lnTo>
                  <a:pt x="48" y="42"/>
                </a:lnTo>
                <a:lnTo>
                  <a:pt x="52" y="36"/>
                </a:lnTo>
                <a:lnTo>
                  <a:pt x="54" y="28"/>
                </a:lnTo>
                <a:lnTo>
                  <a:pt x="54" y="28"/>
                </a:lnTo>
                <a:lnTo>
                  <a:pt x="54" y="22"/>
                </a:lnTo>
                <a:lnTo>
                  <a:pt x="52" y="16"/>
                </a:lnTo>
                <a:lnTo>
                  <a:pt x="52" y="1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8" name="Freeform 51"/>
          <p:cNvSpPr/>
          <p:nvPr>
            <p:custDataLst>
              <p:tags r:id="rId46"/>
            </p:custDataLst>
          </p:nvPr>
        </p:nvSpPr>
        <p:spPr bwMode="auto">
          <a:xfrm rot="20855259">
            <a:off x="6552905" y="2519464"/>
            <a:ext cx="95096" cy="95096"/>
          </a:xfrm>
          <a:custGeom>
            <a:avLst/>
            <a:gdLst>
              <a:gd name="T0" fmla="*/ 68 w 68"/>
              <a:gd name="T1" fmla="*/ 32 h 68"/>
              <a:gd name="T2" fmla="*/ 68 w 68"/>
              <a:gd name="T3" fmla="*/ 32 h 68"/>
              <a:gd name="T4" fmla="*/ 66 w 68"/>
              <a:gd name="T5" fmla="*/ 26 h 68"/>
              <a:gd name="T6" fmla="*/ 64 w 68"/>
              <a:gd name="T7" fmla="*/ 20 h 68"/>
              <a:gd name="T8" fmla="*/ 60 w 68"/>
              <a:gd name="T9" fmla="*/ 14 h 68"/>
              <a:gd name="T10" fmla="*/ 56 w 68"/>
              <a:gd name="T11" fmla="*/ 8 h 68"/>
              <a:gd name="T12" fmla="*/ 52 w 68"/>
              <a:gd name="T13" fmla="*/ 4 h 68"/>
              <a:gd name="T14" fmla="*/ 46 w 68"/>
              <a:gd name="T15" fmla="*/ 2 h 68"/>
              <a:gd name="T16" fmla="*/ 40 w 68"/>
              <a:gd name="T17" fmla="*/ 0 h 68"/>
              <a:gd name="T18" fmla="*/ 32 w 68"/>
              <a:gd name="T19" fmla="*/ 0 h 68"/>
              <a:gd name="T20" fmla="*/ 32 w 68"/>
              <a:gd name="T21" fmla="*/ 0 h 68"/>
              <a:gd name="T22" fmla="*/ 26 w 68"/>
              <a:gd name="T23" fmla="*/ 0 h 68"/>
              <a:gd name="T24" fmla="*/ 20 w 68"/>
              <a:gd name="T25" fmla="*/ 2 h 68"/>
              <a:gd name="T26" fmla="*/ 14 w 68"/>
              <a:gd name="T27" fmla="*/ 6 h 68"/>
              <a:gd name="T28" fmla="*/ 8 w 68"/>
              <a:gd name="T29" fmla="*/ 10 h 68"/>
              <a:gd name="T30" fmla="*/ 8 w 68"/>
              <a:gd name="T31" fmla="*/ 10 h 68"/>
              <a:gd name="T32" fmla="*/ 4 w 68"/>
              <a:gd name="T33" fmla="*/ 16 h 68"/>
              <a:gd name="T34" fmla="*/ 2 w 68"/>
              <a:gd name="T35" fmla="*/ 22 h 68"/>
              <a:gd name="T36" fmla="*/ 0 w 68"/>
              <a:gd name="T37" fmla="*/ 28 h 68"/>
              <a:gd name="T38" fmla="*/ 0 w 68"/>
              <a:gd name="T39" fmla="*/ 36 h 68"/>
              <a:gd name="T40" fmla="*/ 0 w 68"/>
              <a:gd name="T41" fmla="*/ 36 h 68"/>
              <a:gd name="T42" fmla="*/ 2 w 68"/>
              <a:gd name="T43" fmla="*/ 42 h 68"/>
              <a:gd name="T44" fmla="*/ 4 w 68"/>
              <a:gd name="T45" fmla="*/ 48 h 68"/>
              <a:gd name="T46" fmla="*/ 6 w 68"/>
              <a:gd name="T47" fmla="*/ 54 h 68"/>
              <a:gd name="T48" fmla="*/ 12 w 68"/>
              <a:gd name="T49" fmla="*/ 58 h 68"/>
              <a:gd name="T50" fmla="*/ 16 w 68"/>
              <a:gd name="T51" fmla="*/ 62 h 68"/>
              <a:gd name="T52" fmla="*/ 22 w 68"/>
              <a:gd name="T53" fmla="*/ 66 h 68"/>
              <a:gd name="T54" fmla="*/ 28 w 68"/>
              <a:gd name="T55" fmla="*/ 68 h 68"/>
              <a:gd name="T56" fmla="*/ 36 w 68"/>
              <a:gd name="T57" fmla="*/ 68 h 68"/>
              <a:gd name="T58" fmla="*/ 36 w 68"/>
              <a:gd name="T59" fmla="*/ 68 h 68"/>
              <a:gd name="T60" fmla="*/ 42 w 68"/>
              <a:gd name="T61" fmla="*/ 66 h 68"/>
              <a:gd name="T62" fmla="*/ 48 w 68"/>
              <a:gd name="T63" fmla="*/ 64 h 68"/>
              <a:gd name="T64" fmla="*/ 54 w 68"/>
              <a:gd name="T65" fmla="*/ 60 h 68"/>
              <a:gd name="T66" fmla="*/ 58 w 68"/>
              <a:gd name="T67" fmla="*/ 56 h 68"/>
              <a:gd name="T68" fmla="*/ 58 w 68"/>
              <a:gd name="T69" fmla="*/ 56 h 68"/>
              <a:gd name="T70" fmla="*/ 62 w 68"/>
              <a:gd name="T71" fmla="*/ 52 h 68"/>
              <a:gd name="T72" fmla="*/ 66 w 68"/>
              <a:gd name="T73" fmla="*/ 46 h 68"/>
              <a:gd name="T74" fmla="*/ 68 w 68"/>
              <a:gd name="T75" fmla="*/ 38 h 68"/>
              <a:gd name="T76" fmla="*/ 68 w 68"/>
              <a:gd name="T77" fmla="*/ 32 h 68"/>
              <a:gd name="T78" fmla="*/ 68 w 68"/>
              <a:gd name="T79" fmla="*/ 3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8" h="68">
                <a:moveTo>
                  <a:pt x="68" y="32"/>
                </a:moveTo>
                <a:lnTo>
                  <a:pt x="68" y="32"/>
                </a:lnTo>
                <a:lnTo>
                  <a:pt x="66" y="26"/>
                </a:lnTo>
                <a:lnTo>
                  <a:pt x="64" y="20"/>
                </a:lnTo>
                <a:lnTo>
                  <a:pt x="60" y="14"/>
                </a:lnTo>
                <a:lnTo>
                  <a:pt x="56" y="8"/>
                </a:lnTo>
                <a:lnTo>
                  <a:pt x="52" y="4"/>
                </a:lnTo>
                <a:lnTo>
                  <a:pt x="46" y="2"/>
                </a:lnTo>
                <a:lnTo>
                  <a:pt x="40" y="0"/>
                </a:lnTo>
                <a:lnTo>
                  <a:pt x="32" y="0"/>
                </a:lnTo>
                <a:lnTo>
                  <a:pt x="32" y="0"/>
                </a:lnTo>
                <a:lnTo>
                  <a:pt x="26" y="0"/>
                </a:lnTo>
                <a:lnTo>
                  <a:pt x="20" y="2"/>
                </a:lnTo>
                <a:lnTo>
                  <a:pt x="14" y="6"/>
                </a:lnTo>
                <a:lnTo>
                  <a:pt x="8" y="10"/>
                </a:lnTo>
                <a:lnTo>
                  <a:pt x="8" y="10"/>
                </a:lnTo>
                <a:lnTo>
                  <a:pt x="4" y="16"/>
                </a:lnTo>
                <a:lnTo>
                  <a:pt x="2" y="22"/>
                </a:lnTo>
                <a:lnTo>
                  <a:pt x="0" y="28"/>
                </a:lnTo>
                <a:lnTo>
                  <a:pt x="0" y="36"/>
                </a:lnTo>
                <a:lnTo>
                  <a:pt x="0" y="36"/>
                </a:lnTo>
                <a:lnTo>
                  <a:pt x="2" y="42"/>
                </a:lnTo>
                <a:lnTo>
                  <a:pt x="4" y="48"/>
                </a:lnTo>
                <a:lnTo>
                  <a:pt x="6" y="54"/>
                </a:lnTo>
                <a:lnTo>
                  <a:pt x="12" y="58"/>
                </a:lnTo>
                <a:lnTo>
                  <a:pt x="16" y="62"/>
                </a:lnTo>
                <a:lnTo>
                  <a:pt x="22" y="66"/>
                </a:lnTo>
                <a:lnTo>
                  <a:pt x="28" y="68"/>
                </a:lnTo>
                <a:lnTo>
                  <a:pt x="36" y="68"/>
                </a:lnTo>
                <a:lnTo>
                  <a:pt x="36" y="68"/>
                </a:lnTo>
                <a:lnTo>
                  <a:pt x="42" y="66"/>
                </a:lnTo>
                <a:lnTo>
                  <a:pt x="48" y="64"/>
                </a:lnTo>
                <a:lnTo>
                  <a:pt x="54" y="60"/>
                </a:lnTo>
                <a:lnTo>
                  <a:pt x="58" y="56"/>
                </a:lnTo>
                <a:lnTo>
                  <a:pt x="58" y="56"/>
                </a:lnTo>
                <a:lnTo>
                  <a:pt x="62" y="52"/>
                </a:lnTo>
                <a:lnTo>
                  <a:pt x="66" y="46"/>
                </a:lnTo>
                <a:lnTo>
                  <a:pt x="68" y="38"/>
                </a:lnTo>
                <a:lnTo>
                  <a:pt x="68" y="32"/>
                </a:lnTo>
                <a:lnTo>
                  <a:pt x="68" y="3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9" name="Freeform 52"/>
          <p:cNvSpPr/>
          <p:nvPr>
            <p:custDataLst>
              <p:tags r:id="rId47"/>
            </p:custDataLst>
          </p:nvPr>
        </p:nvSpPr>
        <p:spPr bwMode="auto">
          <a:xfrm rot="20855259">
            <a:off x="6693046" y="2632578"/>
            <a:ext cx="78079" cy="78079"/>
          </a:xfrm>
          <a:custGeom>
            <a:avLst/>
            <a:gdLst>
              <a:gd name="T0" fmla="*/ 28 w 56"/>
              <a:gd name="T1" fmla="*/ 0 h 56"/>
              <a:gd name="T2" fmla="*/ 28 w 56"/>
              <a:gd name="T3" fmla="*/ 0 h 56"/>
              <a:gd name="T4" fmla="*/ 22 w 56"/>
              <a:gd name="T5" fmla="*/ 0 h 56"/>
              <a:gd name="T6" fmla="*/ 16 w 56"/>
              <a:gd name="T7" fmla="*/ 2 h 56"/>
              <a:gd name="T8" fmla="*/ 8 w 56"/>
              <a:gd name="T9" fmla="*/ 10 h 56"/>
              <a:gd name="T10" fmla="*/ 2 w 56"/>
              <a:gd name="T11" fmla="*/ 18 h 56"/>
              <a:gd name="T12" fmla="*/ 0 w 56"/>
              <a:gd name="T13" fmla="*/ 24 h 56"/>
              <a:gd name="T14" fmla="*/ 0 w 56"/>
              <a:gd name="T15" fmla="*/ 28 h 56"/>
              <a:gd name="T16" fmla="*/ 0 w 56"/>
              <a:gd name="T17" fmla="*/ 28 h 56"/>
              <a:gd name="T18" fmla="*/ 4 w 56"/>
              <a:gd name="T19" fmla="*/ 40 h 56"/>
              <a:gd name="T20" fmla="*/ 10 w 56"/>
              <a:gd name="T21" fmla="*/ 48 h 56"/>
              <a:gd name="T22" fmla="*/ 18 w 56"/>
              <a:gd name="T23" fmla="*/ 54 h 56"/>
              <a:gd name="T24" fmla="*/ 30 w 56"/>
              <a:gd name="T25" fmla="*/ 56 h 56"/>
              <a:gd name="T26" fmla="*/ 30 w 56"/>
              <a:gd name="T27" fmla="*/ 56 h 56"/>
              <a:gd name="T28" fmla="*/ 34 w 56"/>
              <a:gd name="T29" fmla="*/ 54 h 56"/>
              <a:gd name="T30" fmla="*/ 40 w 56"/>
              <a:gd name="T31" fmla="*/ 52 h 56"/>
              <a:gd name="T32" fmla="*/ 48 w 56"/>
              <a:gd name="T33" fmla="*/ 46 h 56"/>
              <a:gd name="T34" fmla="*/ 54 w 56"/>
              <a:gd name="T35" fmla="*/ 38 h 56"/>
              <a:gd name="T36" fmla="*/ 56 w 56"/>
              <a:gd name="T37" fmla="*/ 32 h 56"/>
              <a:gd name="T38" fmla="*/ 56 w 56"/>
              <a:gd name="T39" fmla="*/ 26 h 56"/>
              <a:gd name="T40" fmla="*/ 56 w 56"/>
              <a:gd name="T41" fmla="*/ 26 h 56"/>
              <a:gd name="T42" fmla="*/ 52 w 56"/>
              <a:gd name="T43" fmla="*/ 16 h 56"/>
              <a:gd name="T44" fmla="*/ 46 w 56"/>
              <a:gd name="T45" fmla="*/ 8 h 56"/>
              <a:gd name="T46" fmla="*/ 38 w 56"/>
              <a:gd name="T47" fmla="*/ 2 h 56"/>
              <a:gd name="T48" fmla="*/ 28 w 56"/>
              <a:gd name="T49" fmla="*/ 0 h 56"/>
              <a:gd name="T50" fmla="*/ 28 w 56"/>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6" h="56">
                <a:moveTo>
                  <a:pt x="28" y="0"/>
                </a:moveTo>
                <a:lnTo>
                  <a:pt x="28" y="0"/>
                </a:lnTo>
                <a:lnTo>
                  <a:pt x="22" y="0"/>
                </a:lnTo>
                <a:lnTo>
                  <a:pt x="16" y="2"/>
                </a:lnTo>
                <a:lnTo>
                  <a:pt x="8" y="10"/>
                </a:lnTo>
                <a:lnTo>
                  <a:pt x="2" y="18"/>
                </a:lnTo>
                <a:lnTo>
                  <a:pt x="0" y="24"/>
                </a:lnTo>
                <a:lnTo>
                  <a:pt x="0" y="28"/>
                </a:lnTo>
                <a:lnTo>
                  <a:pt x="0" y="28"/>
                </a:lnTo>
                <a:lnTo>
                  <a:pt x="4" y="40"/>
                </a:lnTo>
                <a:lnTo>
                  <a:pt x="10" y="48"/>
                </a:lnTo>
                <a:lnTo>
                  <a:pt x="18" y="54"/>
                </a:lnTo>
                <a:lnTo>
                  <a:pt x="30" y="56"/>
                </a:lnTo>
                <a:lnTo>
                  <a:pt x="30" y="56"/>
                </a:lnTo>
                <a:lnTo>
                  <a:pt x="34" y="54"/>
                </a:lnTo>
                <a:lnTo>
                  <a:pt x="40" y="52"/>
                </a:lnTo>
                <a:lnTo>
                  <a:pt x="48" y="46"/>
                </a:lnTo>
                <a:lnTo>
                  <a:pt x="54" y="38"/>
                </a:lnTo>
                <a:lnTo>
                  <a:pt x="56" y="32"/>
                </a:lnTo>
                <a:lnTo>
                  <a:pt x="56" y="26"/>
                </a:lnTo>
                <a:lnTo>
                  <a:pt x="56" y="26"/>
                </a:lnTo>
                <a:lnTo>
                  <a:pt x="52" y="16"/>
                </a:lnTo>
                <a:lnTo>
                  <a:pt x="46" y="8"/>
                </a:lnTo>
                <a:lnTo>
                  <a:pt x="38"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0" name="Freeform 53"/>
          <p:cNvSpPr/>
          <p:nvPr>
            <p:custDataLst>
              <p:tags r:id="rId48"/>
            </p:custDataLst>
          </p:nvPr>
        </p:nvSpPr>
        <p:spPr bwMode="auto">
          <a:xfrm rot="20855259">
            <a:off x="6824177" y="2703649"/>
            <a:ext cx="109110" cy="109110"/>
          </a:xfrm>
          <a:custGeom>
            <a:avLst/>
            <a:gdLst>
              <a:gd name="T0" fmla="*/ 58 w 78"/>
              <a:gd name="T1" fmla="*/ 4 h 78"/>
              <a:gd name="T2" fmla="*/ 58 w 78"/>
              <a:gd name="T3" fmla="*/ 4 h 78"/>
              <a:gd name="T4" fmla="*/ 48 w 78"/>
              <a:gd name="T5" fmla="*/ 0 h 78"/>
              <a:gd name="T6" fmla="*/ 38 w 78"/>
              <a:gd name="T7" fmla="*/ 0 h 78"/>
              <a:gd name="T8" fmla="*/ 28 w 78"/>
              <a:gd name="T9" fmla="*/ 2 h 78"/>
              <a:gd name="T10" fmla="*/ 18 w 78"/>
              <a:gd name="T11" fmla="*/ 6 h 78"/>
              <a:gd name="T12" fmla="*/ 18 w 78"/>
              <a:gd name="T13" fmla="*/ 6 h 78"/>
              <a:gd name="T14" fmla="*/ 16 w 78"/>
              <a:gd name="T15" fmla="*/ 8 h 78"/>
              <a:gd name="T16" fmla="*/ 16 w 78"/>
              <a:gd name="T17" fmla="*/ 8 h 78"/>
              <a:gd name="T18" fmla="*/ 8 w 78"/>
              <a:gd name="T19" fmla="*/ 14 h 78"/>
              <a:gd name="T20" fmla="*/ 4 w 78"/>
              <a:gd name="T21" fmla="*/ 22 h 78"/>
              <a:gd name="T22" fmla="*/ 0 w 78"/>
              <a:gd name="T23" fmla="*/ 30 h 78"/>
              <a:gd name="T24" fmla="*/ 0 w 78"/>
              <a:gd name="T25" fmla="*/ 40 h 78"/>
              <a:gd name="T26" fmla="*/ 0 w 78"/>
              <a:gd name="T27" fmla="*/ 40 h 78"/>
              <a:gd name="T28" fmla="*/ 0 w 78"/>
              <a:gd name="T29" fmla="*/ 50 h 78"/>
              <a:gd name="T30" fmla="*/ 4 w 78"/>
              <a:gd name="T31" fmla="*/ 58 h 78"/>
              <a:gd name="T32" fmla="*/ 4 w 78"/>
              <a:gd name="T33" fmla="*/ 58 h 78"/>
              <a:gd name="T34" fmla="*/ 12 w 78"/>
              <a:gd name="T35" fmla="*/ 66 h 78"/>
              <a:gd name="T36" fmla="*/ 18 w 78"/>
              <a:gd name="T37" fmla="*/ 72 h 78"/>
              <a:gd name="T38" fmla="*/ 18 w 78"/>
              <a:gd name="T39" fmla="*/ 72 h 78"/>
              <a:gd name="T40" fmla="*/ 22 w 78"/>
              <a:gd name="T41" fmla="*/ 74 h 78"/>
              <a:gd name="T42" fmla="*/ 22 w 78"/>
              <a:gd name="T43" fmla="*/ 74 h 78"/>
              <a:gd name="T44" fmla="*/ 32 w 78"/>
              <a:gd name="T45" fmla="*/ 76 h 78"/>
              <a:gd name="T46" fmla="*/ 42 w 78"/>
              <a:gd name="T47" fmla="*/ 78 h 78"/>
              <a:gd name="T48" fmla="*/ 42 w 78"/>
              <a:gd name="T49" fmla="*/ 78 h 78"/>
              <a:gd name="T50" fmla="*/ 52 w 78"/>
              <a:gd name="T51" fmla="*/ 76 h 78"/>
              <a:gd name="T52" fmla="*/ 60 w 78"/>
              <a:gd name="T53" fmla="*/ 72 h 78"/>
              <a:gd name="T54" fmla="*/ 60 w 78"/>
              <a:gd name="T55" fmla="*/ 72 h 78"/>
              <a:gd name="T56" fmla="*/ 68 w 78"/>
              <a:gd name="T57" fmla="*/ 64 h 78"/>
              <a:gd name="T58" fmla="*/ 74 w 78"/>
              <a:gd name="T59" fmla="*/ 56 h 78"/>
              <a:gd name="T60" fmla="*/ 78 w 78"/>
              <a:gd name="T61" fmla="*/ 46 h 78"/>
              <a:gd name="T62" fmla="*/ 78 w 78"/>
              <a:gd name="T63" fmla="*/ 36 h 78"/>
              <a:gd name="T64" fmla="*/ 78 w 78"/>
              <a:gd name="T65" fmla="*/ 36 h 78"/>
              <a:gd name="T66" fmla="*/ 76 w 78"/>
              <a:gd name="T67" fmla="*/ 26 h 78"/>
              <a:gd name="T68" fmla="*/ 72 w 78"/>
              <a:gd name="T69" fmla="*/ 18 h 78"/>
              <a:gd name="T70" fmla="*/ 66 w 78"/>
              <a:gd name="T71" fmla="*/ 10 h 78"/>
              <a:gd name="T72" fmla="*/ 58 w 78"/>
              <a:gd name="T73" fmla="*/ 4 h 78"/>
              <a:gd name="T74" fmla="*/ 58 w 78"/>
              <a:gd name="T75"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78">
                <a:moveTo>
                  <a:pt x="58" y="4"/>
                </a:moveTo>
                <a:lnTo>
                  <a:pt x="58" y="4"/>
                </a:lnTo>
                <a:lnTo>
                  <a:pt x="48" y="0"/>
                </a:lnTo>
                <a:lnTo>
                  <a:pt x="38" y="0"/>
                </a:lnTo>
                <a:lnTo>
                  <a:pt x="28" y="2"/>
                </a:lnTo>
                <a:lnTo>
                  <a:pt x="18" y="6"/>
                </a:lnTo>
                <a:lnTo>
                  <a:pt x="18" y="6"/>
                </a:lnTo>
                <a:lnTo>
                  <a:pt x="16" y="8"/>
                </a:lnTo>
                <a:lnTo>
                  <a:pt x="16" y="8"/>
                </a:lnTo>
                <a:lnTo>
                  <a:pt x="8" y="14"/>
                </a:lnTo>
                <a:lnTo>
                  <a:pt x="4" y="22"/>
                </a:lnTo>
                <a:lnTo>
                  <a:pt x="0" y="30"/>
                </a:lnTo>
                <a:lnTo>
                  <a:pt x="0" y="40"/>
                </a:lnTo>
                <a:lnTo>
                  <a:pt x="0" y="40"/>
                </a:lnTo>
                <a:lnTo>
                  <a:pt x="0" y="50"/>
                </a:lnTo>
                <a:lnTo>
                  <a:pt x="4" y="58"/>
                </a:lnTo>
                <a:lnTo>
                  <a:pt x="4" y="58"/>
                </a:lnTo>
                <a:lnTo>
                  <a:pt x="12" y="66"/>
                </a:lnTo>
                <a:lnTo>
                  <a:pt x="18" y="72"/>
                </a:lnTo>
                <a:lnTo>
                  <a:pt x="18" y="72"/>
                </a:lnTo>
                <a:lnTo>
                  <a:pt x="22" y="74"/>
                </a:lnTo>
                <a:lnTo>
                  <a:pt x="22" y="74"/>
                </a:lnTo>
                <a:lnTo>
                  <a:pt x="32" y="76"/>
                </a:lnTo>
                <a:lnTo>
                  <a:pt x="42" y="78"/>
                </a:lnTo>
                <a:lnTo>
                  <a:pt x="42" y="78"/>
                </a:lnTo>
                <a:lnTo>
                  <a:pt x="52" y="76"/>
                </a:lnTo>
                <a:lnTo>
                  <a:pt x="60" y="72"/>
                </a:lnTo>
                <a:lnTo>
                  <a:pt x="60" y="72"/>
                </a:lnTo>
                <a:lnTo>
                  <a:pt x="68" y="64"/>
                </a:lnTo>
                <a:lnTo>
                  <a:pt x="74" y="56"/>
                </a:lnTo>
                <a:lnTo>
                  <a:pt x="78" y="46"/>
                </a:lnTo>
                <a:lnTo>
                  <a:pt x="78" y="36"/>
                </a:lnTo>
                <a:lnTo>
                  <a:pt x="78" y="36"/>
                </a:lnTo>
                <a:lnTo>
                  <a:pt x="76" y="26"/>
                </a:lnTo>
                <a:lnTo>
                  <a:pt x="72" y="18"/>
                </a:lnTo>
                <a:lnTo>
                  <a:pt x="66" y="10"/>
                </a:lnTo>
                <a:lnTo>
                  <a:pt x="58" y="4"/>
                </a:lnTo>
                <a:lnTo>
                  <a:pt x="58" y="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1" name="Freeform 54"/>
          <p:cNvSpPr/>
          <p:nvPr>
            <p:custDataLst>
              <p:tags r:id="rId49"/>
            </p:custDataLst>
          </p:nvPr>
        </p:nvSpPr>
        <p:spPr bwMode="auto">
          <a:xfrm rot="20855259">
            <a:off x="6992347" y="2809756"/>
            <a:ext cx="75076" cy="78079"/>
          </a:xfrm>
          <a:custGeom>
            <a:avLst/>
            <a:gdLst>
              <a:gd name="T0" fmla="*/ 26 w 54"/>
              <a:gd name="T1" fmla="*/ 0 h 56"/>
              <a:gd name="T2" fmla="*/ 26 w 54"/>
              <a:gd name="T3" fmla="*/ 0 h 56"/>
              <a:gd name="T4" fmla="*/ 20 w 54"/>
              <a:gd name="T5" fmla="*/ 0 h 56"/>
              <a:gd name="T6" fmla="*/ 14 w 54"/>
              <a:gd name="T7" fmla="*/ 2 h 56"/>
              <a:gd name="T8" fmla="*/ 10 w 54"/>
              <a:gd name="T9" fmla="*/ 6 h 56"/>
              <a:gd name="T10" fmla="*/ 6 w 54"/>
              <a:gd name="T11" fmla="*/ 8 h 56"/>
              <a:gd name="T12" fmla="*/ 2 w 54"/>
              <a:gd name="T13" fmla="*/ 18 h 56"/>
              <a:gd name="T14" fmla="*/ 0 w 54"/>
              <a:gd name="T15" fmla="*/ 28 h 56"/>
              <a:gd name="T16" fmla="*/ 2 w 54"/>
              <a:gd name="T17" fmla="*/ 38 h 56"/>
              <a:gd name="T18" fmla="*/ 8 w 54"/>
              <a:gd name="T19" fmla="*/ 48 h 56"/>
              <a:gd name="T20" fmla="*/ 16 w 54"/>
              <a:gd name="T21" fmla="*/ 54 h 56"/>
              <a:gd name="T22" fmla="*/ 22 w 54"/>
              <a:gd name="T23" fmla="*/ 56 h 56"/>
              <a:gd name="T24" fmla="*/ 28 w 54"/>
              <a:gd name="T25" fmla="*/ 56 h 56"/>
              <a:gd name="T26" fmla="*/ 28 w 54"/>
              <a:gd name="T27" fmla="*/ 56 h 56"/>
              <a:gd name="T28" fmla="*/ 34 w 54"/>
              <a:gd name="T29" fmla="*/ 56 h 56"/>
              <a:gd name="T30" fmla="*/ 40 w 54"/>
              <a:gd name="T31" fmla="*/ 54 h 56"/>
              <a:gd name="T32" fmla="*/ 44 w 54"/>
              <a:gd name="T33" fmla="*/ 50 h 56"/>
              <a:gd name="T34" fmla="*/ 48 w 54"/>
              <a:gd name="T35" fmla="*/ 48 h 56"/>
              <a:gd name="T36" fmla="*/ 54 w 54"/>
              <a:gd name="T37" fmla="*/ 38 h 56"/>
              <a:gd name="T38" fmla="*/ 54 w 54"/>
              <a:gd name="T39" fmla="*/ 28 h 56"/>
              <a:gd name="T40" fmla="*/ 52 w 54"/>
              <a:gd name="T41" fmla="*/ 18 h 56"/>
              <a:gd name="T42" fmla="*/ 46 w 54"/>
              <a:gd name="T43" fmla="*/ 8 h 56"/>
              <a:gd name="T44" fmla="*/ 38 w 54"/>
              <a:gd name="T45" fmla="*/ 2 h 56"/>
              <a:gd name="T46" fmla="*/ 32 w 54"/>
              <a:gd name="T47" fmla="*/ 0 h 56"/>
              <a:gd name="T48" fmla="*/ 26 w 54"/>
              <a:gd name="T49" fmla="*/ 0 h 56"/>
              <a:gd name="T50" fmla="*/ 26 w 54"/>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56">
                <a:moveTo>
                  <a:pt x="26" y="0"/>
                </a:moveTo>
                <a:lnTo>
                  <a:pt x="26" y="0"/>
                </a:lnTo>
                <a:lnTo>
                  <a:pt x="20" y="0"/>
                </a:lnTo>
                <a:lnTo>
                  <a:pt x="14" y="2"/>
                </a:lnTo>
                <a:lnTo>
                  <a:pt x="10" y="6"/>
                </a:lnTo>
                <a:lnTo>
                  <a:pt x="6" y="8"/>
                </a:lnTo>
                <a:lnTo>
                  <a:pt x="2" y="18"/>
                </a:lnTo>
                <a:lnTo>
                  <a:pt x="0" y="28"/>
                </a:lnTo>
                <a:lnTo>
                  <a:pt x="2" y="38"/>
                </a:lnTo>
                <a:lnTo>
                  <a:pt x="8" y="48"/>
                </a:lnTo>
                <a:lnTo>
                  <a:pt x="16" y="54"/>
                </a:lnTo>
                <a:lnTo>
                  <a:pt x="22" y="56"/>
                </a:lnTo>
                <a:lnTo>
                  <a:pt x="28" y="56"/>
                </a:lnTo>
                <a:lnTo>
                  <a:pt x="28" y="56"/>
                </a:lnTo>
                <a:lnTo>
                  <a:pt x="34" y="56"/>
                </a:lnTo>
                <a:lnTo>
                  <a:pt x="40" y="54"/>
                </a:lnTo>
                <a:lnTo>
                  <a:pt x="44" y="50"/>
                </a:lnTo>
                <a:lnTo>
                  <a:pt x="48" y="48"/>
                </a:lnTo>
                <a:lnTo>
                  <a:pt x="54" y="38"/>
                </a:lnTo>
                <a:lnTo>
                  <a:pt x="54" y="28"/>
                </a:lnTo>
                <a:lnTo>
                  <a:pt x="52" y="18"/>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2" name="Freeform 55"/>
          <p:cNvSpPr/>
          <p:nvPr>
            <p:custDataLst>
              <p:tags r:id="rId50"/>
            </p:custDataLst>
          </p:nvPr>
        </p:nvSpPr>
        <p:spPr bwMode="auto">
          <a:xfrm rot="20855259">
            <a:off x="7127483" y="2868815"/>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2 w 52"/>
              <a:gd name="T33" fmla="*/ 36 h 54"/>
              <a:gd name="T34" fmla="*/ 52 w 52"/>
              <a:gd name="T35" fmla="*/ 26 h 54"/>
              <a:gd name="T36" fmla="*/ 50 w 52"/>
              <a:gd name="T37" fmla="*/ 16 h 54"/>
              <a:gd name="T38" fmla="*/ 46 w 52"/>
              <a:gd name="T39" fmla="*/ 8 h 54"/>
              <a:gd name="T40" fmla="*/ 38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2" y="36"/>
                </a:lnTo>
                <a:lnTo>
                  <a:pt x="52" y="26"/>
                </a:lnTo>
                <a:lnTo>
                  <a:pt x="50" y="16"/>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3" name="Freeform 56"/>
          <p:cNvSpPr/>
          <p:nvPr>
            <p:custDataLst>
              <p:tags r:id="rId51"/>
            </p:custDataLst>
          </p:nvPr>
        </p:nvSpPr>
        <p:spPr bwMode="auto">
          <a:xfrm rot="20855259">
            <a:off x="7267624" y="2880827"/>
            <a:ext cx="100101" cy="100101"/>
          </a:xfrm>
          <a:custGeom>
            <a:avLst/>
            <a:gdLst>
              <a:gd name="T0" fmla="*/ 72 w 72"/>
              <a:gd name="T1" fmla="*/ 34 h 72"/>
              <a:gd name="T2" fmla="*/ 72 w 72"/>
              <a:gd name="T3" fmla="*/ 34 h 72"/>
              <a:gd name="T4" fmla="*/ 70 w 72"/>
              <a:gd name="T5" fmla="*/ 26 h 72"/>
              <a:gd name="T6" fmla="*/ 68 w 72"/>
              <a:gd name="T7" fmla="*/ 20 h 72"/>
              <a:gd name="T8" fmla="*/ 66 w 72"/>
              <a:gd name="T9" fmla="*/ 14 h 72"/>
              <a:gd name="T10" fmla="*/ 60 w 72"/>
              <a:gd name="T11" fmla="*/ 8 h 72"/>
              <a:gd name="T12" fmla="*/ 60 w 72"/>
              <a:gd name="T13" fmla="*/ 8 h 72"/>
              <a:gd name="T14" fmla="*/ 54 w 72"/>
              <a:gd name="T15" fmla="*/ 4 h 72"/>
              <a:gd name="T16" fmla="*/ 48 w 72"/>
              <a:gd name="T17" fmla="*/ 2 h 72"/>
              <a:gd name="T18" fmla="*/ 42 w 72"/>
              <a:gd name="T19" fmla="*/ 0 h 72"/>
              <a:gd name="T20" fmla="*/ 34 w 72"/>
              <a:gd name="T21" fmla="*/ 0 h 72"/>
              <a:gd name="T22" fmla="*/ 34 w 72"/>
              <a:gd name="T23" fmla="*/ 0 h 72"/>
              <a:gd name="T24" fmla="*/ 28 w 72"/>
              <a:gd name="T25" fmla="*/ 0 h 72"/>
              <a:gd name="T26" fmla="*/ 20 w 72"/>
              <a:gd name="T27" fmla="*/ 2 h 72"/>
              <a:gd name="T28" fmla="*/ 14 w 72"/>
              <a:gd name="T29" fmla="*/ 6 h 72"/>
              <a:gd name="T30" fmla="*/ 10 w 72"/>
              <a:gd name="T31" fmla="*/ 10 h 72"/>
              <a:gd name="T32" fmla="*/ 10 w 72"/>
              <a:gd name="T33" fmla="*/ 10 h 72"/>
              <a:gd name="T34" fmla="*/ 6 w 72"/>
              <a:gd name="T35" fmla="*/ 16 h 72"/>
              <a:gd name="T36" fmla="*/ 2 w 72"/>
              <a:gd name="T37" fmla="*/ 22 h 72"/>
              <a:gd name="T38" fmla="*/ 0 w 72"/>
              <a:gd name="T39" fmla="*/ 30 h 72"/>
              <a:gd name="T40" fmla="*/ 0 w 72"/>
              <a:gd name="T41" fmla="*/ 36 h 72"/>
              <a:gd name="T42" fmla="*/ 0 w 72"/>
              <a:gd name="T43" fmla="*/ 36 h 72"/>
              <a:gd name="T44" fmla="*/ 2 w 72"/>
              <a:gd name="T45" fmla="*/ 44 h 72"/>
              <a:gd name="T46" fmla="*/ 4 w 72"/>
              <a:gd name="T47" fmla="*/ 50 h 72"/>
              <a:gd name="T48" fmla="*/ 6 w 72"/>
              <a:gd name="T49" fmla="*/ 56 h 72"/>
              <a:gd name="T50" fmla="*/ 12 w 72"/>
              <a:gd name="T51" fmla="*/ 62 h 72"/>
              <a:gd name="T52" fmla="*/ 12 w 72"/>
              <a:gd name="T53" fmla="*/ 62 h 72"/>
              <a:gd name="T54" fmla="*/ 18 w 72"/>
              <a:gd name="T55" fmla="*/ 66 h 72"/>
              <a:gd name="T56" fmla="*/ 24 w 72"/>
              <a:gd name="T57" fmla="*/ 68 h 72"/>
              <a:gd name="T58" fmla="*/ 30 w 72"/>
              <a:gd name="T59" fmla="*/ 70 h 72"/>
              <a:gd name="T60" fmla="*/ 38 w 72"/>
              <a:gd name="T61" fmla="*/ 72 h 72"/>
              <a:gd name="T62" fmla="*/ 38 w 72"/>
              <a:gd name="T63" fmla="*/ 72 h 72"/>
              <a:gd name="T64" fmla="*/ 44 w 72"/>
              <a:gd name="T65" fmla="*/ 70 h 72"/>
              <a:gd name="T66" fmla="*/ 52 w 72"/>
              <a:gd name="T67" fmla="*/ 68 h 72"/>
              <a:gd name="T68" fmla="*/ 58 w 72"/>
              <a:gd name="T69" fmla="*/ 64 h 72"/>
              <a:gd name="T70" fmla="*/ 62 w 72"/>
              <a:gd name="T71" fmla="*/ 60 h 72"/>
              <a:gd name="T72" fmla="*/ 62 w 72"/>
              <a:gd name="T73" fmla="*/ 60 h 72"/>
              <a:gd name="T74" fmla="*/ 66 w 72"/>
              <a:gd name="T75" fmla="*/ 54 h 72"/>
              <a:gd name="T76" fmla="*/ 70 w 72"/>
              <a:gd name="T77" fmla="*/ 48 h 72"/>
              <a:gd name="T78" fmla="*/ 72 w 72"/>
              <a:gd name="T79" fmla="*/ 40 h 72"/>
              <a:gd name="T80" fmla="*/ 72 w 72"/>
              <a:gd name="T81" fmla="*/ 34 h 72"/>
              <a:gd name="T82" fmla="*/ 72 w 72"/>
              <a:gd name="T83" fmla="*/ 3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72">
                <a:moveTo>
                  <a:pt x="72" y="34"/>
                </a:moveTo>
                <a:lnTo>
                  <a:pt x="72" y="34"/>
                </a:lnTo>
                <a:lnTo>
                  <a:pt x="70" y="26"/>
                </a:lnTo>
                <a:lnTo>
                  <a:pt x="68" y="20"/>
                </a:lnTo>
                <a:lnTo>
                  <a:pt x="66" y="14"/>
                </a:lnTo>
                <a:lnTo>
                  <a:pt x="60" y="8"/>
                </a:lnTo>
                <a:lnTo>
                  <a:pt x="60" y="8"/>
                </a:lnTo>
                <a:lnTo>
                  <a:pt x="54" y="4"/>
                </a:lnTo>
                <a:lnTo>
                  <a:pt x="48" y="2"/>
                </a:lnTo>
                <a:lnTo>
                  <a:pt x="42" y="0"/>
                </a:lnTo>
                <a:lnTo>
                  <a:pt x="34" y="0"/>
                </a:lnTo>
                <a:lnTo>
                  <a:pt x="34" y="0"/>
                </a:lnTo>
                <a:lnTo>
                  <a:pt x="28" y="0"/>
                </a:lnTo>
                <a:lnTo>
                  <a:pt x="20" y="2"/>
                </a:lnTo>
                <a:lnTo>
                  <a:pt x="14" y="6"/>
                </a:lnTo>
                <a:lnTo>
                  <a:pt x="10" y="10"/>
                </a:lnTo>
                <a:lnTo>
                  <a:pt x="10" y="10"/>
                </a:lnTo>
                <a:lnTo>
                  <a:pt x="6" y="16"/>
                </a:lnTo>
                <a:lnTo>
                  <a:pt x="2" y="22"/>
                </a:lnTo>
                <a:lnTo>
                  <a:pt x="0" y="30"/>
                </a:lnTo>
                <a:lnTo>
                  <a:pt x="0" y="36"/>
                </a:lnTo>
                <a:lnTo>
                  <a:pt x="0" y="36"/>
                </a:lnTo>
                <a:lnTo>
                  <a:pt x="2" y="44"/>
                </a:lnTo>
                <a:lnTo>
                  <a:pt x="4" y="50"/>
                </a:lnTo>
                <a:lnTo>
                  <a:pt x="6" y="56"/>
                </a:lnTo>
                <a:lnTo>
                  <a:pt x="12" y="62"/>
                </a:lnTo>
                <a:lnTo>
                  <a:pt x="12" y="62"/>
                </a:lnTo>
                <a:lnTo>
                  <a:pt x="18" y="66"/>
                </a:lnTo>
                <a:lnTo>
                  <a:pt x="24" y="68"/>
                </a:lnTo>
                <a:lnTo>
                  <a:pt x="30" y="70"/>
                </a:lnTo>
                <a:lnTo>
                  <a:pt x="38" y="72"/>
                </a:lnTo>
                <a:lnTo>
                  <a:pt x="38" y="72"/>
                </a:lnTo>
                <a:lnTo>
                  <a:pt x="44" y="70"/>
                </a:lnTo>
                <a:lnTo>
                  <a:pt x="52" y="68"/>
                </a:lnTo>
                <a:lnTo>
                  <a:pt x="58" y="64"/>
                </a:lnTo>
                <a:lnTo>
                  <a:pt x="62" y="60"/>
                </a:lnTo>
                <a:lnTo>
                  <a:pt x="62" y="60"/>
                </a:lnTo>
                <a:lnTo>
                  <a:pt x="66" y="54"/>
                </a:lnTo>
                <a:lnTo>
                  <a:pt x="70" y="48"/>
                </a:lnTo>
                <a:lnTo>
                  <a:pt x="72" y="40"/>
                </a:lnTo>
                <a:lnTo>
                  <a:pt x="72" y="34"/>
                </a:lnTo>
                <a:lnTo>
                  <a:pt x="72" y="3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4" name="Freeform 57"/>
          <p:cNvSpPr/>
          <p:nvPr>
            <p:custDataLst>
              <p:tags r:id="rId52"/>
            </p:custDataLst>
          </p:nvPr>
        </p:nvSpPr>
        <p:spPr bwMode="auto">
          <a:xfrm rot="20855259">
            <a:off x="9016383" y="3289238"/>
            <a:ext cx="1733744" cy="1736747"/>
          </a:xfrm>
          <a:custGeom>
            <a:avLst/>
            <a:gdLst>
              <a:gd name="T0" fmla="*/ 1244 w 1244"/>
              <a:gd name="T1" fmla="*/ 254 h 1246"/>
              <a:gd name="T2" fmla="*/ 1044 w 1244"/>
              <a:gd name="T3" fmla="*/ 1034 h 1246"/>
              <a:gd name="T4" fmla="*/ 990 w 1244"/>
              <a:gd name="T5" fmla="*/ 1246 h 1246"/>
              <a:gd name="T6" fmla="*/ 0 w 1244"/>
              <a:gd name="T7" fmla="*/ 966 h 1246"/>
              <a:gd name="T8" fmla="*/ 106 w 1244"/>
              <a:gd name="T9" fmla="*/ 572 h 1246"/>
              <a:gd name="T10" fmla="*/ 252 w 1244"/>
              <a:gd name="T11" fmla="*/ 0 h 1246"/>
              <a:gd name="T12" fmla="*/ 1244 w 1244"/>
              <a:gd name="T13" fmla="*/ 254 h 1246"/>
            </a:gdLst>
            <a:ahLst/>
            <a:cxnLst>
              <a:cxn ang="0">
                <a:pos x="T0" y="T1"/>
              </a:cxn>
              <a:cxn ang="0">
                <a:pos x="T2" y="T3"/>
              </a:cxn>
              <a:cxn ang="0">
                <a:pos x="T4" y="T5"/>
              </a:cxn>
              <a:cxn ang="0">
                <a:pos x="T6" y="T7"/>
              </a:cxn>
              <a:cxn ang="0">
                <a:pos x="T8" y="T9"/>
              </a:cxn>
              <a:cxn ang="0">
                <a:pos x="T10" y="T11"/>
              </a:cxn>
              <a:cxn ang="0">
                <a:pos x="T12" y="T13"/>
              </a:cxn>
            </a:cxnLst>
            <a:rect l="0" t="0" r="r" b="b"/>
            <a:pathLst>
              <a:path w="1244" h="1246">
                <a:moveTo>
                  <a:pt x="1244" y="254"/>
                </a:moveTo>
                <a:lnTo>
                  <a:pt x="1044" y="1034"/>
                </a:lnTo>
                <a:lnTo>
                  <a:pt x="990" y="1246"/>
                </a:lnTo>
                <a:lnTo>
                  <a:pt x="0" y="966"/>
                </a:lnTo>
                <a:lnTo>
                  <a:pt x="106" y="572"/>
                </a:lnTo>
                <a:lnTo>
                  <a:pt x="252" y="0"/>
                </a:lnTo>
                <a:lnTo>
                  <a:pt x="1244" y="254"/>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345" name="Freeform 58"/>
          <p:cNvSpPr/>
          <p:nvPr>
            <p:custDataLst>
              <p:tags r:id="rId53"/>
            </p:custDataLst>
          </p:nvPr>
        </p:nvSpPr>
        <p:spPr bwMode="auto">
          <a:xfrm rot="20855259">
            <a:off x="6166516" y="3005953"/>
            <a:ext cx="4422449" cy="969976"/>
          </a:xfrm>
          <a:custGeom>
            <a:avLst/>
            <a:gdLst>
              <a:gd name="T0" fmla="*/ 3162 w 3172"/>
              <a:gd name="T1" fmla="*/ 672 h 696"/>
              <a:gd name="T2" fmla="*/ 3162 w 3172"/>
              <a:gd name="T3" fmla="*/ 672 h 696"/>
              <a:gd name="T4" fmla="*/ 2950 w 3172"/>
              <a:gd name="T5" fmla="*/ 624 h 696"/>
              <a:gd name="T6" fmla="*/ 2572 w 3172"/>
              <a:gd name="T7" fmla="*/ 540 h 696"/>
              <a:gd name="T8" fmla="*/ 1540 w 3172"/>
              <a:gd name="T9" fmla="*/ 318 h 696"/>
              <a:gd name="T10" fmla="*/ 1002 w 3172"/>
              <a:gd name="T11" fmla="*/ 204 h 696"/>
              <a:gd name="T12" fmla="*/ 530 w 3172"/>
              <a:gd name="T13" fmla="*/ 104 h 696"/>
              <a:gd name="T14" fmla="*/ 178 w 3172"/>
              <a:gd name="T15" fmla="*/ 32 h 696"/>
              <a:gd name="T16" fmla="*/ 66 w 3172"/>
              <a:gd name="T17" fmla="*/ 10 h 696"/>
              <a:gd name="T18" fmla="*/ 8 w 3172"/>
              <a:gd name="T19" fmla="*/ 0 h 696"/>
              <a:gd name="T20" fmla="*/ 8 w 3172"/>
              <a:gd name="T21" fmla="*/ 0 h 696"/>
              <a:gd name="T22" fmla="*/ 2 w 3172"/>
              <a:gd name="T23" fmla="*/ 2 h 696"/>
              <a:gd name="T24" fmla="*/ 0 w 3172"/>
              <a:gd name="T25" fmla="*/ 6 h 696"/>
              <a:gd name="T26" fmla="*/ 0 w 3172"/>
              <a:gd name="T27" fmla="*/ 10 h 696"/>
              <a:gd name="T28" fmla="*/ 4 w 3172"/>
              <a:gd name="T29" fmla="*/ 14 h 696"/>
              <a:gd name="T30" fmla="*/ 4 w 3172"/>
              <a:gd name="T31" fmla="*/ 14 h 696"/>
              <a:gd name="T32" fmla="*/ 62 w 3172"/>
              <a:gd name="T33" fmla="*/ 28 h 696"/>
              <a:gd name="T34" fmla="*/ 174 w 3172"/>
              <a:gd name="T35" fmla="*/ 52 h 696"/>
              <a:gd name="T36" fmla="*/ 534 w 3172"/>
              <a:gd name="T37" fmla="*/ 134 h 696"/>
              <a:gd name="T38" fmla="*/ 1572 w 3172"/>
              <a:gd name="T39" fmla="*/ 360 h 696"/>
              <a:gd name="T40" fmla="*/ 2614 w 3172"/>
              <a:gd name="T41" fmla="*/ 584 h 696"/>
              <a:gd name="T42" fmla="*/ 2980 w 3172"/>
              <a:gd name="T43" fmla="*/ 662 h 696"/>
              <a:gd name="T44" fmla="*/ 3156 w 3172"/>
              <a:gd name="T45" fmla="*/ 696 h 696"/>
              <a:gd name="T46" fmla="*/ 3156 w 3172"/>
              <a:gd name="T47" fmla="*/ 696 h 696"/>
              <a:gd name="T48" fmla="*/ 3162 w 3172"/>
              <a:gd name="T49" fmla="*/ 696 h 696"/>
              <a:gd name="T50" fmla="*/ 3166 w 3172"/>
              <a:gd name="T51" fmla="*/ 694 h 696"/>
              <a:gd name="T52" fmla="*/ 3170 w 3172"/>
              <a:gd name="T53" fmla="*/ 690 h 696"/>
              <a:gd name="T54" fmla="*/ 3172 w 3172"/>
              <a:gd name="T55" fmla="*/ 686 h 696"/>
              <a:gd name="T56" fmla="*/ 3172 w 3172"/>
              <a:gd name="T57" fmla="*/ 682 h 696"/>
              <a:gd name="T58" fmla="*/ 3170 w 3172"/>
              <a:gd name="T59" fmla="*/ 678 h 696"/>
              <a:gd name="T60" fmla="*/ 3166 w 3172"/>
              <a:gd name="T61" fmla="*/ 674 h 696"/>
              <a:gd name="T62" fmla="*/ 3162 w 3172"/>
              <a:gd name="T63" fmla="*/ 672 h 696"/>
              <a:gd name="T64" fmla="*/ 3162 w 3172"/>
              <a:gd name="T65" fmla="*/ 672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72" h="696">
                <a:moveTo>
                  <a:pt x="3162" y="672"/>
                </a:moveTo>
                <a:lnTo>
                  <a:pt x="3162" y="672"/>
                </a:lnTo>
                <a:lnTo>
                  <a:pt x="2950" y="624"/>
                </a:lnTo>
                <a:lnTo>
                  <a:pt x="2572" y="540"/>
                </a:lnTo>
                <a:lnTo>
                  <a:pt x="1540" y="318"/>
                </a:lnTo>
                <a:lnTo>
                  <a:pt x="1002" y="204"/>
                </a:lnTo>
                <a:lnTo>
                  <a:pt x="530" y="104"/>
                </a:lnTo>
                <a:lnTo>
                  <a:pt x="178" y="32"/>
                </a:lnTo>
                <a:lnTo>
                  <a:pt x="66" y="10"/>
                </a:lnTo>
                <a:lnTo>
                  <a:pt x="8" y="0"/>
                </a:lnTo>
                <a:lnTo>
                  <a:pt x="8" y="0"/>
                </a:lnTo>
                <a:lnTo>
                  <a:pt x="2" y="2"/>
                </a:lnTo>
                <a:lnTo>
                  <a:pt x="0" y="6"/>
                </a:lnTo>
                <a:lnTo>
                  <a:pt x="0" y="10"/>
                </a:lnTo>
                <a:lnTo>
                  <a:pt x="4" y="14"/>
                </a:lnTo>
                <a:lnTo>
                  <a:pt x="4" y="14"/>
                </a:lnTo>
                <a:lnTo>
                  <a:pt x="62" y="28"/>
                </a:lnTo>
                <a:lnTo>
                  <a:pt x="174" y="52"/>
                </a:lnTo>
                <a:lnTo>
                  <a:pt x="534" y="134"/>
                </a:lnTo>
                <a:lnTo>
                  <a:pt x="1572" y="360"/>
                </a:lnTo>
                <a:lnTo>
                  <a:pt x="2614" y="584"/>
                </a:lnTo>
                <a:lnTo>
                  <a:pt x="2980" y="662"/>
                </a:lnTo>
                <a:lnTo>
                  <a:pt x="3156" y="696"/>
                </a:lnTo>
                <a:lnTo>
                  <a:pt x="3156" y="696"/>
                </a:lnTo>
                <a:lnTo>
                  <a:pt x="3162" y="696"/>
                </a:lnTo>
                <a:lnTo>
                  <a:pt x="3166" y="694"/>
                </a:lnTo>
                <a:lnTo>
                  <a:pt x="3170" y="690"/>
                </a:lnTo>
                <a:lnTo>
                  <a:pt x="3172" y="686"/>
                </a:lnTo>
                <a:lnTo>
                  <a:pt x="3172" y="682"/>
                </a:lnTo>
                <a:lnTo>
                  <a:pt x="3170" y="678"/>
                </a:lnTo>
                <a:lnTo>
                  <a:pt x="3166" y="674"/>
                </a:lnTo>
                <a:lnTo>
                  <a:pt x="3162" y="672"/>
                </a:lnTo>
                <a:lnTo>
                  <a:pt x="3162" y="672"/>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6" name="Freeform 59"/>
          <p:cNvSpPr/>
          <p:nvPr>
            <p:custDataLst>
              <p:tags r:id="rId54"/>
            </p:custDataLst>
          </p:nvPr>
        </p:nvSpPr>
        <p:spPr bwMode="auto">
          <a:xfrm rot="20855259">
            <a:off x="6661013" y="3160108"/>
            <a:ext cx="3930954" cy="955962"/>
          </a:xfrm>
          <a:custGeom>
            <a:avLst/>
            <a:gdLst>
              <a:gd name="T0" fmla="*/ 2810 w 2820"/>
              <a:gd name="T1" fmla="*/ 660 h 686"/>
              <a:gd name="T2" fmla="*/ 2810 w 2820"/>
              <a:gd name="T3" fmla="*/ 660 h 686"/>
              <a:gd name="T4" fmla="*/ 2628 w 2820"/>
              <a:gd name="T5" fmla="*/ 614 h 686"/>
              <a:gd name="T6" fmla="*/ 2292 w 2820"/>
              <a:gd name="T7" fmla="*/ 532 h 686"/>
              <a:gd name="T8" fmla="*/ 1374 w 2820"/>
              <a:gd name="T9" fmla="*/ 312 h 686"/>
              <a:gd name="T10" fmla="*/ 896 w 2820"/>
              <a:gd name="T11" fmla="*/ 200 h 686"/>
              <a:gd name="T12" fmla="*/ 474 w 2820"/>
              <a:gd name="T13" fmla="*/ 102 h 686"/>
              <a:gd name="T14" fmla="*/ 162 w 2820"/>
              <a:gd name="T15" fmla="*/ 30 h 686"/>
              <a:gd name="T16" fmla="*/ 64 w 2820"/>
              <a:gd name="T17" fmla="*/ 10 h 686"/>
              <a:gd name="T18" fmla="*/ 12 w 2820"/>
              <a:gd name="T19" fmla="*/ 0 h 686"/>
              <a:gd name="T20" fmla="*/ 12 w 2820"/>
              <a:gd name="T21" fmla="*/ 0 h 686"/>
              <a:gd name="T22" fmla="*/ 8 w 2820"/>
              <a:gd name="T23" fmla="*/ 0 h 686"/>
              <a:gd name="T24" fmla="*/ 4 w 2820"/>
              <a:gd name="T25" fmla="*/ 2 h 686"/>
              <a:gd name="T26" fmla="*/ 2 w 2820"/>
              <a:gd name="T27" fmla="*/ 6 h 686"/>
              <a:gd name="T28" fmla="*/ 0 w 2820"/>
              <a:gd name="T29" fmla="*/ 8 h 686"/>
              <a:gd name="T30" fmla="*/ 0 w 2820"/>
              <a:gd name="T31" fmla="*/ 12 h 686"/>
              <a:gd name="T32" fmla="*/ 2 w 2820"/>
              <a:gd name="T33" fmla="*/ 16 h 686"/>
              <a:gd name="T34" fmla="*/ 4 w 2820"/>
              <a:gd name="T35" fmla="*/ 18 h 686"/>
              <a:gd name="T36" fmla="*/ 8 w 2820"/>
              <a:gd name="T37" fmla="*/ 20 h 686"/>
              <a:gd name="T38" fmla="*/ 8 w 2820"/>
              <a:gd name="T39" fmla="*/ 20 h 686"/>
              <a:gd name="T40" fmla="*/ 526 w 2820"/>
              <a:gd name="T41" fmla="*/ 144 h 686"/>
              <a:gd name="T42" fmla="*/ 1444 w 2820"/>
              <a:gd name="T43" fmla="*/ 364 h 686"/>
              <a:gd name="T44" fmla="*/ 2342 w 2820"/>
              <a:gd name="T45" fmla="*/ 580 h 686"/>
              <a:gd name="T46" fmla="*/ 2654 w 2820"/>
              <a:gd name="T47" fmla="*/ 652 h 686"/>
              <a:gd name="T48" fmla="*/ 2804 w 2820"/>
              <a:gd name="T49" fmla="*/ 686 h 686"/>
              <a:gd name="T50" fmla="*/ 2804 w 2820"/>
              <a:gd name="T51" fmla="*/ 686 h 686"/>
              <a:gd name="T52" fmla="*/ 2810 w 2820"/>
              <a:gd name="T53" fmla="*/ 686 h 686"/>
              <a:gd name="T54" fmla="*/ 2814 w 2820"/>
              <a:gd name="T55" fmla="*/ 684 h 686"/>
              <a:gd name="T56" fmla="*/ 2818 w 2820"/>
              <a:gd name="T57" fmla="*/ 680 h 686"/>
              <a:gd name="T58" fmla="*/ 2820 w 2820"/>
              <a:gd name="T59" fmla="*/ 676 h 686"/>
              <a:gd name="T60" fmla="*/ 2820 w 2820"/>
              <a:gd name="T61" fmla="*/ 670 h 686"/>
              <a:gd name="T62" fmla="*/ 2818 w 2820"/>
              <a:gd name="T63" fmla="*/ 666 h 686"/>
              <a:gd name="T64" fmla="*/ 2816 w 2820"/>
              <a:gd name="T65" fmla="*/ 662 h 686"/>
              <a:gd name="T66" fmla="*/ 2810 w 2820"/>
              <a:gd name="T67" fmla="*/ 660 h 686"/>
              <a:gd name="T68" fmla="*/ 2810 w 2820"/>
              <a:gd name="T69" fmla="*/ 660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20" h="686">
                <a:moveTo>
                  <a:pt x="2810" y="660"/>
                </a:moveTo>
                <a:lnTo>
                  <a:pt x="2810" y="660"/>
                </a:lnTo>
                <a:lnTo>
                  <a:pt x="2628" y="614"/>
                </a:lnTo>
                <a:lnTo>
                  <a:pt x="2292" y="532"/>
                </a:lnTo>
                <a:lnTo>
                  <a:pt x="1374" y="312"/>
                </a:lnTo>
                <a:lnTo>
                  <a:pt x="896" y="200"/>
                </a:lnTo>
                <a:lnTo>
                  <a:pt x="474" y="102"/>
                </a:lnTo>
                <a:lnTo>
                  <a:pt x="162" y="30"/>
                </a:lnTo>
                <a:lnTo>
                  <a:pt x="64" y="10"/>
                </a:lnTo>
                <a:lnTo>
                  <a:pt x="12" y="0"/>
                </a:lnTo>
                <a:lnTo>
                  <a:pt x="12" y="0"/>
                </a:lnTo>
                <a:lnTo>
                  <a:pt x="8" y="0"/>
                </a:lnTo>
                <a:lnTo>
                  <a:pt x="4" y="2"/>
                </a:lnTo>
                <a:lnTo>
                  <a:pt x="2" y="6"/>
                </a:lnTo>
                <a:lnTo>
                  <a:pt x="0" y="8"/>
                </a:lnTo>
                <a:lnTo>
                  <a:pt x="0" y="12"/>
                </a:lnTo>
                <a:lnTo>
                  <a:pt x="2" y="16"/>
                </a:lnTo>
                <a:lnTo>
                  <a:pt x="4" y="18"/>
                </a:lnTo>
                <a:lnTo>
                  <a:pt x="8" y="20"/>
                </a:lnTo>
                <a:lnTo>
                  <a:pt x="8" y="20"/>
                </a:lnTo>
                <a:lnTo>
                  <a:pt x="526" y="144"/>
                </a:lnTo>
                <a:lnTo>
                  <a:pt x="1444" y="364"/>
                </a:lnTo>
                <a:lnTo>
                  <a:pt x="2342" y="580"/>
                </a:lnTo>
                <a:lnTo>
                  <a:pt x="2654" y="652"/>
                </a:lnTo>
                <a:lnTo>
                  <a:pt x="2804" y="686"/>
                </a:lnTo>
                <a:lnTo>
                  <a:pt x="2804" y="686"/>
                </a:lnTo>
                <a:lnTo>
                  <a:pt x="2810" y="686"/>
                </a:lnTo>
                <a:lnTo>
                  <a:pt x="2814" y="684"/>
                </a:lnTo>
                <a:lnTo>
                  <a:pt x="2818" y="680"/>
                </a:lnTo>
                <a:lnTo>
                  <a:pt x="2820" y="676"/>
                </a:lnTo>
                <a:lnTo>
                  <a:pt x="2820" y="670"/>
                </a:lnTo>
                <a:lnTo>
                  <a:pt x="2818" y="666"/>
                </a:lnTo>
                <a:lnTo>
                  <a:pt x="2816" y="662"/>
                </a:lnTo>
                <a:lnTo>
                  <a:pt x="2810" y="660"/>
                </a:lnTo>
                <a:lnTo>
                  <a:pt x="2810" y="660"/>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7" name="Freeform 60"/>
          <p:cNvSpPr/>
          <p:nvPr>
            <p:custDataLst>
              <p:tags r:id="rId55"/>
            </p:custDataLst>
          </p:nvPr>
        </p:nvSpPr>
        <p:spPr bwMode="auto">
          <a:xfrm rot="20855259">
            <a:off x="6974328" y="4526483"/>
            <a:ext cx="242244" cy="148149"/>
          </a:xfrm>
          <a:custGeom>
            <a:avLst/>
            <a:gdLst>
              <a:gd name="T0" fmla="*/ 144 w 174"/>
              <a:gd name="T1" fmla="*/ 0 h 106"/>
              <a:gd name="T2" fmla="*/ 144 w 174"/>
              <a:gd name="T3" fmla="*/ 0 h 106"/>
              <a:gd name="T4" fmla="*/ 150 w 174"/>
              <a:gd name="T5" fmla="*/ 8 h 106"/>
              <a:gd name="T6" fmla="*/ 160 w 174"/>
              <a:gd name="T7" fmla="*/ 22 h 106"/>
              <a:gd name="T8" fmla="*/ 170 w 174"/>
              <a:gd name="T9" fmla="*/ 38 h 106"/>
              <a:gd name="T10" fmla="*/ 174 w 174"/>
              <a:gd name="T11" fmla="*/ 48 h 106"/>
              <a:gd name="T12" fmla="*/ 174 w 174"/>
              <a:gd name="T13" fmla="*/ 48 h 106"/>
              <a:gd name="T14" fmla="*/ 148 w 174"/>
              <a:gd name="T15" fmla="*/ 66 h 106"/>
              <a:gd name="T16" fmla="*/ 124 w 174"/>
              <a:gd name="T17" fmla="*/ 86 h 106"/>
              <a:gd name="T18" fmla="*/ 94 w 174"/>
              <a:gd name="T19" fmla="*/ 106 h 106"/>
              <a:gd name="T20" fmla="*/ 94 w 174"/>
              <a:gd name="T21" fmla="*/ 106 h 106"/>
              <a:gd name="T22" fmla="*/ 44 w 174"/>
              <a:gd name="T23" fmla="*/ 96 h 106"/>
              <a:gd name="T24" fmla="*/ 12 w 174"/>
              <a:gd name="T25" fmla="*/ 88 h 106"/>
              <a:gd name="T26" fmla="*/ 2 w 174"/>
              <a:gd name="T27" fmla="*/ 84 h 106"/>
              <a:gd name="T28" fmla="*/ 0 w 174"/>
              <a:gd name="T29" fmla="*/ 82 h 106"/>
              <a:gd name="T30" fmla="*/ 0 w 174"/>
              <a:gd name="T31" fmla="*/ 82 h 106"/>
              <a:gd name="T32" fmla="*/ 0 w 174"/>
              <a:gd name="T33" fmla="*/ 82 h 106"/>
              <a:gd name="T34" fmla="*/ 4 w 174"/>
              <a:gd name="T35" fmla="*/ 78 h 106"/>
              <a:gd name="T36" fmla="*/ 12 w 174"/>
              <a:gd name="T37" fmla="*/ 76 h 106"/>
              <a:gd name="T38" fmla="*/ 32 w 174"/>
              <a:gd name="T39" fmla="*/ 70 h 106"/>
              <a:gd name="T40" fmla="*/ 58 w 174"/>
              <a:gd name="T41" fmla="*/ 64 h 106"/>
              <a:gd name="T42" fmla="*/ 92 w 174"/>
              <a:gd name="T43" fmla="*/ 16 h 106"/>
              <a:gd name="T44" fmla="*/ 144 w 174"/>
              <a:gd name="T4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4" h="106">
                <a:moveTo>
                  <a:pt x="144" y="0"/>
                </a:moveTo>
                <a:lnTo>
                  <a:pt x="144" y="0"/>
                </a:lnTo>
                <a:lnTo>
                  <a:pt x="150" y="8"/>
                </a:lnTo>
                <a:lnTo>
                  <a:pt x="160" y="22"/>
                </a:lnTo>
                <a:lnTo>
                  <a:pt x="170" y="38"/>
                </a:lnTo>
                <a:lnTo>
                  <a:pt x="174" y="48"/>
                </a:lnTo>
                <a:lnTo>
                  <a:pt x="174" y="48"/>
                </a:lnTo>
                <a:lnTo>
                  <a:pt x="148" y="66"/>
                </a:lnTo>
                <a:lnTo>
                  <a:pt x="124" y="86"/>
                </a:lnTo>
                <a:lnTo>
                  <a:pt x="94" y="106"/>
                </a:lnTo>
                <a:lnTo>
                  <a:pt x="94" y="106"/>
                </a:lnTo>
                <a:lnTo>
                  <a:pt x="44" y="96"/>
                </a:lnTo>
                <a:lnTo>
                  <a:pt x="12" y="88"/>
                </a:lnTo>
                <a:lnTo>
                  <a:pt x="2" y="84"/>
                </a:lnTo>
                <a:lnTo>
                  <a:pt x="0" y="82"/>
                </a:lnTo>
                <a:lnTo>
                  <a:pt x="0" y="82"/>
                </a:lnTo>
                <a:lnTo>
                  <a:pt x="0" y="82"/>
                </a:lnTo>
                <a:lnTo>
                  <a:pt x="4" y="78"/>
                </a:lnTo>
                <a:lnTo>
                  <a:pt x="12" y="76"/>
                </a:lnTo>
                <a:lnTo>
                  <a:pt x="32" y="70"/>
                </a:lnTo>
                <a:lnTo>
                  <a:pt x="58" y="64"/>
                </a:lnTo>
                <a:lnTo>
                  <a:pt x="92" y="16"/>
                </a:lnTo>
                <a:lnTo>
                  <a:pt x="14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8" name="Freeform 61"/>
          <p:cNvSpPr/>
          <p:nvPr>
            <p:custDataLst>
              <p:tags r:id="rId56"/>
            </p:custDataLst>
          </p:nvPr>
        </p:nvSpPr>
        <p:spPr bwMode="auto">
          <a:xfrm rot="20855259">
            <a:off x="6641994" y="4604561"/>
            <a:ext cx="323325" cy="103104"/>
          </a:xfrm>
          <a:custGeom>
            <a:avLst/>
            <a:gdLst>
              <a:gd name="T0" fmla="*/ 218 w 232"/>
              <a:gd name="T1" fmla="*/ 18 h 74"/>
              <a:gd name="T2" fmla="*/ 218 w 232"/>
              <a:gd name="T3" fmla="*/ 18 h 74"/>
              <a:gd name="T4" fmla="*/ 222 w 232"/>
              <a:gd name="T5" fmla="*/ 26 h 74"/>
              <a:gd name="T6" fmla="*/ 226 w 232"/>
              <a:gd name="T7" fmla="*/ 44 h 74"/>
              <a:gd name="T8" fmla="*/ 232 w 232"/>
              <a:gd name="T9" fmla="*/ 62 h 74"/>
              <a:gd name="T10" fmla="*/ 232 w 232"/>
              <a:gd name="T11" fmla="*/ 74 h 74"/>
              <a:gd name="T12" fmla="*/ 232 w 232"/>
              <a:gd name="T13" fmla="*/ 74 h 74"/>
              <a:gd name="T14" fmla="*/ 106 w 232"/>
              <a:gd name="T15" fmla="*/ 42 h 74"/>
              <a:gd name="T16" fmla="*/ 34 w 232"/>
              <a:gd name="T17" fmla="*/ 22 h 74"/>
              <a:gd name="T18" fmla="*/ 10 w 232"/>
              <a:gd name="T19" fmla="*/ 16 h 74"/>
              <a:gd name="T20" fmla="*/ 0 w 232"/>
              <a:gd name="T21" fmla="*/ 12 h 74"/>
              <a:gd name="T22" fmla="*/ 0 w 232"/>
              <a:gd name="T23" fmla="*/ 12 h 74"/>
              <a:gd name="T24" fmla="*/ 6 w 232"/>
              <a:gd name="T25" fmla="*/ 8 h 74"/>
              <a:gd name="T26" fmla="*/ 20 w 232"/>
              <a:gd name="T27" fmla="*/ 6 h 74"/>
              <a:gd name="T28" fmla="*/ 62 w 232"/>
              <a:gd name="T29" fmla="*/ 4 h 74"/>
              <a:gd name="T30" fmla="*/ 122 w 232"/>
              <a:gd name="T31" fmla="*/ 0 h 74"/>
              <a:gd name="T32" fmla="*/ 218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8" y="18"/>
                </a:moveTo>
                <a:lnTo>
                  <a:pt x="218" y="18"/>
                </a:lnTo>
                <a:lnTo>
                  <a:pt x="222" y="26"/>
                </a:lnTo>
                <a:lnTo>
                  <a:pt x="226" y="44"/>
                </a:lnTo>
                <a:lnTo>
                  <a:pt x="232" y="62"/>
                </a:lnTo>
                <a:lnTo>
                  <a:pt x="232" y="74"/>
                </a:lnTo>
                <a:lnTo>
                  <a:pt x="232" y="74"/>
                </a:lnTo>
                <a:lnTo>
                  <a:pt x="106" y="42"/>
                </a:lnTo>
                <a:lnTo>
                  <a:pt x="34" y="22"/>
                </a:lnTo>
                <a:lnTo>
                  <a:pt x="10" y="16"/>
                </a:lnTo>
                <a:lnTo>
                  <a:pt x="0" y="12"/>
                </a:lnTo>
                <a:lnTo>
                  <a:pt x="0" y="12"/>
                </a:lnTo>
                <a:lnTo>
                  <a:pt x="6" y="8"/>
                </a:lnTo>
                <a:lnTo>
                  <a:pt x="20" y="6"/>
                </a:lnTo>
                <a:lnTo>
                  <a:pt x="62" y="4"/>
                </a:lnTo>
                <a:lnTo>
                  <a:pt x="122" y="0"/>
                </a:lnTo>
                <a:lnTo>
                  <a:pt x="218" y="1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9" name="Freeform 62"/>
          <p:cNvSpPr/>
          <p:nvPr>
            <p:custDataLst>
              <p:tags r:id="rId57"/>
            </p:custDataLst>
          </p:nvPr>
        </p:nvSpPr>
        <p:spPr bwMode="auto">
          <a:xfrm rot="20855259">
            <a:off x="6455807" y="3943897"/>
            <a:ext cx="685690" cy="674679"/>
          </a:xfrm>
          <a:custGeom>
            <a:avLst/>
            <a:gdLst>
              <a:gd name="T0" fmla="*/ 0 w 492"/>
              <a:gd name="T1" fmla="*/ 64 h 484"/>
              <a:gd name="T2" fmla="*/ 0 w 492"/>
              <a:gd name="T3" fmla="*/ 64 h 484"/>
              <a:gd name="T4" fmla="*/ 154 w 492"/>
              <a:gd name="T5" fmla="*/ 266 h 484"/>
              <a:gd name="T6" fmla="*/ 264 w 492"/>
              <a:gd name="T7" fmla="*/ 410 h 484"/>
              <a:gd name="T8" fmla="*/ 304 w 492"/>
              <a:gd name="T9" fmla="*/ 460 h 484"/>
              <a:gd name="T10" fmla="*/ 326 w 492"/>
              <a:gd name="T11" fmla="*/ 484 h 484"/>
              <a:gd name="T12" fmla="*/ 326 w 492"/>
              <a:gd name="T13" fmla="*/ 484 h 484"/>
              <a:gd name="T14" fmla="*/ 344 w 492"/>
              <a:gd name="T15" fmla="*/ 484 h 484"/>
              <a:gd name="T16" fmla="*/ 366 w 492"/>
              <a:gd name="T17" fmla="*/ 484 h 484"/>
              <a:gd name="T18" fmla="*/ 390 w 492"/>
              <a:gd name="T19" fmla="*/ 484 h 484"/>
              <a:gd name="T20" fmla="*/ 418 w 492"/>
              <a:gd name="T21" fmla="*/ 482 h 484"/>
              <a:gd name="T22" fmla="*/ 446 w 492"/>
              <a:gd name="T23" fmla="*/ 476 h 484"/>
              <a:gd name="T24" fmla="*/ 470 w 492"/>
              <a:gd name="T25" fmla="*/ 468 h 484"/>
              <a:gd name="T26" fmla="*/ 482 w 492"/>
              <a:gd name="T27" fmla="*/ 464 h 484"/>
              <a:gd name="T28" fmla="*/ 492 w 492"/>
              <a:gd name="T29" fmla="*/ 456 h 484"/>
              <a:gd name="T30" fmla="*/ 492 w 492"/>
              <a:gd name="T31" fmla="*/ 456 h 484"/>
              <a:gd name="T32" fmla="*/ 444 w 492"/>
              <a:gd name="T33" fmla="*/ 404 h 484"/>
              <a:gd name="T34" fmla="*/ 384 w 492"/>
              <a:gd name="T35" fmla="*/ 338 h 484"/>
              <a:gd name="T36" fmla="*/ 252 w 492"/>
              <a:gd name="T37" fmla="*/ 186 h 484"/>
              <a:gd name="T38" fmla="*/ 142 w 492"/>
              <a:gd name="T39" fmla="*/ 56 h 484"/>
              <a:gd name="T40" fmla="*/ 108 w 492"/>
              <a:gd name="T41" fmla="*/ 16 h 484"/>
              <a:gd name="T42" fmla="*/ 98 w 492"/>
              <a:gd name="T43" fmla="*/ 0 h 484"/>
              <a:gd name="T44" fmla="*/ 98 w 492"/>
              <a:gd name="T45" fmla="*/ 0 h 484"/>
              <a:gd name="T46" fmla="*/ 52 w 492"/>
              <a:gd name="T47" fmla="*/ 32 h 484"/>
              <a:gd name="T48" fmla="*/ 16 w 492"/>
              <a:gd name="T49" fmla="*/ 54 h 484"/>
              <a:gd name="T50" fmla="*/ 0 w 492"/>
              <a:gd name="T51" fmla="*/ 64 h 484"/>
              <a:gd name="T52" fmla="*/ 0 w 492"/>
              <a:gd name="T53" fmla="*/ 64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4"/>
                </a:moveTo>
                <a:lnTo>
                  <a:pt x="0" y="64"/>
                </a:lnTo>
                <a:lnTo>
                  <a:pt x="154" y="266"/>
                </a:lnTo>
                <a:lnTo>
                  <a:pt x="264" y="410"/>
                </a:lnTo>
                <a:lnTo>
                  <a:pt x="304" y="460"/>
                </a:lnTo>
                <a:lnTo>
                  <a:pt x="326" y="484"/>
                </a:lnTo>
                <a:lnTo>
                  <a:pt x="326" y="484"/>
                </a:lnTo>
                <a:lnTo>
                  <a:pt x="344" y="484"/>
                </a:lnTo>
                <a:lnTo>
                  <a:pt x="366" y="484"/>
                </a:lnTo>
                <a:lnTo>
                  <a:pt x="390" y="484"/>
                </a:lnTo>
                <a:lnTo>
                  <a:pt x="418" y="482"/>
                </a:lnTo>
                <a:lnTo>
                  <a:pt x="446" y="476"/>
                </a:lnTo>
                <a:lnTo>
                  <a:pt x="470" y="468"/>
                </a:lnTo>
                <a:lnTo>
                  <a:pt x="482" y="464"/>
                </a:lnTo>
                <a:lnTo>
                  <a:pt x="492" y="456"/>
                </a:lnTo>
                <a:lnTo>
                  <a:pt x="492" y="456"/>
                </a:lnTo>
                <a:lnTo>
                  <a:pt x="444" y="404"/>
                </a:lnTo>
                <a:lnTo>
                  <a:pt x="384" y="338"/>
                </a:lnTo>
                <a:lnTo>
                  <a:pt x="252" y="186"/>
                </a:lnTo>
                <a:lnTo>
                  <a:pt x="142" y="56"/>
                </a:lnTo>
                <a:lnTo>
                  <a:pt x="108" y="16"/>
                </a:lnTo>
                <a:lnTo>
                  <a:pt x="98" y="0"/>
                </a:lnTo>
                <a:lnTo>
                  <a:pt x="98" y="0"/>
                </a:lnTo>
                <a:lnTo>
                  <a:pt x="52" y="32"/>
                </a:lnTo>
                <a:lnTo>
                  <a:pt x="16" y="54"/>
                </a:lnTo>
                <a:lnTo>
                  <a:pt x="0" y="64"/>
                </a:lnTo>
                <a:lnTo>
                  <a:pt x="0" y="6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0" name="Freeform 63"/>
          <p:cNvSpPr/>
          <p:nvPr>
            <p:custDataLst>
              <p:tags r:id="rId58"/>
            </p:custDataLst>
          </p:nvPr>
        </p:nvSpPr>
        <p:spPr bwMode="auto">
          <a:xfrm rot="20855259">
            <a:off x="6467819" y="3925879"/>
            <a:ext cx="443446" cy="744749"/>
          </a:xfrm>
          <a:custGeom>
            <a:avLst/>
            <a:gdLst>
              <a:gd name="T0" fmla="*/ 318 w 318"/>
              <a:gd name="T1" fmla="*/ 534 h 534"/>
              <a:gd name="T2" fmla="*/ 318 w 318"/>
              <a:gd name="T3" fmla="*/ 534 h 534"/>
              <a:gd name="T4" fmla="*/ 206 w 318"/>
              <a:gd name="T5" fmla="*/ 506 h 534"/>
              <a:gd name="T6" fmla="*/ 142 w 318"/>
              <a:gd name="T7" fmla="*/ 488 h 534"/>
              <a:gd name="T8" fmla="*/ 102 w 318"/>
              <a:gd name="T9" fmla="*/ 476 h 534"/>
              <a:gd name="T10" fmla="*/ 102 w 318"/>
              <a:gd name="T11" fmla="*/ 476 h 534"/>
              <a:gd name="T12" fmla="*/ 84 w 318"/>
              <a:gd name="T13" fmla="*/ 448 h 534"/>
              <a:gd name="T14" fmla="*/ 66 w 318"/>
              <a:gd name="T15" fmla="*/ 418 h 534"/>
              <a:gd name="T16" fmla="*/ 46 w 318"/>
              <a:gd name="T17" fmla="*/ 380 h 534"/>
              <a:gd name="T18" fmla="*/ 26 w 318"/>
              <a:gd name="T19" fmla="*/ 342 h 534"/>
              <a:gd name="T20" fmla="*/ 10 w 318"/>
              <a:gd name="T21" fmla="*/ 302 h 534"/>
              <a:gd name="T22" fmla="*/ 4 w 318"/>
              <a:gd name="T23" fmla="*/ 284 h 534"/>
              <a:gd name="T24" fmla="*/ 0 w 318"/>
              <a:gd name="T25" fmla="*/ 266 h 534"/>
              <a:gd name="T26" fmla="*/ 0 w 318"/>
              <a:gd name="T27" fmla="*/ 252 h 534"/>
              <a:gd name="T28" fmla="*/ 0 w 318"/>
              <a:gd name="T29" fmla="*/ 238 h 534"/>
              <a:gd name="T30" fmla="*/ 0 w 318"/>
              <a:gd name="T31" fmla="*/ 238 h 534"/>
              <a:gd name="T32" fmla="*/ 6 w 318"/>
              <a:gd name="T33" fmla="*/ 224 h 534"/>
              <a:gd name="T34" fmla="*/ 14 w 318"/>
              <a:gd name="T35" fmla="*/ 208 h 534"/>
              <a:gd name="T36" fmla="*/ 34 w 318"/>
              <a:gd name="T37" fmla="*/ 170 h 534"/>
              <a:gd name="T38" fmla="*/ 62 w 318"/>
              <a:gd name="T39" fmla="*/ 130 h 534"/>
              <a:gd name="T40" fmla="*/ 90 w 318"/>
              <a:gd name="T41" fmla="*/ 92 h 534"/>
              <a:gd name="T42" fmla="*/ 90 w 318"/>
              <a:gd name="T43" fmla="*/ 92 h 534"/>
              <a:gd name="T44" fmla="*/ 128 w 318"/>
              <a:gd name="T45" fmla="*/ 44 h 534"/>
              <a:gd name="T46" fmla="*/ 144 w 318"/>
              <a:gd name="T47" fmla="*/ 26 h 534"/>
              <a:gd name="T48" fmla="*/ 264 w 318"/>
              <a:gd name="T49" fmla="*/ 0 h 534"/>
              <a:gd name="T50" fmla="*/ 264 w 318"/>
              <a:gd name="T51" fmla="*/ 0 h 534"/>
              <a:gd name="T52" fmla="*/ 268 w 318"/>
              <a:gd name="T53" fmla="*/ 4 h 534"/>
              <a:gd name="T54" fmla="*/ 274 w 318"/>
              <a:gd name="T55" fmla="*/ 16 h 534"/>
              <a:gd name="T56" fmla="*/ 280 w 318"/>
              <a:gd name="T57" fmla="*/ 36 h 534"/>
              <a:gd name="T58" fmla="*/ 282 w 318"/>
              <a:gd name="T59" fmla="*/ 50 h 534"/>
              <a:gd name="T60" fmla="*/ 282 w 318"/>
              <a:gd name="T61" fmla="*/ 64 h 534"/>
              <a:gd name="T62" fmla="*/ 282 w 318"/>
              <a:gd name="T63" fmla="*/ 64 h 534"/>
              <a:gd name="T64" fmla="*/ 282 w 318"/>
              <a:gd name="T65" fmla="*/ 70 h 534"/>
              <a:gd name="T66" fmla="*/ 280 w 318"/>
              <a:gd name="T67" fmla="*/ 78 h 534"/>
              <a:gd name="T68" fmla="*/ 270 w 318"/>
              <a:gd name="T69" fmla="*/ 98 h 534"/>
              <a:gd name="T70" fmla="*/ 270 w 318"/>
              <a:gd name="T71" fmla="*/ 98 h 534"/>
              <a:gd name="T72" fmla="*/ 258 w 318"/>
              <a:gd name="T73" fmla="*/ 122 h 534"/>
              <a:gd name="T74" fmla="*/ 242 w 318"/>
              <a:gd name="T75" fmla="*/ 148 h 534"/>
              <a:gd name="T76" fmla="*/ 206 w 318"/>
              <a:gd name="T77" fmla="*/ 200 h 534"/>
              <a:gd name="T78" fmla="*/ 164 w 318"/>
              <a:gd name="T79" fmla="*/ 258 h 534"/>
              <a:gd name="T80" fmla="*/ 164 w 318"/>
              <a:gd name="T81" fmla="*/ 258 h 534"/>
              <a:gd name="T82" fmla="*/ 238 w 318"/>
              <a:gd name="T83" fmla="*/ 386 h 534"/>
              <a:gd name="T84" fmla="*/ 290 w 318"/>
              <a:gd name="T85" fmla="*/ 480 h 534"/>
              <a:gd name="T86" fmla="*/ 308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6" y="506"/>
                </a:lnTo>
                <a:lnTo>
                  <a:pt x="142" y="488"/>
                </a:lnTo>
                <a:lnTo>
                  <a:pt x="102" y="476"/>
                </a:lnTo>
                <a:lnTo>
                  <a:pt x="102" y="476"/>
                </a:lnTo>
                <a:lnTo>
                  <a:pt x="84" y="448"/>
                </a:lnTo>
                <a:lnTo>
                  <a:pt x="66" y="418"/>
                </a:lnTo>
                <a:lnTo>
                  <a:pt x="46" y="380"/>
                </a:lnTo>
                <a:lnTo>
                  <a:pt x="26" y="342"/>
                </a:lnTo>
                <a:lnTo>
                  <a:pt x="10" y="302"/>
                </a:lnTo>
                <a:lnTo>
                  <a:pt x="4" y="284"/>
                </a:lnTo>
                <a:lnTo>
                  <a:pt x="0" y="266"/>
                </a:lnTo>
                <a:lnTo>
                  <a:pt x="0" y="252"/>
                </a:lnTo>
                <a:lnTo>
                  <a:pt x="0" y="238"/>
                </a:lnTo>
                <a:lnTo>
                  <a:pt x="0" y="238"/>
                </a:lnTo>
                <a:lnTo>
                  <a:pt x="6" y="224"/>
                </a:lnTo>
                <a:lnTo>
                  <a:pt x="14" y="208"/>
                </a:lnTo>
                <a:lnTo>
                  <a:pt x="34" y="170"/>
                </a:lnTo>
                <a:lnTo>
                  <a:pt x="62" y="130"/>
                </a:lnTo>
                <a:lnTo>
                  <a:pt x="90" y="92"/>
                </a:lnTo>
                <a:lnTo>
                  <a:pt x="90" y="92"/>
                </a:lnTo>
                <a:lnTo>
                  <a:pt x="128" y="44"/>
                </a:lnTo>
                <a:lnTo>
                  <a:pt x="144" y="26"/>
                </a:lnTo>
                <a:lnTo>
                  <a:pt x="264" y="0"/>
                </a:lnTo>
                <a:lnTo>
                  <a:pt x="264" y="0"/>
                </a:lnTo>
                <a:lnTo>
                  <a:pt x="268" y="4"/>
                </a:lnTo>
                <a:lnTo>
                  <a:pt x="274" y="16"/>
                </a:lnTo>
                <a:lnTo>
                  <a:pt x="280" y="36"/>
                </a:lnTo>
                <a:lnTo>
                  <a:pt x="282" y="50"/>
                </a:lnTo>
                <a:lnTo>
                  <a:pt x="282" y="64"/>
                </a:lnTo>
                <a:lnTo>
                  <a:pt x="282" y="64"/>
                </a:lnTo>
                <a:lnTo>
                  <a:pt x="282" y="70"/>
                </a:lnTo>
                <a:lnTo>
                  <a:pt x="280" y="78"/>
                </a:lnTo>
                <a:lnTo>
                  <a:pt x="270" y="98"/>
                </a:lnTo>
                <a:lnTo>
                  <a:pt x="270" y="98"/>
                </a:lnTo>
                <a:lnTo>
                  <a:pt x="258" y="122"/>
                </a:lnTo>
                <a:lnTo>
                  <a:pt x="242" y="148"/>
                </a:lnTo>
                <a:lnTo>
                  <a:pt x="206" y="200"/>
                </a:lnTo>
                <a:lnTo>
                  <a:pt x="164" y="258"/>
                </a:lnTo>
                <a:lnTo>
                  <a:pt x="164" y="258"/>
                </a:lnTo>
                <a:lnTo>
                  <a:pt x="238" y="386"/>
                </a:lnTo>
                <a:lnTo>
                  <a:pt x="290" y="480"/>
                </a:lnTo>
                <a:lnTo>
                  <a:pt x="308" y="514"/>
                </a:lnTo>
                <a:lnTo>
                  <a:pt x="318" y="534"/>
                </a:lnTo>
                <a:lnTo>
                  <a:pt x="318" y="534"/>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1" name="Freeform 64"/>
          <p:cNvSpPr/>
          <p:nvPr>
            <p:custDataLst>
              <p:tags r:id="rId59"/>
            </p:custDataLst>
          </p:nvPr>
        </p:nvSpPr>
        <p:spPr bwMode="auto">
          <a:xfrm rot="20855259">
            <a:off x="6526878" y="3924878"/>
            <a:ext cx="267269" cy="136137"/>
          </a:xfrm>
          <a:custGeom>
            <a:avLst/>
            <a:gdLst>
              <a:gd name="T0" fmla="*/ 180 w 192"/>
              <a:gd name="T1" fmla="*/ 98 h 98"/>
              <a:gd name="T2" fmla="*/ 180 w 192"/>
              <a:gd name="T3" fmla="*/ 98 h 98"/>
              <a:gd name="T4" fmla="*/ 168 w 192"/>
              <a:gd name="T5" fmla="*/ 98 h 98"/>
              <a:gd name="T6" fmla="*/ 152 w 192"/>
              <a:gd name="T7" fmla="*/ 96 h 98"/>
              <a:gd name="T8" fmla="*/ 118 w 192"/>
              <a:gd name="T9" fmla="*/ 86 h 98"/>
              <a:gd name="T10" fmla="*/ 80 w 192"/>
              <a:gd name="T11" fmla="*/ 72 h 98"/>
              <a:gd name="T12" fmla="*/ 0 w 192"/>
              <a:gd name="T13" fmla="*/ 92 h 98"/>
              <a:gd name="T14" fmla="*/ 0 w 192"/>
              <a:gd name="T15" fmla="*/ 92 h 98"/>
              <a:gd name="T16" fmla="*/ 38 w 192"/>
              <a:gd name="T17" fmla="*/ 44 h 98"/>
              <a:gd name="T18" fmla="*/ 54 w 192"/>
              <a:gd name="T19" fmla="*/ 26 h 98"/>
              <a:gd name="T20" fmla="*/ 174 w 192"/>
              <a:gd name="T21" fmla="*/ 0 h 98"/>
              <a:gd name="T22" fmla="*/ 174 w 192"/>
              <a:gd name="T23" fmla="*/ 0 h 98"/>
              <a:gd name="T24" fmla="*/ 178 w 192"/>
              <a:gd name="T25" fmla="*/ 4 h 98"/>
              <a:gd name="T26" fmla="*/ 184 w 192"/>
              <a:gd name="T27" fmla="*/ 16 h 98"/>
              <a:gd name="T28" fmla="*/ 190 w 192"/>
              <a:gd name="T29" fmla="*/ 36 h 98"/>
              <a:gd name="T30" fmla="*/ 192 w 192"/>
              <a:gd name="T31" fmla="*/ 50 h 98"/>
              <a:gd name="T32" fmla="*/ 192 w 192"/>
              <a:gd name="T33" fmla="*/ 64 h 98"/>
              <a:gd name="T34" fmla="*/ 192 w 192"/>
              <a:gd name="T35" fmla="*/ 64 h 98"/>
              <a:gd name="T36" fmla="*/ 192 w 192"/>
              <a:gd name="T37" fmla="*/ 70 h 98"/>
              <a:gd name="T38" fmla="*/ 190 w 192"/>
              <a:gd name="T39" fmla="*/ 78 h 98"/>
              <a:gd name="T40" fmla="*/ 180 w 192"/>
              <a:gd name="T41" fmla="*/ 98 h 98"/>
              <a:gd name="T42" fmla="*/ 180 w 192"/>
              <a:gd name="T43"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98">
                <a:moveTo>
                  <a:pt x="180" y="98"/>
                </a:moveTo>
                <a:lnTo>
                  <a:pt x="180" y="98"/>
                </a:lnTo>
                <a:lnTo>
                  <a:pt x="168" y="98"/>
                </a:lnTo>
                <a:lnTo>
                  <a:pt x="152" y="96"/>
                </a:lnTo>
                <a:lnTo>
                  <a:pt x="118" y="86"/>
                </a:lnTo>
                <a:lnTo>
                  <a:pt x="80" y="72"/>
                </a:lnTo>
                <a:lnTo>
                  <a:pt x="0" y="92"/>
                </a:lnTo>
                <a:lnTo>
                  <a:pt x="0" y="92"/>
                </a:lnTo>
                <a:lnTo>
                  <a:pt x="38" y="44"/>
                </a:lnTo>
                <a:lnTo>
                  <a:pt x="54" y="26"/>
                </a:lnTo>
                <a:lnTo>
                  <a:pt x="174" y="0"/>
                </a:lnTo>
                <a:lnTo>
                  <a:pt x="174" y="0"/>
                </a:lnTo>
                <a:lnTo>
                  <a:pt x="178" y="4"/>
                </a:lnTo>
                <a:lnTo>
                  <a:pt x="184" y="16"/>
                </a:lnTo>
                <a:lnTo>
                  <a:pt x="190" y="36"/>
                </a:lnTo>
                <a:lnTo>
                  <a:pt x="192" y="50"/>
                </a:lnTo>
                <a:lnTo>
                  <a:pt x="192" y="64"/>
                </a:lnTo>
                <a:lnTo>
                  <a:pt x="192" y="64"/>
                </a:lnTo>
                <a:lnTo>
                  <a:pt x="192" y="70"/>
                </a:lnTo>
                <a:lnTo>
                  <a:pt x="190" y="78"/>
                </a:lnTo>
                <a:lnTo>
                  <a:pt x="180" y="98"/>
                </a:lnTo>
                <a:lnTo>
                  <a:pt x="180" y="9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2" name="Freeform 65"/>
          <p:cNvSpPr/>
          <p:nvPr>
            <p:custDataLst>
              <p:tags r:id="rId60"/>
            </p:custDataLst>
          </p:nvPr>
        </p:nvSpPr>
        <p:spPr bwMode="auto">
          <a:xfrm rot="20855259">
            <a:off x="5338683" y="3478429"/>
            <a:ext cx="203204" cy="201202"/>
          </a:xfrm>
          <a:custGeom>
            <a:avLst/>
            <a:gdLst>
              <a:gd name="T0" fmla="*/ 138 w 146"/>
              <a:gd name="T1" fmla="*/ 114 h 144"/>
              <a:gd name="T2" fmla="*/ 124 w 146"/>
              <a:gd name="T3" fmla="*/ 134 h 144"/>
              <a:gd name="T4" fmla="*/ 114 w 146"/>
              <a:gd name="T5" fmla="*/ 140 h 144"/>
              <a:gd name="T6" fmla="*/ 88 w 146"/>
              <a:gd name="T7" fmla="*/ 144 h 144"/>
              <a:gd name="T8" fmla="*/ 74 w 146"/>
              <a:gd name="T9" fmla="*/ 140 h 144"/>
              <a:gd name="T10" fmla="*/ 74 w 146"/>
              <a:gd name="T11" fmla="*/ 140 h 144"/>
              <a:gd name="T12" fmla="*/ 60 w 146"/>
              <a:gd name="T13" fmla="*/ 144 h 144"/>
              <a:gd name="T14" fmla="*/ 38 w 146"/>
              <a:gd name="T15" fmla="*/ 138 h 144"/>
              <a:gd name="T16" fmla="*/ 34 w 146"/>
              <a:gd name="T17" fmla="*/ 132 h 144"/>
              <a:gd name="T18" fmla="*/ 30 w 146"/>
              <a:gd name="T19" fmla="*/ 124 h 144"/>
              <a:gd name="T20" fmla="*/ 30 w 146"/>
              <a:gd name="T21" fmla="*/ 120 h 144"/>
              <a:gd name="T22" fmla="*/ 20 w 146"/>
              <a:gd name="T23" fmla="*/ 114 h 144"/>
              <a:gd name="T24" fmla="*/ 18 w 146"/>
              <a:gd name="T25" fmla="*/ 110 h 144"/>
              <a:gd name="T26" fmla="*/ 20 w 146"/>
              <a:gd name="T27" fmla="*/ 100 h 144"/>
              <a:gd name="T28" fmla="*/ 22 w 146"/>
              <a:gd name="T29" fmla="*/ 96 h 144"/>
              <a:gd name="T30" fmla="*/ 16 w 146"/>
              <a:gd name="T31" fmla="*/ 90 h 144"/>
              <a:gd name="T32" fmla="*/ 14 w 146"/>
              <a:gd name="T33" fmla="*/ 86 h 144"/>
              <a:gd name="T34" fmla="*/ 20 w 146"/>
              <a:gd name="T35" fmla="*/ 76 h 144"/>
              <a:gd name="T36" fmla="*/ 26 w 146"/>
              <a:gd name="T37" fmla="*/ 74 h 144"/>
              <a:gd name="T38" fmla="*/ 24 w 146"/>
              <a:gd name="T39" fmla="*/ 66 h 144"/>
              <a:gd name="T40" fmla="*/ 26 w 146"/>
              <a:gd name="T41" fmla="*/ 58 h 144"/>
              <a:gd name="T42" fmla="*/ 30 w 146"/>
              <a:gd name="T43" fmla="*/ 52 h 144"/>
              <a:gd name="T44" fmla="*/ 44 w 146"/>
              <a:gd name="T45" fmla="*/ 50 h 144"/>
              <a:gd name="T46" fmla="*/ 34 w 146"/>
              <a:gd name="T47" fmla="*/ 44 h 144"/>
              <a:gd name="T48" fmla="*/ 20 w 146"/>
              <a:gd name="T49" fmla="*/ 34 h 144"/>
              <a:gd name="T50" fmla="*/ 8 w 146"/>
              <a:gd name="T51" fmla="*/ 22 h 144"/>
              <a:gd name="T52" fmla="*/ 2 w 146"/>
              <a:gd name="T53" fmla="*/ 12 h 144"/>
              <a:gd name="T54" fmla="*/ 2 w 146"/>
              <a:gd name="T55" fmla="*/ 2 h 144"/>
              <a:gd name="T56" fmla="*/ 4 w 146"/>
              <a:gd name="T57" fmla="*/ 0 h 144"/>
              <a:gd name="T58" fmla="*/ 16 w 146"/>
              <a:gd name="T59" fmla="*/ 4 h 144"/>
              <a:gd name="T60" fmla="*/ 64 w 146"/>
              <a:gd name="T61" fmla="*/ 30 h 144"/>
              <a:gd name="T62" fmla="*/ 98 w 146"/>
              <a:gd name="T63" fmla="*/ 46 h 144"/>
              <a:gd name="T64" fmla="*/ 126 w 146"/>
              <a:gd name="T65" fmla="*/ 60 h 144"/>
              <a:gd name="T66" fmla="*/ 140 w 146"/>
              <a:gd name="T67" fmla="*/ 74 h 144"/>
              <a:gd name="T68" fmla="*/ 146 w 146"/>
              <a:gd name="T69" fmla="*/ 84 h 144"/>
              <a:gd name="T70" fmla="*/ 146 w 146"/>
              <a:gd name="T71" fmla="*/ 90 h 144"/>
              <a:gd name="T72" fmla="*/ 138 w 146"/>
              <a:gd name="T73" fmla="*/ 11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6" h="144">
                <a:moveTo>
                  <a:pt x="138" y="114"/>
                </a:moveTo>
                <a:lnTo>
                  <a:pt x="138" y="114"/>
                </a:lnTo>
                <a:lnTo>
                  <a:pt x="132" y="126"/>
                </a:lnTo>
                <a:lnTo>
                  <a:pt x="124" y="134"/>
                </a:lnTo>
                <a:lnTo>
                  <a:pt x="124" y="134"/>
                </a:lnTo>
                <a:lnTo>
                  <a:pt x="114" y="140"/>
                </a:lnTo>
                <a:lnTo>
                  <a:pt x="102" y="144"/>
                </a:lnTo>
                <a:lnTo>
                  <a:pt x="88" y="144"/>
                </a:lnTo>
                <a:lnTo>
                  <a:pt x="74" y="140"/>
                </a:lnTo>
                <a:lnTo>
                  <a:pt x="74" y="140"/>
                </a:lnTo>
                <a:lnTo>
                  <a:pt x="74" y="140"/>
                </a:lnTo>
                <a:lnTo>
                  <a:pt x="74" y="140"/>
                </a:lnTo>
                <a:lnTo>
                  <a:pt x="66" y="142"/>
                </a:lnTo>
                <a:lnTo>
                  <a:pt x="60" y="144"/>
                </a:lnTo>
                <a:lnTo>
                  <a:pt x="48" y="142"/>
                </a:lnTo>
                <a:lnTo>
                  <a:pt x="38" y="138"/>
                </a:lnTo>
                <a:lnTo>
                  <a:pt x="34" y="132"/>
                </a:lnTo>
                <a:lnTo>
                  <a:pt x="34" y="132"/>
                </a:lnTo>
                <a:lnTo>
                  <a:pt x="32" y="128"/>
                </a:lnTo>
                <a:lnTo>
                  <a:pt x="30" y="124"/>
                </a:lnTo>
                <a:lnTo>
                  <a:pt x="30" y="120"/>
                </a:lnTo>
                <a:lnTo>
                  <a:pt x="30" y="120"/>
                </a:lnTo>
                <a:lnTo>
                  <a:pt x="24" y="118"/>
                </a:lnTo>
                <a:lnTo>
                  <a:pt x="20" y="114"/>
                </a:lnTo>
                <a:lnTo>
                  <a:pt x="18" y="110"/>
                </a:lnTo>
                <a:lnTo>
                  <a:pt x="18" y="110"/>
                </a:lnTo>
                <a:lnTo>
                  <a:pt x="18" y="104"/>
                </a:lnTo>
                <a:lnTo>
                  <a:pt x="20" y="100"/>
                </a:lnTo>
                <a:lnTo>
                  <a:pt x="22" y="96"/>
                </a:lnTo>
                <a:lnTo>
                  <a:pt x="22" y="96"/>
                </a:lnTo>
                <a:lnTo>
                  <a:pt x="18" y="94"/>
                </a:lnTo>
                <a:lnTo>
                  <a:pt x="16" y="90"/>
                </a:lnTo>
                <a:lnTo>
                  <a:pt x="14" y="86"/>
                </a:lnTo>
                <a:lnTo>
                  <a:pt x="14" y="86"/>
                </a:lnTo>
                <a:lnTo>
                  <a:pt x="16" y="80"/>
                </a:lnTo>
                <a:lnTo>
                  <a:pt x="20" y="76"/>
                </a:lnTo>
                <a:lnTo>
                  <a:pt x="26" y="74"/>
                </a:lnTo>
                <a:lnTo>
                  <a:pt x="26" y="74"/>
                </a:lnTo>
                <a:lnTo>
                  <a:pt x="24" y="70"/>
                </a:lnTo>
                <a:lnTo>
                  <a:pt x="24" y="66"/>
                </a:lnTo>
                <a:lnTo>
                  <a:pt x="26" y="58"/>
                </a:lnTo>
                <a:lnTo>
                  <a:pt x="26" y="58"/>
                </a:lnTo>
                <a:lnTo>
                  <a:pt x="28" y="54"/>
                </a:lnTo>
                <a:lnTo>
                  <a:pt x="30" y="52"/>
                </a:lnTo>
                <a:lnTo>
                  <a:pt x="36" y="50"/>
                </a:lnTo>
                <a:lnTo>
                  <a:pt x="44" y="50"/>
                </a:lnTo>
                <a:lnTo>
                  <a:pt x="44" y="50"/>
                </a:lnTo>
                <a:lnTo>
                  <a:pt x="34" y="44"/>
                </a:lnTo>
                <a:lnTo>
                  <a:pt x="34" y="44"/>
                </a:lnTo>
                <a:lnTo>
                  <a:pt x="20" y="34"/>
                </a:lnTo>
                <a:lnTo>
                  <a:pt x="20" y="34"/>
                </a:lnTo>
                <a:lnTo>
                  <a:pt x="8" y="22"/>
                </a:lnTo>
                <a:lnTo>
                  <a:pt x="2" y="12"/>
                </a:lnTo>
                <a:lnTo>
                  <a:pt x="2" y="12"/>
                </a:lnTo>
                <a:lnTo>
                  <a:pt x="0" y="4"/>
                </a:lnTo>
                <a:lnTo>
                  <a:pt x="2" y="2"/>
                </a:lnTo>
                <a:lnTo>
                  <a:pt x="4" y="0"/>
                </a:lnTo>
                <a:lnTo>
                  <a:pt x="4" y="0"/>
                </a:lnTo>
                <a:lnTo>
                  <a:pt x="8" y="0"/>
                </a:lnTo>
                <a:lnTo>
                  <a:pt x="16" y="4"/>
                </a:lnTo>
                <a:lnTo>
                  <a:pt x="36" y="14"/>
                </a:lnTo>
                <a:lnTo>
                  <a:pt x="64" y="30"/>
                </a:lnTo>
                <a:lnTo>
                  <a:pt x="98" y="46"/>
                </a:lnTo>
                <a:lnTo>
                  <a:pt x="98" y="46"/>
                </a:lnTo>
                <a:lnTo>
                  <a:pt x="114" y="52"/>
                </a:lnTo>
                <a:lnTo>
                  <a:pt x="126" y="60"/>
                </a:lnTo>
                <a:lnTo>
                  <a:pt x="136" y="68"/>
                </a:lnTo>
                <a:lnTo>
                  <a:pt x="140" y="74"/>
                </a:lnTo>
                <a:lnTo>
                  <a:pt x="144" y="80"/>
                </a:lnTo>
                <a:lnTo>
                  <a:pt x="146" y="84"/>
                </a:lnTo>
                <a:lnTo>
                  <a:pt x="146" y="90"/>
                </a:lnTo>
                <a:lnTo>
                  <a:pt x="146" y="90"/>
                </a:lnTo>
                <a:lnTo>
                  <a:pt x="144" y="102"/>
                </a:lnTo>
                <a:lnTo>
                  <a:pt x="138" y="114"/>
                </a:lnTo>
                <a:lnTo>
                  <a:pt x="138" y="11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3" name="Freeform 66"/>
          <p:cNvSpPr/>
          <p:nvPr>
            <p:custDataLst>
              <p:tags r:id="rId61"/>
            </p:custDataLst>
          </p:nvPr>
        </p:nvSpPr>
        <p:spPr bwMode="auto">
          <a:xfrm rot="20855259">
            <a:off x="5332677" y="3501452"/>
            <a:ext cx="123124" cy="86087"/>
          </a:xfrm>
          <a:custGeom>
            <a:avLst/>
            <a:gdLst>
              <a:gd name="T0" fmla="*/ 88 w 88"/>
              <a:gd name="T1" fmla="*/ 54 h 62"/>
              <a:gd name="T2" fmla="*/ 80 w 88"/>
              <a:gd name="T3" fmla="*/ 62 h 62"/>
              <a:gd name="T4" fmla="*/ 44 w 88"/>
              <a:gd name="T5" fmla="*/ 40 h 62"/>
              <a:gd name="T6" fmla="*/ 44 w 88"/>
              <a:gd name="T7" fmla="*/ 40 h 62"/>
              <a:gd name="T8" fmla="*/ 32 w 88"/>
              <a:gd name="T9" fmla="*/ 34 h 62"/>
              <a:gd name="T10" fmla="*/ 32 w 88"/>
              <a:gd name="T11" fmla="*/ 34 h 62"/>
              <a:gd name="T12" fmla="*/ 18 w 88"/>
              <a:gd name="T13" fmla="*/ 24 h 62"/>
              <a:gd name="T14" fmla="*/ 18 w 88"/>
              <a:gd name="T15" fmla="*/ 24 h 62"/>
              <a:gd name="T16" fmla="*/ 6 w 88"/>
              <a:gd name="T17" fmla="*/ 12 h 62"/>
              <a:gd name="T18" fmla="*/ 0 w 88"/>
              <a:gd name="T19" fmla="*/ 2 h 62"/>
              <a:gd name="T20" fmla="*/ 0 w 88"/>
              <a:gd name="T21" fmla="*/ 2 h 62"/>
              <a:gd name="T22" fmla="*/ 4 w 88"/>
              <a:gd name="T23" fmla="*/ 0 h 62"/>
              <a:gd name="T24" fmla="*/ 8 w 88"/>
              <a:gd name="T25" fmla="*/ 2 h 62"/>
              <a:gd name="T26" fmla="*/ 20 w 88"/>
              <a:gd name="T27" fmla="*/ 6 h 62"/>
              <a:gd name="T28" fmla="*/ 36 w 88"/>
              <a:gd name="T29" fmla="*/ 14 h 62"/>
              <a:gd name="T30" fmla="*/ 50 w 88"/>
              <a:gd name="T31" fmla="*/ 24 h 62"/>
              <a:gd name="T32" fmla="*/ 76 w 88"/>
              <a:gd name="T33" fmla="*/ 44 h 62"/>
              <a:gd name="T34" fmla="*/ 88 w 88"/>
              <a:gd name="T35" fmla="*/ 54 h 62"/>
              <a:gd name="T36" fmla="*/ 88 w 88"/>
              <a:gd name="T37"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62">
                <a:moveTo>
                  <a:pt x="88" y="54"/>
                </a:moveTo>
                <a:lnTo>
                  <a:pt x="80" y="62"/>
                </a:lnTo>
                <a:lnTo>
                  <a:pt x="44" y="40"/>
                </a:lnTo>
                <a:lnTo>
                  <a:pt x="44" y="40"/>
                </a:lnTo>
                <a:lnTo>
                  <a:pt x="32" y="34"/>
                </a:lnTo>
                <a:lnTo>
                  <a:pt x="32" y="34"/>
                </a:lnTo>
                <a:lnTo>
                  <a:pt x="18" y="24"/>
                </a:lnTo>
                <a:lnTo>
                  <a:pt x="18" y="24"/>
                </a:lnTo>
                <a:lnTo>
                  <a:pt x="6" y="12"/>
                </a:lnTo>
                <a:lnTo>
                  <a:pt x="0" y="2"/>
                </a:lnTo>
                <a:lnTo>
                  <a:pt x="0" y="2"/>
                </a:lnTo>
                <a:lnTo>
                  <a:pt x="4" y="0"/>
                </a:lnTo>
                <a:lnTo>
                  <a:pt x="8" y="2"/>
                </a:lnTo>
                <a:lnTo>
                  <a:pt x="20" y="6"/>
                </a:lnTo>
                <a:lnTo>
                  <a:pt x="36" y="14"/>
                </a:lnTo>
                <a:lnTo>
                  <a:pt x="50" y="24"/>
                </a:lnTo>
                <a:lnTo>
                  <a:pt x="76" y="44"/>
                </a:lnTo>
                <a:lnTo>
                  <a:pt x="88" y="54"/>
                </a:lnTo>
                <a:lnTo>
                  <a:pt x="88" y="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4" name="Freeform 67"/>
          <p:cNvSpPr/>
          <p:nvPr>
            <p:custDataLst>
              <p:tags r:id="rId62"/>
            </p:custDataLst>
          </p:nvPr>
        </p:nvSpPr>
        <p:spPr bwMode="auto">
          <a:xfrm rot="20855259">
            <a:off x="5451797" y="3592543"/>
            <a:ext cx="92093" cy="75076"/>
          </a:xfrm>
          <a:custGeom>
            <a:avLst/>
            <a:gdLst>
              <a:gd name="T0" fmla="*/ 66 w 66"/>
              <a:gd name="T1" fmla="*/ 24 h 54"/>
              <a:gd name="T2" fmla="*/ 66 w 66"/>
              <a:gd name="T3" fmla="*/ 24 h 54"/>
              <a:gd name="T4" fmla="*/ 60 w 66"/>
              <a:gd name="T5" fmla="*/ 36 h 54"/>
              <a:gd name="T6" fmla="*/ 52 w 66"/>
              <a:gd name="T7" fmla="*/ 44 h 54"/>
              <a:gd name="T8" fmla="*/ 52 w 66"/>
              <a:gd name="T9" fmla="*/ 44 h 54"/>
              <a:gd name="T10" fmla="*/ 42 w 66"/>
              <a:gd name="T11" fmla="*/ 50 h 54"/>
              <a:gd name="T12" fmla="*/ 30 w 66"/>
              <a:gd name="T13" fmla="*/ 54 h 54"/>
              <a:gd name="T14" fmla="*/ 16 w 66"/>
              <a:gd name="T15" fmla="*/ 54 h 54"/>
              <a:gd name="T16" fmla="*/ 2 w 66"/>
              <a:gd name="T17" fmla="*/ 50 h 54"/>
              <a:gd name="T18" fmla="*/ 0 w 66"/>
              <a:gd name="T19" fmla="*/ 48 h 54"/>
              <a:gd name="T20" fmla="*/ 0 w 66"/>
              <a:gd name="T21" fmla="*/ 48 h 54"/>
              <a:gd name="T22" fmla="*/ 4 w 66"/>
              <a:gd name="T23" fmla="*/ 46 h 54"/>
              <a:gd name="T24" fmla="*/ 6 w 66"/>
              <a:gd name="T25" fmla="*/ 42 h 54"/>
              <a:gd name="T26" fmla="*/ 8 w 66"/>
              <a:gd name="T27" fmla="*/ 36 h 54"/>
              <a:gd name="T28" fmla="*/ 8 w 66"/>
              <a:gd name="T29" fmla="*/ 36 h 54"/>
              <a:gd name="T30" fmla="*/ 6 w 66"/>
              <a:gd name="T31" fmla="*/ 32 h 54"/>
              <a:gd name="T32" fmla="*/ 4 w 66"/>
              <a:gd name="T33" fmla="*/ 30 h 54"/>
              <a:gd name="T34" fmla="*/ 0 w 66"/>
              <a:gd name="T35" fmla="*/ 28 h 54"/>
              <a:gd name="T36" fmla="*/ 0 w 66"/>
              <a:gd name="T37" fmla="*/ 28 h 54"/>
              <a:gd name="T38" fmla="*/ 2 w 66"/>
              <a:gd name="T39" fmla="*/ 18 h 54"/>
              <a:gd name="T40" fmla="*/ 2 w 66"/>
              <a:gd name="T41" fmla="*/ 18 h 54"/>
              <a:gd name="T42" fmla="*/ 8 w 66"/>
              <a:gd name="T43" fmla="*/ 18 h 54"/>
              <a:gd name="T44" fmla="*/ 12 w 66"/>
              <a:gd name="T45" fmla="*/ 16 h 54"/>
              <a:gd name="T46" fmla="*/ 18 w 66"/>
              <a:gd name="T47" fmla="*/ 8 h 54"/>
              <a:gd name="T48" fmla="*/ 22 w 66"/>
              <a:gd name="T49" fmla="*/ 4 h 54"/>
              <a:gd name="T50" fmla="*/ 24 w 66"/>
              <a:gd name="T51" fmla="*/ 0 h 54"/>
              <a:gd name="T52" fmla="*/ 24 w 66"/>
              <a:gd name="T53" fmla="*/ 0 h 54"/>
              <a:gd name="T54" fmla="*/ 28 w 66"/>
              <a:gd name="T55" fmla="*/ 6 h 54"/>
              <a:gd name="T56" fmla="*/ 36 w 66"/>
              <a:gd name="T57" fmla="*/ 10 h 54"/>
              <a:gd name="T58" fmla="*/ 44 w 66"/>
              <a:gd name="T59" fmla="*/ 16 h 54"/>
              <a:gd name="T60" fmla="*/ 62 w 66"/>
              <a:gd name="T61" fmla="*/ 18 h 54"/>
              <a:gd name="T62" fmla="*/ 66 w 66"/>
              <a:gd name="T63" fmla="*/ 2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54">
                <a:moveTo>
                  <a:pt x="66" y="24"/>
                </a:moveTo>
                <a:lnTo>
                  <a:pt x="66" y="24"/>
                </a:lnTo>
                <a:lnTo>
                  <a:pt x="60" y="36"/>
                </a:lnTo>
                <a:lnTo>
                  <a:pt x="52" y="44"/>
                </a:lnTo>
                <a:lnTo>
                  <a:pt x="52" y="44"/>
                </a:lnTo>
                <a:lnTo>
                  <a:pt x="42" y="50"/>
                </a:lnTo>
                <a:lnTo>
                  <a:pt x="30" y="54"/>
                </a:lnTo>
                <a:lnTo>
                  <a:pt x="16" y="54"/>
                </a:lnTo>
                <a:lnTo>
                  <a:pt x="2" y="50"/>
                </a:lnTo>
                <a:lnTo>
                  <a:pt x="0" y="48"/>
                </a:lnTo>
                <a:lnTo>
                  <a:pt x="0" y="48"/>
                </a:lnTo>
                <a:lnTo>
                  <a:pt x="4" y="46"/>
                </a:lnTo>
                <a:lnTo>
                  <a:pt x="6" y="42"/>
                </a:lnTo>
                <a:lnTo>
                  <a:pt x="8" y="36"/>
                </a:lnTo>
                <a:lnTo>
                  <a:pt x="8" y="36"/>
                </a:lnTo>
                <a:lnTo>
                  <a:pt x="6" y="32"/>
                </a:lnTo>
                <a:lnTo>
                  <a:pt x="4" y="30"/>
                </a:lnTo>
                <a:lnTo>
                  <a:pt x="0" y="28"/>
                </a:lnTo>
                <a:lnTo>
                  <a:pt x="0" y="28"/>
                </a:lnTo>
                <a:lnTo>
                  <a:pt x="2" y="18"/>
                </a:lnTo>
                <a:lnTo>
                  <a:pt x="2" y="18"/>
                </a:lnTo>
                <a:lnTo>
                  <a:pt x="8" y="18"/>
                </a:lnTo>
                <a:lnTo>
                  <a:pt x="12" y="16"/>
                </a:lnTo>
                <a:lnTo>
                  <a:pt x="18" y="8"/>
                </a:lnTo>
                <a:lnTo>
                  <a:pt x="22" y="4"/>
                </a:lnTo>
                <a:lnTo>
                  <a:pt x="24" y="0"/>
                </a:lnTo>
                <a:lnTo>
                  <a:pt x="24" y="0"/>
                </a:lnTo>
                <a:lnTo>
                  <a:pt x="28" y="6"/>
                </a:lnTo>
                <a:lnTo>
                  <a:pt x="36" y="10"/>
                </a:lnTo>
                <a:lnTo>
                  <a:pt x="44" y="16"/>
                </a:lnTo>
                <a:lnTo>
                  <a:pt x="62" y="18"/>
                </a:lnTo>
                <a:lnTo>
                  <a:pt x="66" y="2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5" name="Freeform 68"/>
          <p:cNvSpPr/>
          <p:nvPr>
            <p:custDataLst>
              <p:tags r:id="rId63"/>
            </p:custDataLst>
          </p:nvPr>
        </p:nvSpPr>
        <p:spPr bwMode="auto">
          <a:xfrm rot="20855259">
            <a:off x="5494840" y="3480431"/>
            <a:ext cx="607611" cy="276278"/>
          </a:xfrm>
          <a:custGeom>
            <a:avLst/>
            <a:gdLst>
              <a:gd name="T0" fmla="*/ 48 w 436"/>
              <a:gd name="T1" fmla="*/ 0 h 198"/>
              <a:gd name="T2" fmla="*/ 48 w 436"/>
              <a:gd name="T3" fmla="*/ 0 h 198"/>
              <a:gd name="T4" fmla="*/ 44 w 436"/>
              <a:gd name="T5" fmla="*/ 12 h 198"/>
              <a:gd name="T6" fmla="*/ 36 w 436"/>
              <a:gd name="T7" fmla="*/ 42 h 198"/>
              <a:gd name="T8" fmla="*/ 30 w 436"/>
              <a:gd name="T9" fmla="*/ 60 h 198"/>
              <a:gd name="T10" fmla="*/ 22 w 436"/>
              <a:gd name="T11" fmla="*/ 78 h 198"/>
              <a:gd name="T12" fmla="*/ 12 w 436"/>
              <a:gd name="T13" fmla="*/ 94 h 198"/>
              <a:gd name="T14" fmla="*/ 0 w 436"/>
              <a:gd name="T15" fmla="*/ 108 h 198"/>
              <a:gd name="T16" fmla="*/ 0 w 436"/>
              <a:gd name="T17" fmla="*/ 108 h 198"/>
              <a:gd name="T18" fmla="*/ 44 w 436"/>
              <a:gd name="T19" fmla="*/ 126 h 198"/>
              <a:gd name="T20" fmla="*/ 96 w 436"/>
              <a:gd name="T21" fmla="*/ 146 h 198"/>
              <a:gd name="T22" fmla="*/ 154 w 436"/>
              <a:gd name="T23" fmla="*/ 164 h 198"/>
              <a:gd name="T24" fmla="*/ 216 w 436"/>
              <a:gd name="T25" fmla="*/ 180 h 198"/>
              <a:gd name="T26" fmla="*/ 216 w 436"/>
              <a:gd name="T27" fmla="*/ 180 h 198"/>
              <a:gd name="T28" fmla="*/ 248 w 436"/>
              <a:gd name="T29" fmla="*/ 186 h 198"/>
              <a:gd name="T30" fmla="*/ 282 w 436"/>
              <a:gd name="T31" fmla="*/ 190 h 198"/>
              <a:gd name="T32" fmla="*/ 344 w 436"/>
              <a:gd name="T33" fmla="*/ 196 h 198"/>
              <a:gd name="T34" fmla="*/ 372 w 436"/>
              <a:gd name="T35" fmla="*/ 198 h 198"/>
              <a:gd name="T36" fmla="*/ 396 w 436"/>
              <a:gd name="T37" fmla="*/ 196 h 198"/>
              <a:gd name="T38" fmla="*/ 414 w 436"/>
              <a:gd name="T39" fmla="*/ 194 h 198"/>
              <a:gd name="T40" fmla="*/ 424 w 436"/>
              <a:gd name="T41" fmla="*/ 190 h 198"/>
              <a:gd name="T42" fmla="*/ 424 w 436"/>
              <a:gd name="T43" fmla="*/ 190 h 198"/>
              <a:gd name="T44" fmla="*/ 430 w 436"/>
              <a:gd name="T45" fmla="*/ 184 h 198"/>
              <a:gd name="T46" fmla="*/ 434 w 436"/>
              <a:gd name="T47" fmla="*/ 178 h 198"/>
              <a:gd name="T48" fmla="*/ 436 w 436"/>
              <a:gd name="T49" fmla="*/ 168 h 198"/>
              <a:gd name="T50" fmla="*/ 434 w 436"/>
              <a:gd name="T51" fmla="*/ 160 h 198"/>
              <a:gd name="T52" fmla="*/ 432 w 436"/>
              <a:gd name="T53" fmla="*/ 152 h 198"/>
              <a:gd name="T54" fmla="*/ 426 w 436"/>
              <a:gd name="T55" fmla="*/ 144 h 198"/>
              <a:gd name="T56" fmla="*/ 420 w 436"/>
              <a:gd name="T57" fmla="*/ 136 h 198"/>
              <a:gd name="T58" fmla="*/ 412 w 436"/>
              <a:gd name="T59" fmla="*/ 130 h 198"/>
              <a:gd name="T60" fmla="*/ 412 w 436"/>
              <a:gd name="T61" fmla="*/ 130 h 198"/>
              <a:gd name="T62" fmla="*/ 400 w 436"/>
              <a:gd name="T63" fmla="*/ 126 h 198"/>
              <a:gd name="T64" fmla="*/ 380 w 436"/>
              <a:gd name="T65" fmla="*/ 122 h 198"/>
              <a:gd name="T66" fmla="*/ 354 w 436"/>
              <a:gd name="T67" fmla="*/ 116 h 198"/>
              <a:gd name="T68" fmla="*/ 318 w 436"/>
              <a:gd name="T69" fmla="*/ 106 h 198"/>
              <a:gd name="T70" fmla="*/ 272 w 436"/>
              <a:gd name="T71" fmla="*/ 90 h 198"/>
              <a:gd name="T72" fmla="*/ 212 w 436"/>
              <a:gd name="T73" fmla="*/ 70 h 198"/>
              <a:gd name="T74" fmla="*/ 138 w 436"/>
              <a:gd name="T75" fmla="*/ 40 h 198"/>
              <a:gd name="T76" fmla="*/ 48 w 436"/>
              <a:gd name="T77" fmla="*/ 0 h 198"/>
              <a:gd name="T78" fmla="*/ 48 w 436"/>
              <a:gd name="T7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6" h="198">
                <a:moveTo>
                  <a:pt x="48" y="0"/>
                </a:moveTo>
                <a:lnTo>
                  <a:pt x="48" y="0"/>
                </a:lnTo>
                <a:lnTo>
                  <a:pt x="44" y="12"/>
                </a:lnTo>
                <a:lnTo>
                  <a:pt x="36" y="42"/>
                </a:lnTo>
                <a:lnTo>
                  <a:pt x="30" y="60"/>
                </a:lnTo>
                <a:lnTo>
                  <a:pt x="22" y="78"/>
                </a:lnTo>
                <a:lnTo>
                  <a:pt x="12" y="94"/>
                </a:lnTo>
                <a:lnTo>
                  <a:pt x="0" y="108"/>
                </a:lnTo>
                <a:lnTo>
                  <a:pt x="0" y="108"/>
                </a:lnTo>
                <a:lnTo>
                  <a:pt x="44" y="126"/>
                </a:lnTo>
                <a:lnTo>
                  <a:pt x="96" y="146"/>
                </a:lnTo>
                <a:lnTo>
                  <a:pt x="154" y="164"/>
                </a:lnTo>
                <a:lnTo>
                  <a:pt x="216" y="180"/>
                </a:lnTo>
                <a:lnTo>
                  <a:pt x="216" y="180"/>
                </a:lnTo>
                <a:lnTo>
                  <a:pt x="248" y="186"/>
                </a:lnTo>
                <a:lnTo>
                  <a:pt x="282" y="190"/>
                </a:lnTo>
                <a:lnTo>
                  <a:pt x="344" y="196"/>
                </a:lnTo>
                <a:lnTo>
                  <a:pt x="372" y="198"/>
                </a:lnTo>
                <a:lnTo>
                  <a:pt x="396" y="196"/>
                </a:lnTo>
                <a:lnTo>
                  <a:pt x="414" y="194"/>
                </a:lnTo>
                <a:lnTo>
                  <a:pt x="424" y="190"/>
                </a:lnTo>
                <a:lnTo>
                  <a:pt x="424" y="190"/>
                </a:lnTo>
                <a:lnTo>
                  <a:pt x="430" y="184"/>
                </a:lnTo>
                <a:lnTo>
                  <a:pt x="434" y="178"/>
                </a:lnTo>
                <a:lnTo>
                  <a:pt x="436" y="168"/>
                </a:lnTo>
                <a:lnTo>
                  <a:pt x="434" y="160"/>
                </a:lnTo>
                <a:lnTo>
                  <a:pt x="432" y="152"/>
                </a:lnTo>
                <a:lnTo>
                  <a:pt x="426" y="144"/>
                </a:lnTo>
                <a:lnTo>
                  <a:pt x="420" y="136"/>
                </a:lnTo>
                <a:lnTo>
                  <a:pt x="412" y="130"/>
                </a:lnTo>
                <a:lnTo>
                  <a:pt x="412" y="130"/>
                </a:lnTo>
                <a:lnTo>
                  <a:pt x="400" y="126"/>
                </a:lnTo>
                <a:lnTo>
                  <a:pt x="380" y="122"/>
                </a:lnTo>
                <a:lnTo>
                  <a:pt x="354" y="116"/>
                </a:lnTo>
                <a:lnTo>
                  <a:pt x="318" y="106"/>
                </a:lnTo>
                <a:lnTo>
                  <a:pt x="272" y="90"/>
                </a:lnTo>
                <a:lnTo>
                  <a:pt x="212" y="70"/>
                </a:lnTo>
                <a:lnTo>
                  <a:pt x="138" y="40"/>
                </a:lnTo>
                <a:lnTo>
                  <a:pt x="48" y="0"/>
                </a:lnTo>
                <a:lnTo>
                  <a:pt x="48" y="0"/>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6" name="Freeform 69"/>
          <p:cNvSpPr>
            <a:spLocks noEditPoints="1"/>
          </p:cNvSpPr>
          <p:nvPr>
            <p:custDataLst>
              <p:tags r:id="rId64"/>
            </p:custDataLst>
          </p:nvPr>
        </p:nvSpPr>
        <p:spPr bwMode="auto">
          <a:xfrm rot="20855259">
            <a:off x="5367712" y="3541492"/>
            <a:ext cx="156157" cy="139140"/>
          </a:xfrm>
          <a:custGeom>
            <a:avLst/>
            <a:gdLst>
              <a:gd name="T0" fmla="*/ 94 w 112"/>
              <a:gd name="T1" fmla="*/ 54 h 100"/>
              <a:gd name="T2" fmla="*/ 86 w 112"/>
              <a:gd name="T3" fmla="*/ 28 h 100"/>
              <a:gd name="T4" fmla="*/ 82 w 112"/>
              <a:gd name="T5" fmla="*/ 28 h 100"/>
              <a:gd name="T6" fmla="*/ 78 w 112"/>
              <a:gd name="T7" fmla="*/ 42 h 100"/>
              <a:gd name="T8" fmla="*/ 66 w 112"/>
              <a:gd name="T9" fmla="*/ 56 h 100"/>
              <a:gd name="T10" fmla="*/ 54 w 112"/>
              <a:gd name="T11" fmla="*/ 52 h 100"/>
              <a:gd name="T12" fmla="*/ 58 w 112"/>
              <a:gd name="T13" fmla="*/ 42 h 100"/>
              <a:gd name="T14" fmla="*/ 68 w 112"/>
              <a:gd name="T15" fmla="*/ 26 h 100"/>
              <a:gd name="T16" fmla="*/ 90 w 112"/>
              <a:gd name="T17" fmla="*/ 18 h 100"/>
              <a:gd name="T18" fmla="*/ 100 w 112"/>
              <a:gd name="T19" fmla="*/ 20 h 100"/>
              <a:gd name="T20" fmla="*/ 92 w 112"/>
              <a:gd name="T21" fmla="*/ 12 h 100"/>
              <a:gd name="T22" fmla="*/ 66 w 112"/>
              <a:gd name="T23" fmla="*/ 20 h 100"/>
              <a:gd name="T24" fmla="*/ 40 w 112"/>
              <a:gd name="T25" fmla="*/ 6 h 100"/>
              <a:gd name="T26" fmla="*/ 14 w 112"/>
              <a:gd name="T27" fmla="*/ 2 h 100"/>
              <a:gd name="T28" fmla="*/ 6 w 112"/>
              <a:gd name="T29" fmla="*/ 18 h 100"/>
              <a:gd name="T30" fmla="*/ 8 w 112"/>
              <a:gd name="T31" fmla="*/ 28 h 100"/>
              <a:gd name="T32" fmla="*/ 0 w 112"/>
              <a:gd name="T33" fmla="*/ 48 h 100"/>
              <a:gd name="T34" fmla="*/ 4 w 112"/>
              <a:gd name="T35" fmla="*/ 70 h 100"/>
              <a:gd name="T36" fmla="*/ 16 w 112"/>
              <a:gd name="T37" fmla="*/ 86 h 100"/>
              <a:gd name="T38" fmla="*/ 40 w 112"/>
              <a:gd name="T39" fmla="*/ 100 h 100"/>
              <a:gd name="T40" fmla="*/ 64 w 112"/>
              <a:gd name="T41" fmla="*/ 90 h 100"/>
              <a:gd name="T42" fmla="*/ 64 w 112"/>
              <a:gd name="T43" fmla="*/ 72 h 100"/>
              <a:gd name="T44" fmla="*/ 58 w 112"/>
              <a:gd name="T45" fmla="*/ 66 h 100"/>
              <a:gd name="T46" fmla="*/ 80 w 112"/>
              <a:gd name="T47" fmla="*/ 50 h 100"/>
              <a:gd name="T48" fmla="*/ 90 w 112"/>
              <a:gd name="T49" fmla="*/ 60 h 100"/>
              <a:gd name="T50" fmla="*/ 112 w 112"/>
              <a:gd name="T51" fmla="*/ 64 h 100"/>
              <a:gd name="T52" fmla="*/ 110 w 112"/>
              <a:gd name="T53" fmla="*/ 58 h 100"/>
              <a:gd name="T54" fmla="*/ 60 w 112"/>
              <a:gd name="T55" fmla="*/ 26 h 100"/>
              <a:gd name="T56" fmla="*/ 48 w 112"/>
              <a:gd name="T57" fmla="*/ 46 h 100"/>
              <a:gd name="T58" fmla="*/ 18 w 112"/>
              <a:gd name="T59" fmla="*/ 28 h 100"/>
              <a:gd name="T60" fmla="*/ 14 w 112"/>
              <a:gd name="T61" fmla="*/ 14 h 100"/>
              <a:gd name="T62" fmla="*/ 30 w 112"/>
              <a:gd name="T63" fmla="*/ 8 h 100"/>
              <a:gd name="T64" fmla="*/ 18 w 112"/>
              <a:gd name="T65" fmla="*/ 40 h 100"/>
              <a:gd name="T66" fmla="*/ 46 w 112"/>
              <a:gd name="T67" fmla="*/ 52 h 100"/>
              <a:gd name="T68" fmla="*/ 46 w 112"/>
              <a:gd name="T69" fmla="*/ 58 h 100"/>
              <a:gd name="T70" fmla="*/ 24 w 112"/>
              <a:gd name="T71" fmla="*/ 60 h 100"/>
              <a:gd name="T72" fmla="*/ 6 w 112"/>
              <a:gd name="T73" fmla="*/ 40 h 100"/>
              <a:gd name="T74" fmla="*/ 8 w 112"/>
              <a:gd name="T75" fmla="*/ 58 h 100"/>
              <a:gd name="T76" fmla="*/ 40 w 112"/>
              <a:gd name="T77" fmla="*/ 68 h 100"/>
              <a:gd name="T78" fmla="*/ 52 w 112"/>
              <a:gd name="T79" fmla="*/ 64 h 100"/>
              <a:gd name="T80" fmla="*/ 34 w 112"/>
              <a:gd name="T81" fmla="*/ 76 h 100"/>
              <a:gd name="T82" fmla="*/ 14 w 112"/>
              <a:gd name="T83" fmla="*/ 70 h 100"/>
              <a:gd name="T84" fmla="*/ 56 w 112"/>
              <a:gd name="T85" fmla="*/ 88 h 100"/>
              <a:gd name="T86" fmla="*/ 40 w 112"/>
              <a:gd name="T87" fmla="*/ 92 h 100"/>
              <a:gd name="T88" fmla="*/ 24 w 112"/>
              <a:gd name="T89" fmla="*/ 86 h 100"/>
              <a:gd name="T90" fmla="*/ 40 w 112"/>
              <a:gd name="T91" fmla="*/ 84 h 100"/>
              <a:gd name="T92" fmla="*/ 58 w 112"/>
              <a:gd name="T93" fmla="*/ 78 h 100"/>
              <a:gd name="T94" fmla="*/ 56 w 112"/>
              <a:gd name="T95" fmla="*/ 8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2" h="100">
                <a:moveTo>
                  <a:pt x="110" y="58"/>
                </a:moveTo>
                <a:lnTo>
                  <a:pt x="110" y="58"/>
                </a:lnTo>
                <a:lnTo>
                  <a:pt x="102" y="56"/>
                </a:lnTo>
                <a:lnTo>
                  <a:pt x="94" y="54"/>
                </a:lnTo>
                <a:lnTo>
                  <a:pt x="88" y="50"/>
                </a:lnTo>
                <a:lnTo>
                  <a:pt x="84" y="44"/>
                </a:lnTo>
                <a:lnTo>
                  <a:pt x="84" y="44"/>
                </a:lnTo>
                <a:lnTo>
                  <a:pt x="86" y="28"/>
                </a:lnTo>
                <a:lnTo>
                  <a:pt x="86" y="28"/>
                </a:lnTo>
                <a:lnTo>
                  <a:pt x="86" y="26"/>
                </a:lnTo>
                <a:lnTo>
                  <a:pt x="84" y="26"/>
                </a:lnTo>
                <a:lnTo>
                  <a:pt x="82" y="28"/>
                </a:lnTo>
                <a:lnTo>
                  <a:pt x="82" y="28"/>
                </a:lnTo>
                <a:lnTo>
                  <a:pt x="82" y="28"/>
                </a:lnTo>
                <a:lnTo>
                  <a:pt x="80" y="36"/>
                </a:lnTo>
                <a:lnTo>
                  <a:pt x="78" y="42"/>
                </a:lnTo>
                <a:lnTo>
                  <a:pt x="74" y="48"/>
                </a:lnTo>
                <a:lnTo>
                  <a:pt x="68" y="54"/>
                </a:lnTo>
                <a:lnTo>
                  <a:pt x="68" y="54"/>
                </a:lnTo>
                <a:lnTo>
                  <a:pt x="66" y="56"/>
                </a:lnTo>
                <a:lnTo>
                  <a:pt x="60" y="58"/>
                </a:lnTo>
                <a:lnTo>
                  <a:pt x="56" y="58"/>
                </a:lnTo>
                <a:lnTo>
                  <a:pt x="54" y="56"/>
                </a:lnTo>
                <a:lnTo>
                  <a:pt x="54" y="52"/>
                </a:lnTo>
                <a:lnTo>
                  <a:pt x="54" y="52"/>
                </a:lnTo>
                <a:lnTo>
                  <a:pt x="56" y="48"/>
                </a:lnTo>
                <a:lnTo>
                  <a:pt x="58" y="42"/>
                </a:lnTo>
                <a:lnTo>
                  <a:pt x="58" y="42"/>
                </a:lnTo>
                <a:lnTo>
                  <a:pt x="62" y="36"/>
                </a:lnTo>
                <a:lnTo>
                  <a:pt x="68" y="28"/>
                </a:lnTo>
                <a:lnTo>
                  <a:pt x="68" y="28"/>
                </a:lnTo>
                <a:lnTo>
                  <a:pt x="68" y="26"/>
                </a:lnTo>
                <a:lnTo>
                  <a:pt x="68" y="26"/>
                </a:lnTo>
                <a:lnTo>
                  <a:pt x="74" y="22"/>
                </a:lnTo>
                <a:lnTo>
                  <a:pt x="82" y="18"/>
                </a:lnTo>
                <a:lnTo>
                  <a:pt x="90" y="18"/>
                </a:lnTo>
                <a:lnTo>
                  <a:pt x="98" y="20"/>
                </a:lnTo>
                <a:lnTo>
                  <a:pt x="98" y="20"/>
                </a:lnTo>
                <a:lnTo>
                  <a:pt x="100" y="20"/>
                </a:lnTo>
                <a:lnTo>
                  <a:pt x="100" y="20"/>
                </a:lnTo>
                <a:lnTo>
                  <a:pt x="102" y="18"/>
                </a:lnTo>
                <a:lnTo>
                  <a:pt x="100" y="16"/>
                </a:lnTo>
                <a:lnTo>
                  <a:pt x="100" y="16"/>
                </a:lnTo>
                <a:lnTo>
                  <a:pt x="92" y="12"/>
                </a:lnTo>
                <a:lnTo>
                  <a:pt x="82" y="12"/>
                </a:lnTo>
                <a:lnTo>
                  <a:pt x="74" y="14"/>
                </a:lnTo>
                <a:lnTo>
                  <a:pt x="66" y="20"/>
                </a:lnTo>
                <a:lnTo>
                  <a:pt x="66" y="20"/>
                </a:lnTo>
                <a:lnTo>
                  <a:pt x="66" y="20"/>
                </a:lnTo>
                <a:lnTo>
                  <a:pt x="66" y="20"/>
                </a:lnTo>
                <a:lnTo>
                  <a:pt x="52" y="12"/>
                </a:lnTo>
                <a:lnTo>
                  <a:pt x="40" y="6"/>
                </a:lnTo>
                <a:lnTo>
                  <a:pt x="40" y="6"/>
                </a:lnTo>
                <a:lnTo>
                  <a:pt x="28" y="0"/>
                </a:lnTo>
                <a:lnTo>
                  <a:pt x="20" y="0"/>
                </a:lnTo>
                <a:lnTo>
                  <a:pt x="14" y="2"/>
                </a:lnTo>
                <a:lnTo>
                  <a:pt x="14" y="2"/>
                </a:lnTo>
                <a:lnTo>
                  <a:pt x="10" y="6"/>
                </a:lnTo>
                <a:lnTo>
                  <a:pt x="8" y="12"/>
                </a:lnTo>
                <a:lnTo>
                  <a:pt x="6" y="18"/>
                </a:lnTo>
                <a:lnTo>
                  <a:pt x="8" y="26"/>
                </a:lnTo>
                <a:lnTo>
                  <a:pt x="8" y="26"/>
                </a:lnTo>
                <a:lnTo>
                  <a:pt x="8" y="28"/>
                </a:lnTo>
                <a:lnTo>
                  <a:pt x="8" y="28"/>
                </a:lnTo>
                <a:lnTo>
                  <a:pt x="4" y="30"/>
                </a:lnTo>
                <a:lnTo>
                  <a:pt x="2" y="32"/>
                </a:lnTo>
                <a:lnTo>
                  <a:pt x="0" y="40"/>
                </a:lnTo>
                <a:lnTo>
                  <a:pt x="0" y="48"/>
                </a:lnTo>
                <a:lnTo>
                  <a:pt x="4" y="56"/>
                </a:lnTo>
                <a:lnTo>
                  <a:pt x="4" y="56"/>
                </a:lnTo>
                <a:lnTo>
                  <a:pt x="2" y="62"/>
                </a:lnTo>
                <a:lnTo>
                  <a:pt x="4" y="70"/>
                </a:lnTo>
                <a:lnTo>
                  <a:pt x="8" y="74"/>
                </a:lnTo>
                <a:lnTo>
                  <a:pt x="14" y="80"/>
                </a:lnTo>
                <a:lnTo>
                  <a:pt x="14" y="80"/>
                </a:lnTo>
                <a:lnTo>
                  <a:pt x="16" y="86"/>
                </a:lnTo>
                <a:lnTo>
                  <a:pt x="18" y="92"/>
                </a:lnTo>
                <a:lnTo>
                  <a:pt x="24" y="94"/>
                </a:lnTo>
                <a:lnTo>
                  <a:pt x="28" y="98"/>
                </a:lnTo>
                <a:lnTo>
                  <a:pt x="40" y="100"/>
                </a:lnTo>
                <a:lnTo>
                  <a:pt x="54" y="96"/>
                </a:lnTo>
                <a:lnTo>
                  <a:pt x="54" y="96"/>
                </a:lnTo>
                <a:lnTo>
                  <a:pt x="58" y="94"/>
                </a:lnTo>
                <a:lnTo>
                  <a:pt x="64" y="90"/>
                </a:lnTo>
                <a:lnTo>
                  <a:pt x="66" y="86"/>
                </a:lnTo>
                <a:lnTo>
                  <a:pt x="68" y="78"/>
                </a:lnTo>
                <a:lnTo>
                  <a:pt x="68" y="78"/>
                </a:lnTo>
                <a:lnTo>
                  <a:pt x="64" y="72"/>
                </a:lnTo>
                <a:lnTo>
                  <a:pt x="58" y="70"/>
                </a:lnTo>
                <a:lnTo>
                  <a:pt x="58" y="70"/>
                </a:lnTo>
                <a:lnTo>
                  <a:pt x="58" y="66"/>
                </a:lnTo>
                <a:lnTo>
                  <a:pt x="58" y="66"/>
                </a:lnTo>
                <a:lnTo>
                  <a:pt x="66" y="64"/>
                </a:lnTo>
                <a:lnTo>
                  <a:pt x="66" y="64"/>
                </a:lnTo>
                <a:lnTo>
                  <a:pt x="76" y="58"/>
                </a:lnTo>
                <a:lnTo>
                  <a:pt x="80" y="50"/>
                </a:lnTo>
                <a:lnTo>
                  <a:pt x="80" y="50"/>
                </a:lnTo>
                <a:lnTo>
                  <a:pt x="84" y="56"/>
                </a:lnTo>
                <a:lnTo>
                  <a:pt x="90" y="60"/>
                </a:lnTo>
                <a:lnTo>
                  <a:pt x="90" y="60"/>
                </a:lnTo>
                <a:lnTo>
                  <a:pt x="100" y="64"/>
                </a:lnTo>
                <a:lnTo>
                  <a:pt x="110" y="64"/>
                </a:lnTo>
                <a:lnTo>
                  <a:pt x="110" y="64"/>
                </a:lnTo>
                <a:lnTo>
                  <a:pt x="112" y="64"/>
                </a:lnTo>
                <a:lnTo>
                  <a:pt x="112" y="60"/>
                </a:lnTo>
                <a:lnTo>
                  <a:pt x="112" y="58"/>
                </a:lnTo>
                <a:lnTo>
                  <a:pt x="110" y="58"/>
                </a:lnTo>
                <a:lnTo>
                  <a:pt x="110" y="58"/>
                </a:lnTo>
                <a:close/>
                <a:moveTo>
                  <a:pt x="30" y="8"/>
                </a:moveTo>
                <a:lnTo>
                  <a:pt x="30" y="8"/>
                </a:lnTo>
                <a:lnTo>
                  <a:pt x="44" y="18"/>
                </a:lnTo>
                <a:lnTo>
                  <a:pt x="60" y="26"/>
                </a:lnTo>
                <a:lnTo>
                  <a:pt x="60" y="26"/>
                </a:lnTo>
                <a:lnTo>
                  <a:pt x="54" y="34"/>
                </a:lnTo>
                <a:lnTo>
                  <a:pt x="48" y="46"/>
                </a:lnTo>
                <a:lnTo>
                  <a:pt x="48" y="46"/>
                </a:lnTo>
                <a:lnTo>
                  <a:pt x="36" y="40"/>
                </a:lnTo>
                <a:lnTo>
                  <a:pt x="24" y="32"/>
                </a:lnTo>
                <a:lnTo>
                  <a:pt x="24" y="32"/>
                </a:lnTo>
                <a:lnTo>
                  <a:pt x="18" y="28"/>
                </a:lnTo>
                <a:lnTo>
                  <a:pt x="14" y="22"/>
                </a:lnTo>
                <a:lnTo>
                  <a:pt x="14" y="22"/>
                </a:lnTo>
                <a:lnTo>
                  <a:pt x="14" y="18"/>
                </a:lnTo>
                <a:lnTo>
                  <a:pt x="14" y="14"/>
                </a:lnTo>
                <a:lnTo>
                  <a:pt x="20" y="8"/>
                </a:lnTo>
                <a:lnTo>
                  <a:pt x="20" y="8"/>
                </a:lnTo>
                <a:lnTo>
                  <a:pt x="24" y="6"/>
                </a:lnTo>
                <a:lnTo>
                  <a:pt x="30" y="8"/>
                </a:lnTo>
                <a:lnTo>
                  <a:pt x="30" y="8"/>
                </a:lnTo>
                <a:close/>
                <a:moveTo>
                  <a:pt x="12" y="32"/>
                </a:moveTo>
                <a:lnTo>
                  <a:pt x="12" y="32"/>
                </a:lnTo>
                <a:lnTo>
                  <a:pt x="18" y="40"/>
                </a:lnTo>
                <a:lnTo>
                  <a:pt x="28" y="44"/>
                </a:lnTo>
                <a:lnTo>
                  <a:pt x="36" y="48"/>
                </a:lnTo>
                <a:lnTo>
                  <a:pt x="46" y="52"/>
                </a:lnTo>
                <a:lnTo>
                  <a:pt x="46" y="52"/>
                </a:lnTo>
                <a:lnTo>
                  <a:pt x="46" y="54"/>
                </a:lnTo>
                <a:lnTo>
                  <a:pt x="46" y="54"/>
                </a:lnTo>
                <a:lnTo>
                  <a:pt x="46" y="58"/>
                </a:lnTo>
                <a:lnTo>
                  <a:pt x="46" y="58"/>
                </a:lnTo>
                <a:lnTo>
                  <a:pt x="36" y="60"/>
                </a:lnTo>
                <a:lnTo>
                  <a:pt x="30" y="60"/>
                </a:lnTo>
                <a:lnTo>
                  <a:pt x="24" y="60"/>
                </a:lnTo>
                <a:lnTo>
                  <a:pt x="24" y="60"/>
                </a:lnTo>
                <a:lnTo>
                  <a:pt x="16" y="54"/>
                </a:lnTo>
                <a:lnTo>
                  <a:pt x="8" y="48"/>
                </a:lnTo>
                <a:lnTo>
                  <a:pt x="6" y="44"/>
                </a:lnTo>
                <a:lnTo>
                  <a:pt x="6" y="40"/>
                </a:lnTo>
                <a:lnTo>
                  <a:pt x="6" y="36"/>
                </a:lnTo>
                <a:lnTo>
                  <a:pt x="12" y="32"/>
                </a:lnTo>
                <a:lnTo>
                  <a:pt x="12" y="32"/>
                </a:lnTo>
                <a:close/>
                <a:moveTo>
                  <a:pt x="8" y="58"/>
                </a:moveTo>
                <a:lnTo>
                  <a:pt x="8" y="58"/>
                </a:lnTo>
                <a:lnTo>
                  <a:pt x="18" y="64"/>
                </a:lnTo>
                <a:lnTo>
                  <a:pt x="28" y="68"/>
                </a:lnTo>
                <a:lnTo>
                  <a:pt x="40" y="68"/>
                </a:lnTo>
                <a:lnTo>
                  <a:pt x="46" y="66"/>
                </a:lnTo>
                <a:lnTo>
                  <a:pt x="50" y="64"/>
                </a:lnTo>
                <a:lnTo>
                  <a:pt x="50" y="64"/>
                </a:lnTo>
                <a:lnTo>
                  <a:pt x="52" y="64"/>
                </a:lnTo>
                <a:lnTo>
                  <a:pt x="52" y="64"/>
                </a:lnTo>
                <a:lnTo>
                  <a:pt x="48" y="72"/>
                </a:lnTo>
                <a:lnTo>
                  <a:pt x="42" y="74"/>
                </a:lnTo>
                <a:lnTo>
                  <a:pt x="34" y="76"/>
                </a:lnTo>
                <a:lnTo>
                  <a:pt x="26" y="74"/>
                </a:lnTo>
                <a:lnTo>
                  <a:pt x="26" y="74"/>
                </a:lnTo>
                <a:lnTo>
                  <a:pt x="20" y="72"/>
                </a:lnTo>
                <a:lnTo>
                  <a:pt x="14" y="70"/>
                </a:lnTo>
                <a:lnTo>
                  <a:pt x="10" y="64"/>
                </a:lnTo>
                <a:lnTo>
                  <a:pt x="8" y="58"/>
                </a:lnTo>
                <a:lnTo>
                  <a:pt x="8" y="58"/>
                </a:lnTo>
                <a:close/>
                <a:moveTo>
                  <a:pt x="56" y="88"/>
                </a:moveTo>
                <a:lnTo>
                  <a:pt x="56" y="88"/>
                </a:lnTo>
                <a:lnTo>
                  <a:pt x="52" y="90"/>
                </a:lnTo>
                <a:lnTo>
                  <a:pt x="52" y="90"/>
                </a:lnTo>
                <a:lnTo>
                  <a:pt x="40" y="92"/>
                </a:lnTo>
                <a:lnTo>
                  <a:pt x="40" y="92"/>
                </a:lnTo>
                <a:lnTo>
                  <a:pt x="34" y="92"/>
                </a:lnTo>
                <a:lnTo>
                  <a:pt x="28" y="90"/>
                </a:lnTo>
                <a:lnTo>
                  <a:pt x="24" y="86"/>
                </a:lnTo>
                <a:lnTo>
                  <a:pt x="20" y="82"/>
                </a:lnTo>
                <a:lnTo>
                  <a:pt x="20" y="82"/>
                </a:lnTo>
                <a:lnTo>
                  <a:pt x="30" y="84"/>
                </a:lnTo>
                <a:lnTo>
                  <a:pt x="40" y="84"/>
                </a:lnTo>
                <a:lnTo>
                  <a:pt x="50" y="80"/>
                </a:lnTo>
                <a:lnTo>
                  <a:pt x="56" y="74"/>
                </a:lnTo>
                <a:lnTo>
                  <a:pt x="56" y="74"/>
                </a:lnTo>
                <a:lnTo>
                  <a:pt x="58" y="78"/>
                </a:lnTo>
                <a:lnTo>
                  <a:pt x="60" y="82"/>
                </a:lnTo>
                <a:lnTo>
                  <a:pt x="58" y="84"/>
                </a:lnTo>
                <a:lnTo>
                  <a:pt x="56" y="88"/>
                </a:lnTo>
                <a:lnTo>
                  <a:pt x="56" y="88"/>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7" name="Freeform 70"/>
          <p:cNvSpPr/>
          <p:nvPr>
            <p:custDataLst>
              <p:tags r:id="rId65"/>
            </p:custDataLst>
          </p:nvPr>
        </p:nvSpPr>
        <p:spPr bwMode="auto">
          <a:xfrm rot="20855259">
            <a:off x="6300651" y="3979933"/>
            <a:ext cx="86087" cy="95096"/>
          </a:xfrm>
          <a:custGeom>
            <a:avLst/>
            <a:gdLst>
              <a:gd name="T0" fmla="*/ 56 w 62"/>
              <a:gd name="T1" fmla="*/ 0 h 68"/>
              <a:gd name="T2" fmla="*/ 56 w 62"/>
              <a:gd name="T3" fmla="*/ 0 h 68"/>
              <a:gd name="T4" fmla="*/ 60 w 62"/>
              <a:gd name="T5" fmla="*/ 8 h 68"/>
              <a:gd name="T6" fmla="*/ 62 w 62"/>
              <a:gd name="T7" fmla="*/ 16 h 68"/>
              <a:gd name="T8" fmla="*/ 60 w 62"/>
              <a:gd name="T9" fmla="*/ 26 h 68"/>
              <a:gd name="T10" fmla="*/ 56 w 62"/>
              <a:gd name="T11" fmla="*/ 36 h 68"/>
              <a:gd name="T12" fmla="*/ 50 w 62"/>
              <a:gd name="T13" fmla="*/ 46 h 68"/>
              <a:gd name="T14" fmla="*/ 44 w 62"/>
              <a:gd name="T15" fmla="*/ 56 h 68"/>
              <a:gd name="T16" fmla="*/ 38 w 62"/>
              <a:gd name="T17" fmla="*/ 64 h 68"/>
              <a:gd name="T18" fmla="*/ 32 w 62"/>
              <a:gd name="T19" fmla="*/ 68 h 68"/>
              <a:gd name="T20" fmla="*/ 32 w 62"/>
              <a:gd name="T21" fmla="*/ 68 h 68"/>
              <a:gd name="T22" fmla="*/ 26 w 62"/>
              <a:gd name="T23" fmla="*/ 68 h 68"/>
              <a:gd name="T24" fmla="*/ 20 w 62"/>
              <a:gd name="T25" fmla="*/ 64 h 68"/>
              <a:gd name="T26" fmla="*/ 14 w 62"/>
              <a:gd name="T27" fmla="*/ 58 h 68"/>
              <a:gd name="T28" fmla="*/ 10 w 62"/>
              <a:gd name="T29" fmla="*/ 50 h 68"/>
              <a:gd name="T30" fmla="*/ 2 w 62"/>
              <a:gd name="T31" fmla="*/ 32 h 68"/>
              <a:gd name="T32" fmla="*/ 0 w 62"/>
              <a:gd name="T33" fmla="*/ 26 h 68"/>
              <a:gd name="T34" fmla="*/ 0 w 62"/>
              <a:gd name="T35" fmla="*/ 20 h 68"/>
              <a:gd name="T36" fmla="*/ 0 w 62"/>
              <a:gd name="T37" fmla="*/ 20 h 68"/>
              <a:gd name="T38" fmla="*/ 4 w 62"/>
              <a:gd name="T39" fmla="*/ 16 h 68"/>
              <a:gd name="T40" fmla="*/ 12 w 62"/>
              <a:gd name="T41" fmla="*/ 12 h 68"/>
              <a:gd name="T42" fmla="*/ 30 w 62"/>
              <a:gd name="T43" fmla="*/ 6 h 68"/>
              <a:gd name="T44" fmla="*/ 56 w 62"/>
              <a:gd name="T45" fmla="*/ 0 h 68"/>
              <a:gd name="T46" fmla="*/ 56 w 62"/>
              <a:gd name="T4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8">
                <a:moveTo>
                  <a:pt x="56" y="0"/>
                </a:moveTo>
                <a:lnTo>
                  <a:pt x="56" y="0"/>
                </a:lnTo>
                <a:lnTo>
                  <a:pt x="60" y="8"/>
                </a:lnTo>
                <a:lnTo>
                  <a:pt x="62" y="16"/>
                </a:lnTo>
                <a:lnTo>
                  <a:pt x="60" y="26"/>
                </a:lnTo>
                <a:lnTo>
                  <a:pt x="56" y="36"/>
                </a:lnTo>
                <a:lnTo>
                  <a:pt x="50" y="46"/>
                </a:lnTo>
                <a:lnTo>
                  <a:pt x="44" y="56"/>
                </a:lnTo>
                <a:lnTo>
                  <a:pt x="38" y="64"/>
                </a:lnTo>
                <a:lnTo>
                  <a:pt x="32" y="68"/>
                </a:lnTo>
                <a:lnTo>
                  <a:pt x="32" y="68"/>
                </a:lnTo>
                <a:lnTo>
                  <a:pt x="26" y="68"/>
                </a:lnTo>
                <a:lnTo>
                  <a:pt x="20" y="64"/>
                </a:lnTo>
                <a:lnTo>
                  <a:pt x="14" y="58"/>
                </a:lnTo>
                <a:lnTo>
                  <a:pt x="10" y="50"/>
                </a:lnTo>
                <a:lnTo>
                  <a:pt x="2" y="32"/>
                </a:lnTo>
                <a:lnTo>
                  <a:pt x="0" y="26"/>
                </a:lnTo>
                <a:lnTo>
                  <a:pt x="0" y="20"/>
                </a:lnTo>
                <a:lnTo>
                  <a:pt x="0" y="20"/>
                </a:lnTo>
                <a:lnTo>
                  <a:pt x="4" y="16"/>
                </a:lnTo>
                <a:lnTo>
                  <a:pt x="12" y="12"/>
                </a:lnTo>
                <a:lnTo>
                  <a:pt x="30" y="6"/>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8" name="Freeform 71"/>
          <p:cNvSpPr/>
          <p:nvPr>
            <p:custDataLst>
              <p:tags r:id="rId66"/>
            </p:custDataLst>
          </p:nvPr>
        </p:nvSpPr>
        <p:spPr bwMode="auto">
          <a:xfrm rot="20855259">
            <a:off x="5802149" y="3218167"/>
            <a:ext cx="340342" cy="198199"/>
          </a:xfrm>
          <a:custGeom>
            <a:avLst/>
            <a:gdLst>
              <a:gd name="T0" fmla="*/ 242 w 244"/>
              <a:gd name="T1" fmla="*/ 96 h 142"/>
              <a:gd name="T2" fmla="*/ 242 w 244"/>
              <a:gd name="T3" fmla="*/ 96 h 142"/>
              <a:gd name="T4" fmla="*/ 242 w 244"/>
              <a:gd name="T5" fmla="*/ 90 h 142"/>
              <a:gd name="T6" fmla="*/ 244 w 244"/>
              <a:gd name="T7" fmla="*/ 72 h 142"/>
              <a:gd name="T8" fmla="*/ 244 w 244"/>
              <a:gd name="T9" fmla="*/ 60 h 142"/>
              <a:gd name="T10" fmla="*/ 244 w 244"/>
              <a:gd name="T11" fmla="*/ 48 h 142"/>
              <a:gd name="T12" fmla="*/ 240 w 244"/>
              <a:gd name="T13" fmla="*/ 34 h 142"/>
              <a:gd name="T14" fmla="*/ 232 w 244"/>
              <a:gd name="T15" fmla="*/ 22 h 142"/>
              <a:gd name="T16" fmla="*/ 232 w 244"/>
              <a:gd name="T17" fmla="*/ 22 h 142"/>
              <a:gd name="T18" fmla="*/ 226 w 244"/>
              <a:gd name="T19" fmla="*/ 16 h 142"/>
              <a:gd name="T20" fmla="*/ 216 w 244"/>
              <a:gd name="T21" fmla="*/ 10 h 142"/>
              <a:gd name="T22" fmla="*/ 204 w 244"/>
              <a:gd name="T23" fmla="*/ 6 h 142"/>
              <a:gd name="T24" fmla="*/ 188 w 244"/>
              <a:gd name="T25" fmla="*/ 4 h 142"/>
              <a:gd name="T26" fmla="*/ 150 w 244"/>
              <a:gd name="T27" fmla="*/ 0 h 142"/>
              <a:gd name="T28" fmla="*/ 108 w 244"/>
              <a:gd name="T29" fmla="*/ 2 h 142"/>
              <a:gd name="T30" fmla="*/ 88 w 244"/>
              <a:gd name="T31" fmla="*/ 4 h 142"/>
              <a:gd name="T32" fmla="*/ 68 w 244"/>
              <a:gd name="T33" fmla="*/ 8 h 142"/>
              <a:gd name="T34" fmla="*/ 50 w 244"/>
              <a:gd name="T35" fmla="*/ 12 h 142"/>
              <a:gd name="T36" fmla="*/ 34 w 244"/>
              <a:gd name="T37" fmla="*/ 18 h 142"/>
              <a:gd name="T38" fmla="*/ 20 w 244"/>
              <a:gd name="T39" fmla="*/ 26 h 142"/>
              <a:gd name="T40" fmla="*/ 10 w 244"/>
              <a:gd name="T41" fmla="*/ 34 h 142"/>
              <a:gd name="T42" fmla="*/ 2 w 244"/>
              <a:gd name="T43" fmla="*/ 44 h 142"/>
              <a:gd name="T44" fmla="*/ 2 w 244"/>
              <a:gd name="T45" fmla="*/ 48 h 142"/>
              <a:gd name="T46" fmla="*/ 0 w 244"/>
              <a:gd name="T47" fmla="*/ 54 h 142"/>
              <a:gd name="T48" fmla="*/ 0 w 244"/>
              <a:gd name="T49" fmla="*/ 54 h 142"/>
              <a:gd name="T50" fmla="*/ 2 w 244"/>
              <a:gd name="T51" fmla="*/ 64 h 142"/>
              <a:gd name="T52" fmla="*/ 4 w 244"/>
              <a:gd name="T53" fmla="*/ 70 h 142"/>
              <a:gd name="T54" fmla="*/ 10 w 244"/>
              <a:gd name="T55" fmla="*/ 76 h 142"/>
              <a:gd name="T56" fmla="*/ 18 w 244"/>
              <a:gd name="T57" fmla="*/ 80 h 142"/>
              <a:gd name="T58" fmla="*/ 28 w 244"/>
              <a:gd name="T59" fmla="*/ 80 h 142"/>
              <a:gd name="T60" fmla="*/ 38 w 244"/>
              <a:gd name="T61" fmla="*/ 80 h 142"/>
              <a:gd name="T62" fmla="*/ 50 w 244"/>
              <a:gd name="T63" fmla="*/ 76 h 142"/>
              <a:gd name="T64" fmla="*/ 66 w 244"/>
              <a:gd name="T65" fmla="*/ 72 h 142"/>
              <a:gd name="T66" fmla="*/ 66 w 244"/>
              <a:gd name="T67" fmla="*/ 72 h 142"/>
              <a:gd name="T68" fmla="*/ 70 w 244"/>
              <a:gd name="T69" fmla="*/ 70 h 142"/>
              <a:gd name="T70" fmla="*/ 76 w 244"/>
              <a:gd name="T71" fmla="*/ 72 h 142"/>
              <a:gd name="T72" fmla="*/ 94 w 244"/>
              <a:gd name="T73" fmla="*/ 80 h 142"/>
              <a:gd name="T74" fmla="*/ 118 w 244"/>
              <a:gd name="T75" fmla="*/ 90 h 142"/>
              <a:gd name="T76" fmla="*/ 142 w 244"/>
              <a:gd name="T77" fmla="*/ 104 h 142"/>
              <a:gd name="T78" fmla="*/ 188 w 244"/>
              <a:gd name="T79" fmla="*/ 130 h 142"/>
              <a:gd name="T80" fmla="*/ 208 w 244"/>
              <a:gd name="T81" fmla="*/ 142 h 142"/>
              <a:gd name="T82" fmla="*/ 236 w 244"/>
              <a:gd name="T83" fmla="*/ 110 h 142"/>
              <a:gd name="T84" fmla="*/ 242 w 244"/>
              <a:gd name="T85" fmla="*/ 9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44" h="142">
                <a:moveTo>
                  <a:pt x="242" y="96"/>
                </a:moveTo>
                <a:lnTo>
                  <a:pt x="242" y="96"/>
                </a:lnTo>
                <a:lnTo>
                  <a:pt x="242" y="90"/>
                </a:lnTo>
                <a:lnTo>
                  <a:pt x="244" y="72"/>
                </a:lnTo>
                <a:lnTo>
                  <a:pt x="244" y="60"/>
                </a:lnTo>
                <a:lnTo>
                  <a:pt x="244" y="48"/>
                </a:lnTo>
                <a:lnTo>
                  <a:pt x="240" y="34"/>
                </a:lnTo>
                <a:lnTo>
                  <a:pt x="232" y="22"/>
                </a:lnTo>
                <a:lnTo>
                  <a:pt x="232" y="22"/>
                </a:lnTo>
                <a:lnTo>
                  <a:pt x="226" y="16"/>
                </a:lnTo>
                <a:lnTo>
                  <a:pt x="216" y="10"/>
                </a:lnTo>
                <a:lnTo>
                  <a:pt x="204" y="6"/>
                </a:lnTo>
                <a:lnTo>
                  <a:pt x="188" y="4"/>
                </a:lnTo>
                <a:lnTo>
                  <a:pt x="150" y="0"/>
                </a:lnTo>
                <a:lnTo>
                  <a:pt x="108" y="2"/>
                </a:lnTo>
                <a:lnTo>
                  <a:pt x="88" y="4"/>
                </a:lnTo>
                <a:lnTo>
                  <a:pt x="68" y="8"/>
                </a:lnTo>
                <a:lnTo>
                  <a:pt x="50" y="12"/>
                </a:lnTo>
                <a:lnTo>
                  <a:pt x="34" y="18"/>
                </a:lnTo>
                <a:lnTo>
                  <a:pt x="20" y="26"/>
                </a:lnTo>
                <a:lnTo>
                  <a:pt x="10" y="34"/>
                </a:lnTo>
                <a:lnTo>
                  <a:pt x="2" y="44"/>
                </a:lnTo>
                <a:lnTo>
                  <a:pt x="2" y="48"/>
                </a:lnTo>
                <a:lnTo>
                  <a:pt x="0" y="54"/>
                </a:lnTo>
                <a:lnTo>
                  <a:pt x="0" y="54"/>
                </a:lnTo>
                <a:lnTo>
                  <a:pt x="2" y="64"/>
                </a:lnTo>
                <a:lnTo>
                  <a:pt x="4" y="70"/>
                </a:lnTo>
                <a:lnTo>
                  <a:pt x="10" y="76"/>
                </a:lnTo>
                <a:lnTo>
                  <a:pt x="18" y="80"/>
                </a:lnTo>
                <a:lnTo>
                  <a:pt x="28" y="80"/>
                </a:lnTo>
                <a:lnTo>
                  <a:pt x="38" y="80"/>
                </a:lnTo>
                <a:lnTo>
                  <a:pt x="50" y="76"/>
                </a:lnTo>
                <a:lnTo>
                  <a:pt x="66" y="72"/>
                </a:lnTo>
                <a:lnTo>
                  <a:pt x="66" y="72"/>
                </a:lnTo>
                <a:lnTo>
                  <a:pt x="70" y="70"/>
                </a:lnTo>
                <a:lnTo>
                  <a:pt x="76" y="72"/>
                </a:lnTo>
                <a:lnTo>
                  <a:pt x="94" y="80"/>
                </a:lnTo>
                <a:lnTo>
                  <a:pt x="118" y="90"/>
                </a:lnTo>
                <a:lnTo>
                  <a:pt x="142" y="104"/>
                </a:lnTo>
                <a:lnTo>
                  <a:pt x="188" y="130"/>
                </a:lnTo>
                <a:lnTo>
                  <a:pt x="208" y="142"/>
                </a:lnTo>
                <a:lnTo>
                  <a:pt x="236" y="110"/>
                </a:lnTo>
                <a:lnTo>
                  <a:pt x="242" y="96"/>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9" name="Freeform 72"/>
          <p:cNvSpPr/>
          <p:nvPr>
            <p:custDataLst>
              <p:tags r:id="rId67"/>
            </p:custDataLst>
          </p:nvPr>
        </p:nvSpPr>
        <p:spPr bwMode="auto">
          <a:xfrm rot="20855259">
            <a:off x="5913261" y="3254203"/>
            <a:ext cx="267269" cy="284286"/>
          </a:xfrm>
          <a:custGeom>
            <a:avLst/>
            <a:gdLst>
              <a:gd name="T0" fmla="*/ 190 w 192"/>
              <a:gd name="T1" fmla="*/ 94 h 204"/>
              <a:gd name="T2" fmla="*/ 190 w 192"/>
              <a:gd name="T3" fmla="*/ 94 h 204"/>
              <a:gd name="T4" fmla="*/ 186 w 192"/>
              <a:gd name="T5" fmla="*/ 102 h 204"/>
              <a:gd name="T6" fmla="*/ 180 w 192"/>
              <a:gd name="T7" fmla="*/ 106 h 204"/>
              <a:gd name="T8" fmla="*/ 170 w 192"/>
              <a:gd name="T9" fmla="*/ 106 h 204"/>
              <a:gd name="T10" fmla="*/ 160 w 192"/>
              <a:gd name="T11" fmla="*/ 104 h 204"/>
              <a:gd name="T12" fmla="*/ 160 w 192"/>
              <a:gd name="T13" fmla="*/ 104 h 204"/>
              <a:gd name="T14" fmla="*/ 160 w 192"/>
              <a:gd name="T15" fmla="*/ 118 h 204"/>
              <a:gd name="T16" fmla="*/ 160 w 192"/>
              <a:gd name="T17" fmla="*/ 132 h 204"/>
              <a:gd name="T18" fmla="*/ 156 w 192"/>
              <a:gd name="T19" fmla="*/ 150 h 204"/>
              <a:gd name="T20" fmla="*/ 174 w 192"/>
              <a:gd name="T21" fmla="*/ 182 h 204"/>
              <a:gd name="T22" fmla="*/ 112 w 192"/>
              <a:gd name="T23" fmla="*/ 204 h 204"/>
              <a:gd name="T24" fmla="*/ 112 w 192"/>
              <a:gd name="T25" fmla="*/ 204 h 204"/>
              <a:gd name="T26" fmla="*/ 96 w 192"/>
              <a:gd name="T27" fmla="*/ 190 h 204"/>
              <a:gd name="T28" fmla="*/ 96 w 192"/>
              <a:gd name="T29" fmla="*/ 190 h 204"/>
              <a:gd name="T30" fmla="*/ 92 w 192"/>
              <a:gd name="T31" fmla="*/ 186 h 204"/>
              <a:gd name="T32" fmla="*/ 92 w 192"/>
              <a:gd name="T33" fmla="*/ 186 h 204"/>
              <a:gd name="T34" fmla="*/ 86 w 192"/>
              <a:gd name="T35" fmla="*/ 184 h 204"/>
              <a:gd name="T36" fmla="*/ 80 w 192"/>
              <a:gd name="T37" fmla="*/ 180 h 204"/>
              <a:gd name="T38" fmla="*/ 70 w 192"/>
              <a:gd name="T39" fmla="*/ 178 h 204"/>
              <a:gd name="T40" fmla="*/ 56 w 192"/>
              <a:gd name="T41" fmla="*/ 176 h 204"/>
              <a:gd name="T42" fmla="*/ 50 w 192"/>
              <a:gd name="T43" fmla="*/ 172 h 204"/>
              <a:gd name="T44" fmla="*/ 42 w 192"/>
              <a:gd name="T45" fmla="*/ 168 h 204"/>
              <a:gd name="T46" fmla="*/ 42 w 192"/>
              <a:gd name="T47" fmla="*/ 168 h 204"/>
              <a:gd name="T48" fmla="*/ 30 w 192"/>
              <a:gd name="T49" fmla="*/ 156 h 204"/>
              <a:gd name="T50" fmla="*/ 30 w 192"/>
              <a:gd name="T51" fmla="*/ 156 h 204"/>
              <a:gd name="T52" fmla="*/ 24 w 192"/>
              <a:gd name="T53" fmla="*/ 150 h 204"/>
              <a:gd name="T54" fmla="*/ 20 w 192"/>
              <a:gd name="T55" fmla="*/ 144 h 204"/>
              <a:gd name="T56" fmla="*/ 12 w 192"/>
              <a:gd name="T57" fmla="*/ 126 h 204"/>
              <a:gd name="T58" fmla="*/ 8 w 192"/>
              <a:gd name="T59" fmla="*/ 106 h 204"/>
              <a:gd name="T60" fmla="*/ 4 w 192"/>
              <a:gd name="T61" fmla="*/ 84 h 204"/>
              <a:gd name="T62" fmla="*/ 0 w 192"/>
              <a:gd name="T63" fmla="*/ 50 h 204"/>
              <a:gd name="T64" fmla="*/ 0 w 192"/>
              <a:gd name="T65" fmla="*/ 36 h 204"/>
              <a:gd name="T66" fmla="*/ 0 w 192"/>
              <a:gd name="T67" fmla="*/ 36 h 204"/>
              <a:gd name="T68" fmla="*/ 56 w 192"/>
              <a:gd name="T69" fmla="*/ 16 h 204"/>
              <a:gd name="T70" fmla="*/ 56 w 192"/>
              <a:gd name="T71" fmla="*/ 16 h 204"/>
              <a:gd name="T72" fmla="*/ 92 w 192"/>
              <a:gd name="T73" fmla="*/ 6 h 204"/>
              <a:gd name="T74" fmla="*/ 118 w 192"/>
              <a:gd name="T75" fmla="*/ 0 h 204"/>
              <a:gd name="T76" fmla="*/ 118 w 192"/>
              <a:gd name="T77" fmla="*/ 0 h 204"/>
              <a:gd name="T78" fmla="*/ 136 w 192"/>
              <a:gd name="T79" fmla="*/ 52 h 204"/>
              <a:gd name="T80" fmla="*/ 146 w 192"/>
              <a:gd name="T81" fmla="*/ 82 h 204"/>
              <a:gd name="T82" fmla="*/ 146 w 192"/>
              <a:gd name="T83" fmla="*/ 82 h 204"/>
              <a:gd name="T84" fmla="*/ 144 w 192"/>
              <a:gd name="T85" fmla="*/ 78 h 204"/>
              <a:gd name="T86" fmla="*/ 146 w 192"/>
              <a:gd name="T87" fmla="*/ 68 h 204"/>
              <a:gd name="T88" fmla="*/ 148 w 192"/>
              <a:gd name="T89" fmla="*/ 64 h 204"/>
              <a:gd name="T90" fmla="*/ 150 w 192"/>
              <a:gd name="T91" fmla="*/ 58 h 204"/>
              <a:gd name="T92" fmla="*/ 156 w 192"/>
              <a:gd name="T93" fmla="*/ 54 h 204"/>
              <a:gd name="T94" fmla="*/ 164 w 192"/>
              <a:gd name="T95" fmla="*/ 52 h 204"/>
              <a:gd name="T96" fmla="*/ 164 w 192"/>
              <a:gd name="T97" fmla="*/ 52 h 204"/>
              <a:gd name="T98" fmla="*/ 172 w 192"/>
              <a:gd name="T99" fmla="*/ 50 h 204"/>
              <a:gd name="T100" fmla="*/ 178 w 192"/>
              <a:gd name="T101" fmla="*/ 54 h 204"/>
              <a:gd name="T102" fmla="*/ 184 w 192"/>
              <a:gd name="T103" fmla="*/ 58 h 204"/>
              <a:gd name="T104" fmla="*/ 188 w 192"/>
              <a:gd name="T105" fmla="*/ 66 h 204"/>
              <a:gd name="T106" fmla="*/ 190 w 192"/>
              <a:gd name="T107" fmla="*/ 74 h 204"/>
              <a:gd name="T108" fmla="*/ 192 w 192"/>
              <a:gd name="T109" fmla="*/ 82 h 204"/>
              <a:gd name="T110" fmla="*/ 190 w 192"/>
              <a:gd name="T111" fmla="*/ 94 h 204"/>
              <a:gd name="T112" fmla="*/ 190 w 192"/>
              <a:gd name="T113" fmla="*/ 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4">
                <a:moveTo>
                  <a:pt x="190" y="94"/>
                </a:moveTo>
                <a:lnTo>
                  <a:pt x="190" y="94"/>
                </a:lnTo>
                <a:lnTo>
                  <a:pt x="186" y="102"/>
                </a:lnTo>
                <a:lnTo>
                  <a:pt x="180" y="106"/>
                </a:lnTo>
                <a:lnTo>
                  <a:pt x="170" y="106"/>
                </a:lnTo>
                <a:lnTo>
                  <a:pt x="160" y="104"/>
                </a:lnTo>
                <a:lnTo>
                  <a:pt x="160" y="104"/>
                </a:lnTo>
                <a:lnTo>
                  <a:pt x="160" y="118"/>
                </a:lnTo>
                <a:lnTo>
                  <a:pt x="160" y="132"/>
                </a:lnTo>
                <a:lnTo>
                  <a:pt x="156" y="150"/>
                </a:lnTo>
                <a:lnTo>
                  <a:pt x="174" y="182"/>
                </a:lnTo>
                <a:lnTo>
                  <a:pt x="112" y="204"/>
                </a:lnTo>
                <a:lnTo>
                  <a:pt x="112" y="204"/>
                </a:lnTo>
                <a:lnTo>
                  <a:pt x="96" y="190"/>
                </a:lnTo>
                <a:lnTo>
                  <a:pt x="96" y="190"/>
                </a:lnTo>
                <a:lnTo>
                  <a:pt x="92" y="186"/>
                </a:lnTo>
                <a:lnTo>
                  <a:pt x="92" y="186"/>
                </a:lnTo>
                <a:lnTo>
                  <a:pt x="86" y="184"/>
                </a:lnTo>
                <a:lnTo>
                  <a:pt x="80" y="180"/>
                </a:lnTo>
                <a:lnTo>
                  <a:pt x="70" y="178"/>
                </a:lnTo>
                <a:lnTo>
                  <a:pt x="56" y="176"/>
                </a:lnTo>
                <a:lnTo>
                  <a:pt x="50" y="172"/>
                </a:lnTo>
                <a:lnTo>
                  <a:pt x="42" y="168"/>
                </a:lnTo>
                <a:lnTo>
                  <a:pt x="42" y="168"/>
                </a:lnTo>
                <a:lnTo>
                  <a:pt x="30" y="156"/>
                </a:lnTo>
                <a:lnTo>
                  <a:pt x="30" y="156"/>
                </a:lnTo>
                <a:lnTo>
                  <a:pt x="24" y="150"/>
                </a:lnTo>
                <a:lnTo>
                  <a:pt x="20" y="144"/>
                </a:lnTo>
                <a:lnTo>
                  <a:pt x="12" y="126"/>
                </a:lnTo>
                <a:lnTo>
                  <a:pt x="8" y="106"/>
                </a:lnTo>
                <a:lnTo>
                  <a:pt x="4" y="84"/>
                </a:lnTo>
                <a:lnTo>
                  <a:pt x="0" y="50"/>
                </a:lnTo>
                <a:lnTo>
                  <a:pt x="0" y="36"/>
                </a:lnTo>
                <a:lnTo>
                  <a:pt x="0" y="36"/>
                </a:lnTo>
                <a:lnTo>
                  <a:pt x="56" y="16"/>
                </a:lnTo>
                <a:lnTo>
                  <a:pt x="56" y="16"/>
                </a:lnTo>
                <a:lnTo>
                  <a:pt x="92" y="6"/>
                </a:lnTo>
                <a:lnTo>
                  <a:pt x="118" y="0"/>
                </a:lnTo>
                <a:lnTo>
                  <a:pt x="118" y="0"/>
                </a:lnTo>
                <a:lnTo>
                  <a:pt x="136" y="52"/>
                </a:lnTo>
                <a:lnTo>
                  <a:pt x="146" y="82"/>
                </a:lnTo>
                <a:lnTo>
                  <a:pt x="146" y="82"/>
                </a:lnTo>
                <a:lnTo>
                  <a:pt x="144" y="78"/>
                </a:lnTo>
                <a:lnTo>
                  <a:pt x="146" y="68"/>
                </a:lnTo>
                <a:lnTo>
                  <a:pt x="148" y="64"/>
                </a:lnTo>
                <a:lnTo>
                  <a:pt x="150" y="58"/>
                </a:lnTo>
                <a:lnTo>
                  <a:pt x="156" y="54"/>
                </a:lnTo>
                <a:lnTo>
                  <a:pt x="164" y="52"/>
                </a:lnTo>
                <a:lnTo>
                  <a:pt x="164" y="52"/>
                </a:lnTo>
                <a:lnTo>
                  <a:pt x="172" y="50"/>
                </a:lnTo>
                <a:lnTo>
                  <a:pt x="178" y="54"/>
                </a:lnTo>
                <a:lnTo>
                  <a:pt x="184" y="58"/>
                </a:lnTo>
                <a:lnTo>
                  <a:pt x="188" y="66"/>
                </a:lnTo>
                <a:lnTo>
                  <a:pt x="190" y="74"/>
                </a:lnTo>
                <a:lnTo>
                  <a:pt x="192" y="82"/>
                </a:lnTo>
                <a:lnTo>
                  <a:pt x="190" y="94"/>
                </a:lnTo>
                <a:lnTo>
                  <a:pt x="190"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0" name="Freeform 73"/>
          <p:cNvSpPr/>
          <p:nvPr>
            <p:custDataLst>
              <p:tags r:id="rId68"/>
            </p:custDataLst>
          </p:nvPr>
        </p:nvSpPr>
        <p:spPr bwMode="auto">
          <a:xfrm rot="20855259">
            <a:off x="5914262" y="3288237"/>
            <a:ext cx="153154" cy="242244"/>
          </a:xfrm>
          <a:custGeom>
            <a:avLst/>
            <a:gdLst>
              <a:gd name="T0" fmla="*/ 88 w 110"/>
              <a:gd name="T1" fmla="*/ 154 h 174"/>
              <a:gd name="T2" fmla="*/ 88 w 110"/>
              <a:gd name="T3" fmla="*/ 154 h 174"/>
              <a:gd name="T4" fmla="*/ 86 w 110"/>
              <a:gd name="T5" fmla="*/ 150 h 174"/>
              <a:gd name="T6" fmla="*/ 84 w 110"/>
              <a:gd name="T7" fmla="*/ 146 h 174"/>
              <a:gd name="T8" fmla="*/ 84 w 110"/>
              <a:gd name="T9" fmla="*/ 138 h 174"/>
              <a:gd name="T10" fmla="*/ 84 w 110"/>
              <a:gd name="T11" fmla="*/ 138 h 174"/>
              <a:gd name="T12" fmla="*/ 86 w 110"/>
              <a:gd name="T13" fmla="*/ 128 h 174"/>
              <a:gd name="T14" fmla="*/ 86 w 110"/>
              <a:gd name="T15" fmla="*/ 122 h 174"/>
              <a:gd name="T16" fmla="*/ 84 w 110"/>
              <a:gd name="T17" fmla="*/ 118 h 174"/>
              <a:gd name="T18" fmla="*/ 84 w 110"/>
              <a:gd name="T19" fmla="*/ 118 h 174"/>
              <a:gd name="T20" fmla="*/ 80 w 110"/>
              <a:gd name="T21" fmla="*/ 110 h 174"/>
              <a:gd name="T22" fmla="*/ 74 w 110"/>
              <a:gd name="T23" fmla="*/ 106 h 174"/>
              <a:gd name="T24" fmla="*/ 70 w 110"/>
              <a:gd name="T25" fmla="*/ 100 h 174"/>
              <a:gd name="T26" fmla="*/ 66 w 110"/>
              <a:gd name="T27" fmla="*/ 92 h 174"/>
              <a:gd name="T28" fmla="*/ 66 w 110"/>
              <a:gd name="T29" fmla="*/ 92 h 174"/>
              <a:gd name="T30" fmla="*/ 66 w 110"/>
              <a:gd name="T31" fmla="*/ 90 h 174"/>
              <a:gd name="T32" fmla="*/ 62 w 110"/>
              <a:gd name="T33" fmla="*/ 90 h 174"/>
              <a:gd name="T34" fmla="*/ 62 w 110"/>
              <a:gd name="T35" fmla="*/ 90 h 174"/>
              <a:gd name="T36" fmla="*/ 50 w 110"/>
              <a:gd name="T37" fmla="*/ 98 h 174"/>
              <a:gd name="T38" fmla="*/ 50 w 110"/>
              <a:gd name="T39" fmla="*/ 98 h 174"/>
              <a:gd name="T40" fmla="*/ 50 w 110"/>
              <a:gd name="T41" fmla="*/ 48 h 174"/>
              <a:gd name="T42" fmla="*/ 56 w 110"/>
              <a:gd name="T43" fmla="*/ 0 h 174"/>
              <a:gd name="T44" fmla="*/ 56 w 110"/>
              <a:gd name="T45" fmla="*/ 0 h 174"/>
              <a:gd name="T46" fmla="*/ 0 w 110"/>
              <a:gd name="T47" fmla="*/ 20 h 174"/>
              <a:gd name="T48" fmla="*/ 0 w 110"/>
              <a:gd name="T49" fmla="*/ 20 h 174"/>
              <a:gd name="T50" fmla="*/ 0 w 110"/>
              <a:gd name="T51" fmla="*/ 34 h 174"/>
              <a:gd name="T52" fmla="*/ 4 w 110"/>
              <a:gd name="T53" fmla="*/ 68 h 174"/>
              <a:gd name="T54" fmla="*/ 8 w 110"/>
              <a:gd name="T55" fmla="*/ 90 h 174"/>
              <a:gd name="T56" fmla="*/ 12 w 110"/>
              <a:gd name="T57" fmla="*/ 110 h 174"/>
              <a:gd name="T58" fmla="*/ 20 w 110"/>
              <a:gd name="T59" fmla="*/ 128 h 174"/>
              <a:gd name="T60" fmla="*/ 24 w 110"/>
              <a:gd name="T61" fmla="*/ 134 h 174"/>
              <a:gd name="T62" fmla="*/ 30 w 110"/>
              <a:gd name="T63" fmla="*/ 140 h 174"/>
              <a:gd name="T64" fmla="*/ 30 w 110"/>
              <a:gd name="T65" fmla="*/ 140 h 174"/>
              <a:gd name="T66" fmla="*/ 42 w 110"/>
              <a:gd name="T67" fmla="*/ 152 h 174"/>
              <a:gd name="T68" fmla="*/ 42 w 110"/>
              <a:gd name="T69" fmla="*/ 152 h 174"/>
              <a:gd name="T70" fmla="*/ 50 w 110"/>
              <a:gd name="T71" fmla="*/ 156 h 174"/>
              <a:gd name="T72" fmla="*/ 56 w 110"/>
              <a:gd name="T73" fmla="*/ 160 h 174"/>
              <a:gd name="T74" fmla="*/ 70 w 110"/>
              <a:gd name="T75" fmla="*/ 162 h 174"/>
              <a:gd name="T76" fmla="*/ 80 w 110"/>
              <a:gd name="T77" fmla="*/ 164 h 174"/>
              <a:gd name="T78" fmla="*/ 86 w 110"/>
              <a:gd name="T79" fmla="*/ 168 h 174"/>
              <a:gd name="T80" fmla="*/ 92 w 110"/>
              <a:gd name="T81" fmla="*/ 170 h 174"/>
              <a:gd name="T82" fmla="*/ 92 w 110"/>
              <a:gd name="T83" fmla="*/ 170 h 174"/>
              <a:gd name="T84" fmla="*/ 96 w 110"/>
              <a:gd name="T85" fmla="*/ 174 h 174"/>
              <a:gd name="T86" fmla="*/ 96 w 110"/>
              <a:gd name="T87" fmla="*/ 174 h 174"/>
              <a:gd name="T88" fmla="*/ 100 w 110"/>
              <a:gd name="T89" fmla="*/ 170 h 174"/>
              <a:gd name="T90" fmla="*/ 104 w 110"/>
              <a:gd name="T91" fmla="*/ 166 h 174"/>
              <a:gd name="T92" fmla="*/ 108 w 110"/>
              <a:gd name="T93" fmla="*/ 160 h 174"/>
              <a:gd name="T94" fmla="*/ 110 w 110"/>
              <a:gd name="T95" fmla="*/ 154 h 174"/>
              <a:gd name="T96" fmla="*/ 110 w 110"/>
              <a:gd name="T97" fmla="*/ 154 h 174"/>
              <a:gd name="T98" fmla="*/ 108 w 110"/>
              <a:gd name="T99" fmla="*/ 154 h 174"/>
              <a:gd name="T100" fmla="*/ 102 w 110"/>
              <a:gd name="T101" fmla="*/ 156 h 174"/>
              <a:gd name="T102" fmla="*/ 96 w 110"/>
              <a:gd name="T103" fmla="*/ 156 h 174"/>
              <a:gd name="T104" fmla="*/ 92 w 110"/>
              <a:gd name="T105" fmla="*/ 156 h 174"/>
              <a:gd name="T106" fmla="*/ 88 w 110"/>
              <a:gd name="T107" fmla="*/ 154 h 174"/>
              <a:gd name="T108" fmla="*/ 88 w 110"/>
              <a:gd name="T109" fmla="*/ 15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0" h="174">
                <a:moveTo>
                  <a:pt x="88" y="154"/>
                </a:moveTo>
                <a:lnTo>
                  <a:pt x="88" y="154"/>
                </a:lnTo>
                <a:lnTo>
                  <a:pt x="86" y="150"/>
                </a:lnTo>
                <a:lnTo>
                  <a:pt x="84" y="146"/>
                </a:lnTo>
                <a:lnTo>
                  <a:pt x="84" y="138"/>
                </a:lnTo>
                <a:lnTo>
                  <a:pt x="84" y="138"/>
                </a:lnTo>
                <a:lnTo>
                  <a:pt x="86" y="128"/>
                </a:lnTo>
                <a:lnTo>
                  <a:pt x="86" y="122"/>
                </a:lnTo>
                <a:lnTo>
                  <a:pt x="84" y="118"/>
                </a:lnTo>
                <a:lnTo>
                  <a:pt x="84" y="118"/>
                </a:lnTo>
                <a:lnTo>
                  <a:pt x="80" y="110"/>
                </a:lnTo>
                <a:lnTo>
                  <a:pt x="74" y="106"/>
                </a:lnTo>
                <a:lnTo>
                  <a:pt x="70" y="100"/>
                </a:lnTo>
                <a:lnTo>
                  <a:pt x="66" y="92"/>
                </a:lnTo>
                <a:lnTo>
                  <a:pt x="66" y="92"/>
                </a:lnTo>
                <a:lnTo>
                  <a:pt x="66" y="90"/>
                </a:lnTo>
                <a:lnTo>
                  <a:pt x="62" y="90"/>
                </a:lnTo>
                <a:lnTo>
                  <a:pt x="62" y="90"/>
                </a:lnTo>
                <a:lnTo>
                  <a:pt x="50" y="98"/>
                </a:lnTo>
                <a:lnTo>
                  <a:pt x="50" y="98"/>
                </a:lnTo>
                <a:lnTo>
                  <a:pt x="50" y="48"/>
                </a:lnTo>
                <a:lnTo>
                  <a:pt x="56" y="0"/>
                </a:lnTo>
                <a:lnTo>
                  <a:pt x="56" y="0"/>
                </a:lnTo>
                <a:lnTo>
                  <a:pt x="0" y="20"/>
                </a:lnTo>
                <a:lnTo>
                  <a:pt x="0" y="20"/>
                </a:lnTo>
                <a:lnTo>
                  <a:pt x="0" y="34"/>
                </a:lnTo>
                <a:lnTo>
                  <a:pt x="4" y="68"/>
                </a:lnTo>
                <a:lnTo>
                  <a:pt x="8" y="90"/>
                </a:lnTo>
                <a:lnTo>
                  <a:pt x="12" y="110"/>
                </a:lnTo>
                <a:lnTo>
                  <a:pt x="20" y="128"/>
                </a:lnTo>
                <a:lnTo>
                  <a:pt x="24" y="134"/>
                </a:lnTo>
                <a:lnTo>
                  <a:pt x="30" y="140"/>
                </a:lnTo>
                <a:lnTo>
                  <a:pt x="30" y="140"/>
                </a:lnTo>
                <a:lnTo>
                  <a:pt x="42" y="152"/>
                </a:lnTo>
                <a:lnTo>
                  <a:pt x="42" y="152"/>
                </a:lnTo>
                <a:lnTo>
                  <a:pt x="50" y="156"/>
                </a:lnTo>
                <a:lnTo>
                  <a:pt x="56" y="160"/>
                </a:lnTo>
                <a:lnTo>
                  <a:pt x="70" y="162"/>
                </a:lnTo>
                <a:lnTo>
                  <a:pt x="80" y="164"/>
                </a:lnTo>
                <a:lnTo>
                  <a:pt x="86" y="168"/>
                </a:lnTo>
                <a:lnTo>
                  <a:pt x="92" y="170"/>
                </a:lnTo>
                <a:lnTo>
                  <a:pt x="92" y="170"/>
                </a:lnTo>
                <a:lnTo>
                  <a:pt x="96" y="174"/>
                </a:lnTo>
                <a:lnTo>
                  <a:pt x="96" y="174"/>
                </a:lnTo>
                <a:lnTo>
                  <a:pt x="100" y="170"/>
                </a:lnTo>
                <a:lnTo>
                  <a:pt x="104" y="166"/>
                </a:lnTo>
                <a:lnTo>
                  <a:pt x="108" y="160"/>
                </a:lnTo>
                <a:lnTo>
                  <a:pt x="110" y="154"/>
                </a:lnTo>
                <a:lnTo>
                  <a:pt x="110" y="154"/>
                </a:lnTo>
                <a:lnTo>
                  <a:pt x="108" y="154"/>
                </a:lnTo>
                <a:lnTo>
                  <a:pt x="102" y="156"/>
                </a:lnTo>
                <a:lnTo>
                  <a:pt x="96" y="156"/>
                </a:lnTo>
                <a:lnTo>
                  <a:pt x="92" y="156"/>
                </a:lnTo>
                <a:lnTo>
                  <a:pt x="88" y="154"/>
                </a:lnTo>
                <a:lnTo>
                  <a:pt x="88" y="1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1" name="Freeform 74"/>
          <p:cNvSpPr/>
          <p:nvPr>
            <p:custDataLst>
              <p:tags r:id="rId69"/>
            </p:custDataLst>
          </p:nvPr>
        </p:nvSpPr>
        <p:spPr bwMode="auto">
          <a:xfrm rot="20855259">
            <a:off x="5914262" y="3320269"/>
            <a:ext cx="125126" cy="209210"/>
          </a:xfrm>
          <a:custGeom>
            <a:avLst/>
            <a:gdLst>
              <a:gd name="T0" fmla="*/ 6 w 90"/>
              <a:gd name="T1" fmla="*/ 46 h 150"/>
              <a:gd name="T2" fmla="*/ 6 w 90"/>
              <a:gd name="T3" fmla="*/ 46 h 150"/>
              <a:gd name="T4" fmla="*/ 4 w 90"/>
              <a:gd name="T5" fmla="*/ 24 h 150"/>
              <a:gd name="T6" fmla="*/ 6 w 90"/>
              <a:gd name="T7" fmla="*/ 2 h 150"/>
              <a:gd name="T8" fmla="*/ 6 w 90"/>
              <a:gd name="T9" fmla="*/ 2 h 150"/>
              <a:gd name="T10" fmla="*/ 4 w 90"/>
              <a:gd name="T11" fmla="*/ 0 h 150"/>
              <a:gd name="T12" fmla="*/ 2 w 90"/>
              <a:gd name="T13" fmla="*/ 0 h 150"/>
              <a:gd name="T14" fmla="*/ 2 w 90"/>
              <a:gd name="T15" fmla="*/ 0 h 150"/>
              <a:gd name="T16" fmla="*/ 0 w 90"/>
              <a:gd name="T17" fmla="*/ 26 h 150"/>
              <a:gd name="T18" fmla="*/ 0 w 90"/>
              <a:gd name="T19" fmla="*/ 50 h 150"/>
              <a:gd name="T20" fmla="*/ 0 w 90"/>
              <a:gd name="T21" fmla="*/ 50 h 150"/>
              <a:gd name="T22" fmla="*/ 4 w 90"/>
              <a:gd name="T23" fmla="*/ 76 h 150"/>
              <a:gd name="T24" fmla="*/ 6 w 90"/>
              <a:gd name="T25" fmla="*/ 88 h 150"/>
              <a:gd name="T26" fmla="*/ 10 w 90"/>
              <a:gd name="T27" fmla="*/ 102 h 150"/>
              <a:gd name="T28" fmla="*/ 10 w 90"/>
              <a:gd name="T29" fmla="*/ 102 h 150"/>
              <a:gd name="T30" fmla="*/ 16 w 90"/>
              <a:gd name="T31" fmla="*/ 112 h 150"/>
              <a:gd name="T32" fmla="*/ 24 w 90"/>
              <a:gd name="T33" fmla="*/ 124 h 150"/>
              <a:gd name="T34" fmla="*/ 32 w 90"/>
              <a:gd name="T35" fmla="*/ 132 h 150"/>
              <a:gd name="T36" fmla="*/ 42 w 90"/>
              <a:gd name="T37" fmla="*/ 140 h 150"/>
              <a:gd name="T38" fmla="*/ 42 w 90"/>
              <a:gd name="T39" fmla="*/ 140 h 150"/>
              <a:gd name="T40" fmla="*/ 54 w 90"/>
              <a:gd name="T41" fmla="*/ 146 h 150"/>
              <a:gd name="T42" fmla="*/ 64 w 90"/>
              <a:gd name="T43" fmla="*/ 148 h 150"/>
              <a:gd name="T44" fmla="*/ 76 w 90"/>
              <a:gd name="T45" fmla="*/ 150 h 150"/>
              <a:gd name="T46" fmla="*/ 88 w 90"/>
              <a:gd name="T47" fmla="*/ 146 h 150"/>
              <a:gd name="T48" fmla="*/ 88 w 90"/>
              <a:gd name="T49" fmla="*/ 146 h 150"/>
              <a:gd name="T50" fmla="*/ 90 w 90"/>
              <a:gd name="T51" fmla="*/ 144 h 150"/>
              <a:gd name="T52" fmla="*/ 90 w 90"/>
              <a:gd name="T53" fmla="*/ 142 h 150"/>
              <a:gd name="T54" fmla="*/ 88 w 90"/>
              <a:gd name="T55" fmla="*/ 140 h 150"/>
              <a:gd name="T56" fmla="*/ 84 w 90"/>
              <a:gd name="T57" fmla="*/ 140 h 150"/>
              <a:gd name="T58" fmla="*/ 84 w 90"/>
              <a:gd name="T59" fmla="*/ 140 h 150"/>
              <a:gd name="T60" fmla="*/ 74 w 90"/>
              <a:gd name="T61" fmla="*/ 140 h 150"/>
              <a:gd name="T62" fmla="*/ 64 w 90"/>
              <a:gd name="T63" fmla="*/ 138 h 150"/>
              <a:gd name="T64" fmla="*/ 64 w 90"/>
              <a:gd name="T65" fmla="*/ 138 h 150"/>
              <a:gd name="T66" fmla="*/ 54 w 90"/>
              <a:gd name="T67" fmla="*/ 136 h 150"/>
              <a:gd name="T68" fmla="*/ 44 w 90"/>
              <a:gd name="T69" fmla="*/ 130 h 150"/>
              <a:gd name="T70" fmla="*/ 44 w 90"/>
              <a:gd name="T71" fmla="*/ 130 h 150"/>
              <a:gd name="T72" fmla="*/ 34 w 90"/>
              <a:gd name="T73" fmla="*/ 122 h 150"/>
              <a:gd name="T74" fmla="*/ 26 w 90"/>
              <a:gd name="T75" fmla="*/ 112 h 150"/>
              <a:gd name="T76" fmla="*/ 20 w 90"/>
              <a:gd name="T77" fmla="*/ 102 h 150"/>
              <a:gd name="T78" fmla="*/ 16 w 90"/>
              <a:gd name="T79" fmla="*/ 92 h 150"/>
              <a:gd name="T80" fmla="*/ 16 w 90"/>
              <a:gd name="T81" fmla="*/ 92 h 150"/>
              <a:gd name="T82" fmla="*/ 10 w 90"/>
              <a:gd name="T83" fmla="*/ 68 h 150"/>
              <a:gd name="T84" fmla="*/ 6 w 90"/>
              <a:gd name="T85" fmla="*/ 46 h 150"/>
              <a:gd name="T86" fmla="*/ 6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6" y="46"/>
                </a:moveTo>
                <a:lnTo>
                  <a:pt x="6" y="46"/>
                </a:lnTo>
                <a:lnTo>
                  <a:pt x="4" y="24"/>
                </a:lnTo>
                <a:lnTo>
                  <a:pt x="6" y="2"/>
                </a:lnTo>
                <a:lnTo>
                  <a:pt x="6" y="2"/>
                </a:lnTo>
                <a:lnTo>
                  <a:pt x="4" y="0"/>
                </a:lnTo>
                <a:lnTo>
                  <a:pt x="2" y="0"/>
                </a:lnTo>
                <a:lnTo>
                  <a:pt x="2" y="0"/>
                </a:lnTo>
                <a:lnTo>
                  <a:pt x="0" y="26"/>
                </a:lnTo>
                <a:lnTo>
                  <a:pt x="0" y="50"/>
                </a:lnTo>
                <a:lnTo>
                  <a:pt x="0" y="50"/>
                </a:lnTo>
                <a:lnTo>
                  <a:pt x="4" y="76"/>
                </a:lnTo>
                <a:lnTo>
                  <a:pt x="6" y="88"/>
                </a:lnTo>
                <a:lnTo>
                  <a:pt x="10" y="102"/>
                </a:lnTo>
                <a:lnTo>
                  <a:pt x="10" y="102"/>
                </a:lnTo>
                <a:lnTo>
                  <a:pt x="16" y="112"/>
                </a:lnTo>
                <a:lnTo>
                  <a:pt x="24" y="124"/>
                </a:lnTo>
                <a:lnTo>
                  <a:pt x="32" y="132"/>
                </a:lnTo>
                <a:lnTo>
                  <a:pt x="42" y="140"/>
                </a:lnTo>
                <a:lnTo>
                  <a:pt x="42" y="140"/>
                </a:lnTo>
                <a:lnTo>
                  <a:pt x="54" y="146"/>
                </a:lnTo>
                <a:lnTo>
                  <a:pt x="64" y="148"/>
                </a:lnTo>
                <a:lnTo>
                  <a:pt x="76" y="150"/>
                </a:lnTo>
                <a:lnTo>
                  <a:pt x="88" y="146"/>
                </a:lnTo>
                <a:lnTo>
                  <a:pt x="88" y="146"/>
                </a:lnTo>
                <a:lnTo>
                  <a:pt x="90" y="144"/>
                </a:lnTo>
                <a:lnTo>
                  <a:pt x="90" y="142"/>
                </a:lnTo>
                <a:lnTo>
                  <a:pt x="88" y="140"/>
                </a:lnTo>
                <a:lnTo>
                  <a:pt x="84" y="140"/>
                </a:lnTo>
                <a:lnTo>
                  <a:pt x="84" y="140"/>
                </a:lnTo>
                <a:lnTo>
                  <a:pt x="74" y="140"/>
                </a:lnTo>
                <a:lnTo>
                  <a:pt x="64" y="138"/>
                </a:lnTo>
                <a:lnTo>
                  <a:pt x="64" y="138"/>
                </a:lnTo>
                <a:lnTo>
                  <a:pt x="54" y="136"/>
                </a:lnTo>
                <a:lnTo>
                  <a:pt x="44" y="130"/>
                </a:lnTo>
                <a:lnTo>
                  <a:pt x="44" y="130"/>
                </a:lnTo>
                <a:lnTo>
                  <a:pt x="34" y="122"/>
                </a:lnTo>
                <a:lnTo>
                  <a:pt x="26" y="112"/>
                </a:lnTo>
                <a:lnTo>
                  <a:pt x="20" y="102"/>
                </a:lnTo>
                <a:lnTo>
                  <a:pt x="16" y="92"/>
                </a:lnTo>
                <a:lnTo>
                  <a:pt x="16" y="92"/>
                </a:lnTo>
                <a:lnTo>
                  <a:pt x="10" y="68"/>
                </a:lnTo>
                <a:lnTo>
                  <a:pt x="6" y="46"/>
                </a:lnTo>
                <a:lnTo>
                  <a:pt x="6"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2" name="Freeform 75"/>
          <p:cNvSpPr/>
          <p:nvPr>
            <p:custDataLst>
              <p:tags r:id="rId70"/>
            </p:custDataLst>
          </p:nvPr>
        </p:nvSpPr>
        <p:spPr bwMode="auto">
          <a:xfrm rot="20855259">
            <a:off x="6048397" y="3496447"/>
            <a:ext cx="53053" cy="42042"/>
          </a:xfrm>
          <a:custGeom>
            <a:avLst/>
            <a:gdLst>
              <a:gd name="T0" fmla="*/ 36 w 38"/>
              <a:gd name="T1" fmla="*/ 26 h 30"/>
              <a:gd name="T2" fmla="*/ 36 w 38"/>
              <a:gd name="T3" fmla="*/ 26 h 30"/>
              <a:gd name="T4" fmla="*/ 28 w 38"/>
              <a:gd name="T5" fmla="*/ 18 h 30"/>
              <a:gd name="T6" fmla="*/ 20 w 38"/>
              <a:gd name="T7" fmla="*/ 12 h 30"/>
              <a:gd name="T8" fmla="*/ 20 w 38"/>
              <a:gd name="T9" fmla="*/ 12 h 30"/>
              <a:gd name="T10" fmla="*/ 4 w 38"/>
              <a:gd name="T11" fmla="*/ 0 h 30"/>
              <a:gd name="T12" fmla="*/ 4 w 38"/>
              <a:gd name="T13" fmla="*/ 0 h 30"/>
              <a:gd name="T14" fmla="*/ 2 w 38"/>
              <a:gd name="T15" fmla="*/ 0 h 30"/>
              <a:gd name="T16" fmla="*/ 0 w 38"/>
              <a:gd name="T17" fmla="*/ 0 h 30"/>
              <a:gd name="T18" fmla="*/ 0 w 38"/>
              <a:gd name="T19" fmla="*/ 2 h 30"/>
              <a:gd name="T20" fmla="*/ 0 w 38"/>
              <a:gd name="T21" fmla="*/ 4 h 30"/>
              <a:gd name="T22" fmla="*/ 0 w 38"/>
              <a:gd name="T23" fmla="*/ 4 h 30"/>
              <a:gd name="T24" fmla="*/ 16 w 38"/>
              <a:gd name="T25" fmla="*/ 18 h 30"/>
              <a:gd name="T26" fmla="*/ 32 w 38"/>
              <a:gd name="T27" fmla="*/ 30 h 30"/>
              <a:gd name="T28" fmla="*/ 32 w 38"/>
              <a:gd name="T29" fmla="*/ 30 h 30"/>
              <a:gd name="T30" fmla="*/ 34 w 38"/>
              <a:gd name="T31" fmla="*/ 30 h 30"/>
              <a:gd name="T32" fmla="*/ 36 w 38"/>
              <a:gd name="T33" fmla="*/ 30 h 30"/>
              <a:gd name="T34" fmla="*/ 38 w 38"/>
              <a:gd name="T35" fmla="*/ 28 h 30"/>
              <a:gd name="T36" fmla="*/ 36 w 38"/>
              <a:gd name="T37" fmla="*/ 26 h 30"/>
              <a:gd name="T38" fmla="*/ 36 w 38"/>
              <a:gd name="T39" fmla="*/ 2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0">
                <a:moveTo>
                  <a:pt x="36" y="26"/>
                </a:moveTo>
                <a:lnTo>
                  <a:pt x="36" y="26"/>
                </a:lnTo>
                <a:lnTo>
                  <a:pt x="28" y="18"/>
                </a:lnTo>
                <a:lnTo>
                  <a:pt x="20" y="12"/>
                </a:lnTo>
                <a:lnTo>
                  <a:pt x="20" y="12"/>
                </a:lnTo>
                <a:lnTo>
                  <a:pt x="4" y="0"/>
                </a:lnTo>
                <a:lnTo>
                  <a:pt x="4" y="0"/>
                </a:lnTo>
                <a:lnTo>
                  <a:pt x="2" y="0"/>
                </a:lnTo>
                <a:lnTo>
                  <a:pt x="0" y="0"/>
                </a:lnTo>
                <a:lnTo>
                  <a:pt x="0" y="2"/>
                </a:lnTo>
                <a:lnTo>
                  <a:pt x="0" y="4"/>
                </a:lnTo>
                <a:lnTo>
                  <a:pt x="0" y="4"/>
                </a:lnTo>
                <a:lnTo>
                  <a:pt x="16" y="18"/>
                </a:lnTo>
                <a:lnTo>
                  <a:pt x="32" y="30"/>
                </a:lnTo>
                <a:lnTo>
                  <a:pt x="32" y="30"/>
                </a:lnTo>
                <a:lnTo>
                  <a:pt x="34" y="30"/>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3" name="Freeform 76"/>
          <p:cNvSpPr/>
          <p:nvPr>
            <p:custDataLst>
              <p:tags r:id="rId71"/>
            </p:custDataLst>
          </p:nvPr>
        </p:nvSpPr>
        <p:spPr bwMode="auto">
          <a:xfrm rot="20855259">
            <a:off x="5967315" y="3331281"/>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2 w 24"/>
              <a:gd name="T15" fmla="*/ 74 h 74"/>
              <a:gd name="T16" fmla="*/ 2 w 24"/>
              <a:gd name="T17" fmla="*/ 74 h 74"/>
              <a:gd name="T18" fmla="*/ 6 w 24"/>
              <a:gd name="T19" fmla="*/ 72 h 74"/>
              <a:gd name="T20" fmla="*/ 14 w 24"/>
              <a:gd name="T21" fmla="*/ 66 h 74"/>
              <a:gd name="T22" fmla="*/ 24 w 24"/>
              <a:gd name="T23" fmla="*/ 58 h 74"/>
              <a:gd name="T24" fmla="*/ 24 w 24"/>
              <a:gd name="T25" fmla="*/ 58 h 74"/>
              <a:gd name="T26" fmla="*/ 16 w 24"/>
              <a:gd name="T27" fmla="*/ 60 h 74"/>
              <a:gd name="T28" fmla="*/ 8 w 24"/>
              <a:gd name="T29" fmla="*/ 64 h 74"/>
              <a:gd name="T30" fmla="*/ 8 w 24"/>
              <a:gd name="T31" fmla="*/ 64 h 74"/>
              <a:gd name="T32" fmla="*/ 12 w 24"/>
              <a:gd name="T33" fmla="*/ 32 h 74"/>
              <a:gd name="T34" fmla="*/ 12 w 24"/>
              <a:gd name="T35" fmla="*/ 10 h 74"/>
              <a:gd name="T36" fmla="*/ 12 w 24"/>
              <a:gd name="T37" fmla="*/ 2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2" y="74"/>
                </a:lnTo>
                <a:lnTo>
                  <a:pt x="2" y="74"/>
                </a:lnTo>
                <a:lnTo>
                  <a:pt x="6" y="72"/>
                </a:lnTo>
                <a:lnTo>
                  <a:pt x="14" y="66"/>
                </a:lnTo>
                <a:lnTo>
                  <a:pt x="24" y="58"/>
                </a:lnTo>
                <a:lnTo>
                  <a:pt x="24" y="58"/>
                </a:lnTo>
                <a:lnTo>
                  <a:pt x="16" y="60"/>
                </a:lnTo>
                <a:lnTo>
                  <a:pt x="8" y="64"/>
                </a:lnTo>
                <a:lnTo>
                  <a:pt x="8" y="64"/>
                </a:lnTo>
                <a:lnTo>
                  <a:pt x="12" y="32"/>
                </a:lnTo>
                <a:lnTo>
                  <a:pt x="12" y="10"/>
                </a:lnTo>
                <a:lnTo>
                  <a:pt x="12" y="2"/>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4" name="Rectangle 77"/>
          <p:cNvSpPr>
            <a:spLocks noChangeArrowheads="1"/>
          </p:cNvSpPr>
          <p:nvPr>
            <p:custDataLst>
              <p:tags r:id="rId72"/>
            </p:custDataLst>
          </p:nvPr>
        </p:nvSpPr>
        <p:spPr bwMode="auto">
          <a:xfrm rot="20855259">
            <a:off x="5962310" y="3491442"/>
            <a:ext cx="1001" cy="3003"/>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365" name="Freeform 78"/>
          <p:cNvSpPr/>
          <p:nvPr>
            <p:custDataLst>
              <p:tags r:id="rId73"/>
            </p:custDataLst>
          </p:nvPr>
        </p:nvSpPr>
        <p:spPr bwMode="auto">
          <a:xfrm rot="20855259">
            <a:off x="5997346" y="3327277"/>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4 h 16"/>
              <a:gd name="T36" fmla="*/ 4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6"/>
                </a:lnTo>
                <a:lnTo>
                  <a:pt x="0" y="6"/>
                </a:lnTo>
                <a:lnTo>
                  <a:pt x="0" y="6"/>
                </a:lnTo>
                <a:lnTo>
                  <a:pt x="0" y="6"/>
                </a:lnTo>
                <a:lnTo>
                  <a:pt x="0" y="8"/>
                </a:lnTo>
                <a:lnTo>
                  <a:pt x="2" y="12"/>
                </a:lnTo>
                <a:lnTo>
                  <a:pt x="2" y="12"/>
                </a:lnTo>
                <a:lnTo>
                  <a:pt x="4" y="14"/>
                </a:lnTo>
                <a:lnTo>
                  <a:pt x="4" y="14"/>
                </a:lnTo>
                <a:lnTo>
                  <a:pt x="6" y="16"/>
                </a:lnTo>
                <a:lnTo>
                  <a:pt x="6" y="16"/>
                </a:lnTo>
                <a:lnTo>
                  <a:pt x="8" y="16"/>
                </a:lnTo>
                <a:lnTo>
                  <a:pt x="8" y="16"/>
                </a:lnTo>
                <a:lnTo>
                  <a:pt x="12" y="16"/>
                </a:lnTo>
                <a:lnTo>
                  <a:pt x="12" y="16"/>
                </a:lnTo>
                <a:lnTo>
                  <a:pt x="16" y="14"/>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6" name="Freeform 79"/>
          <p:cNvSpPr/>
          <p:nvPr>
            <p:custDataLst>
              <p:tags r:id="rId74"/>
            </p:custDataLst>
          </p:nvPr>
        </p:nvSpPr>
        <p:spPr bwMode="auto">
          <a:xfrm rot="20855259">
            <a:off x="5924272" y="3360310"/>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4 h 16"/>
              <a:gd name="T22" fmla="*/ 0 w 18"/>
              <a:gd name="T23" fmla="*/ 4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2 h 16"/>
              <a:gd name="T36" fmla="*/ 4 w 18"/>
              <a:gd name="T37" fmla="*/ 12 h 16"/>
              <a:gd name="T38" fmla="*/ 6 w 18"/>
              <a:gd name="T39" fmla="*/ 14 h 16"/>
              <a:gd name="T40" fmla="*/ 6 w 18"/>
              <a:gd name="T41" fmla="*/ 14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8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4"/>
                </a:lnTo>
                <a:lnTo>
                  <a:pt x="0" y="4"/>
                </a:lnTo>
                <a:lnTo>
                  <a:pt x="0" y="6"/>
                </a:lnTo>
                <a:lnTo>
                  <a:pt x="0" y="6"/>
                </a:lnTo>
                <a:lnTo>
                  <a:pt x="0" y="8"/>
                </a:lnTo>
                <a:lnTo>
                  <a:pt x="2" y="12"/>
                </a:lnTo>
                <a:lnTo>
                  <a:pt x="2" y="12"/>
                </a:lnTo>
                <a:lnTo>
                  <a:pt x="4" y="12"/>
                </a:lnTo>
                <a:lnTo>
                  <a:pt x="4" y="12"/>
                </a:lnTo>
                <a:lnTo>
                  <a:pt x="6" y="14"/>
                </a:lnTo>
                <a:lnTo>
                  <a:pt x="6" y="14"/>
                </a:lnTo>
                <a:lnTo>
                  <a:pt x="8" y="16"/>
                </a:lnTo>
                <a:lnTo>
                  <a:pt x="8" y="16"/>
                </a:lnTo>
                <a:lnTo>
                  <a:pt x="12" y="16"/>
                </a:lnTo>
                <a:lnTo>
                  <a:pt x="12" y="16"/>
                </a:lnTo>
                <a:lnTo>
                  <a:pt x="16" y="14"/>
                </a:lnTo>
                <a:lnTo>
                  <a:pt x="18" y="12"/>
                </a:lnTo>
                <a:lnTo>
                  <a:pt x="18" y="12"/>
                </a:lnTo>
                <a:lnTo>
                  <a:pt x="18" y="12"/>
                </a:lnTo>
                <a:lnTo>
                  <a:pt x="18" y="12"/>
                </a:lnTo>
                <a:lnTo>
                  <a:pt x="18" y="8"/>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7" name="Line 80"/>
          <p:cNvSpPr>
            <a:spLocks noChangeShapeType="1"/>
          </p:cNvSpPr>
          <p:nvPr>
            <p:custDataLst>
              <p:tags r:id="rId75"/>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8" name="Line 81"/>
          <p:cNvSpPr>
            <a:spLocks noChangeShapeType="1"/>
          </p:cNvSpPr>
          <p:nvPr>
            <p:custDataLst>
              <p:tags r:id="rId76"/>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9" name="Freeform 82"/>
          <p:cNvSpPr/>
          <p:nvPr>
            <p:custDataLst>
              <p:tags r:id="rId77"/>
            </p:custDataLst>
          </p:nvPr>
        </p:nvSpPr>
        <p:spPr bwMode="auto">
          <a:xfrm rot="20855259">
            <a:off x="6115465" y="3318267"/>
            <a:ext cx="36036" cy="47047"/>
          </a:xfrm>
          <a:custGeom>
            <a:avLst/>
            <a:gdLst>
              <a:gd name="T0" fmla="*/ 18 w 26"/>
              <a:gd name="T1" fmla="*/ 0 h 34"/>
              <a:gd name="T2" fmla="*/ 18 w 26"/>
              <a:gd name="T3" fmla="*/ 0 h 34"/>
              <a:gd name="T4" fmla="*/ 14 w 26"/>
              <a:gd name="T5" fmla="*/ 0 h 34"/>
              <a:gd name="T6" fmla="*/ 8 w 26"/>
              <a:gd name="T7" fmla="*/ 2 h 34"/>
              <a:gd name="T8" fmla="*/ 8 w 26"/>
              <a:gd name="T9" fmla="*/ 2 h 34"/>
              <a:gd name="T10" fmla="*/ 4 w 26"/>
              <a:gd name="T11" fmla="*/ 6 h 34"/>
              <a:gd name="T12" fmla="*/ 2 w 26"/>
              <a:gd name="T13" fmla="*/ 12 h 34"/>
              <a:gd name="T14" fmla="*/ 0 w 26"/>
              <a:gd name="T15" fmla="*/ 20 h 34"/>
              <a:gd name="T16" fmla="*/ 2 w 26"/>
              <a:gd name="T17" fmla="*/ 26 h 34"/>
              <a:gd name="T18" fmla="*/ 2 w 26"/>
              <a:gd name="T19" fmla="*/ 26 h 34"/>
              <a:gd name="T20" fmla="*/ 2 w 26"/>
              <a:gd name="T21" fmla="*/ 28 h 34"/>
              <a:gd name="T22" fmla="*/ 6 w 26"/>
              <a:gd name="T23" fmla="*/ 28 h 34"/>
              <a:gd name="T24" fmla="*/ 8 w 26"/>
              <a:gd name="T25" fmla="*/ 28 h 34"/>
              <a:gd name="T26" fmla="*/ 8 w 26"/>
              <a:gd name="T27" fmla="*/ 26 h 34"/>
              <a:gd name="T28" fmla="*/ 8 w 26"/>
              <a:gd name="T29" fmla="*/ 26 h 34"/>
              <a:gd name="T30" fmla="*/ 10 w 26"/>
              <a:gd name="T31" fmla="*/ 24 h 34"/>
              <a:gd name="T32" fmla="*/ 12 w 26"/>
              <a:gd name="T33" fmla="*/ 22 h 34"/>
              <a:gd name="T34" fmla="*/ 14 w 26"/>
              <a:gd name="T35" fmla="*/ 22 h 34"/>
              <a:gd name="T36" fmla="*/ 16 w 26"/>
              <a:gd name="T37" fmla="*/ 22 h 34"/>
              <a:gd name="T38" fmla="*/ 16 w 26"/>
              <a:gd name="T39" fmla="*/ 22 h 34"/>
              <a:gd name="T40" fmla="*/ 18 w 26"/>
              <a:gd name="T41" fmla="*/ 26 h 34"/>
              <a:gd name="T42" fmla="*/ 18 w 26"/>
              <a:gd name="T43" fmla="*/ 28 h 34"/>
              <a:gd name="T44" fmla="*/ 16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10 w 26"/>
              <a:gd name="T57" fmla="*/ 30 h 34"/>
              <a:gd name="T58" fmla="*/ 10 w 26"/>
              <a:gd name="T59" fmla="*/ 30 h 34"/>
              <a:gd name="T60" fmla="*/ 14 w 26"/>
              <a:gd name="T61" fmla="*/ 34 h 34"/>
              <a:gd name="T62" fmla="*/ 20 w 26"/>
              <a:gd name="T63" fmla="*/ 32 h 34"/>
              <a:gd name="T64" fmla="*/ 24 w 26"/>
              <a:gd name="T65" fmla="*/ 28 h 34"/>
              <a:gd name="T66" fmla="*/ 24 w 26"/>
              <a:gd name="T67" fmla="*/ 22 h 34"/>
              <a:gd name="T68" fmla="*/ 24 w 26"/>
              <a:gd name="T69" fmla="*/ 22 h 34"/>
              <a:gd name="T70" fmla="*/ 20 w 26"/>
              <a:gd name="T71" fmla="*/ 18 h 34"/>
              <a:gd name="T72" fmla="*/ 12 w 26"/>
              <a:gd name="T73" fmla="*/ 16 h 34"/>
              <a:gd name="T74" fmla="*/ 12 w 26"/>
              <a:gd name="T75" fmla="*/ 16 h 34"/>
              <a:gd name="T76" fmla="*/ 8 w 26"/>
              <a:gd name="T77" fmla="*/ 16 h 34"/>
              <a:gd name="T78" fmla="*/ 8 w 26"/>
              <a:gd name="T79" fmla="*/ 16 h 34"/>
              <a:gd name="T80" fmla="*/ 10 w 26"/>
              <a:gd name="T81" fmla="*/ 14 h 34"/>
              <a:gd name="T82" fmla="*/ 10 w 26"/>
              <a:gd name="T83" fmla="*/ 14 h 34"/>
              <a:gd name="T84" fmla="*/ 12 w 26"/>
              <a:gd name="T85" fmla="*/ 8 h 34"/>
              <a:gd name="T86" fmla="*/ 12 w 26"/>
              <a:gd name="T87" fmla="*/ 8 h 34"/>
              <a:gd name="T88" fmla="*/ 16 w 26"/>
              <a:gd name="T89" fmla="*/ 6 h 34"/>
              <a:gd name="T90" fmla="*/ 16 w 26"/>
              <a:gd name="T91" fmla="*/ 6 h 34"/>
              <a:gd name="T92" fmla="*/ 20 w 26"/>
              <a:gd name="T93" fmla="*/ 8 h 34"/>
              <a:gd name="T94" fmla="*/ 20 w 26"/>
              <a:gd name="T95" fmla="*/ 10 h 34"/>
              <a:gd name="T96" fmla="*/ 20 w 26"/>
              <a:gd name="T97" fmla="*/ 10 h 34"/>
              <a:gd name="T98" fmla="*/ 22 w 26"/>
              <a:gd name="T99" fmla="*/ 12 h 34"/>
              <a:gd name="T100" fmla="*/ 24 w 26"/>
              <a:gd name="T101" fmla="*/ 12 h 34"/>
              <a:gd name="T102" fmla="*/ 26 w 26"/>
              <a:gd name="T103" fmla="*/ 12 h 34"/>
              <a:gd name="T104" fmla="*/ 26 w 26"/>
              <a:gd name="T105" fmla="*/ 10 h 34"/>
              <a:gd name="T106" fmla="*/ 26 w 26"/>
              <a:gd name="T107" fmla="*/ 10 h 34"/>
              <a:gd name="T108" fmla="*/ 24 w 26"/>
              <a:gd name="T109" fmla="*/ 4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4" y="0"/>
                </a:lnTo>
                <a:lnTo>
                  <a:pt x="8" y="2"/>
                </a:lnTo>
                <a:lnTo>
                  <a:pt x="8" y="2"/>
                </a:lnTo>
                <a:lnTo>
                  <a:pt x="4" y="6"/>
                </a:lnTo>
                <a:lnTo>
                  <a:pt x="2" y="12"/>
                </a:lnTo>
                <a:lnTo>
                  <a:pt x="0" y="20"/>
                </a:lnTo>
                <a:lnTo>
                  <a:pt x="2" y="26"/>
                </a:lnTo>
                <a:lnTo>
                  <a:pt x="2" y="26"/>
                </a:lnTo>
                <a:lnTo>
                  <a:pt x="2" y="28"/>
                </a:lnTo>
                <a:lnTo>
                  <a:pt x="6" y="28"/>
                </a:lnTo>
                <a:lnTo>
                  <a:pt x="8" y="28"/>
                </a:lnTo>
                <a:lnTo>
                  <a:pt x="8" y="26"/>
                </a:lnTo>
                <a:lnTo>
                  <a:pt x="8" y="26"/>
                </a:lnTo>
                <a:lnTo>
                  <a:pt x="10" y="24"/>
                </a:lnTo>
                <a:lnTo>
                  <a:pt x="12" y="22"/>
                </a:lnTo>
                <a:lnTo>
                  <a:pt x="14" y="22"/>
                </a:lnTo>
                <a:lnTo>
                  <a:pt x="16" y="22"/>
                </a:lnTo>
                <a:lnTo>
                  <a:pt x="16" y="22"/>
                </a:lnTo>
                <a:lnTo>
                  <a:pt x="18" y="26"/>
                </a:lnTo>
                <a:lnTo>
                  <a:pt x="18" y="28"/>
                </a:lnTo>
                <a:lnTo>
                  <a:pt x="16" y="28"/>
                </a:lnTo>
                <a:lnTo>
                  <a:pt x="12" y="28"/>
                </a:lnTo>
                <a:lnTo>
                  <a:pt x="12" y="28"/>
                </a:lnTo>
                <a:lnTo>
                  <a:pt x="10" y="28"/>
                </a:lnTo>
                <a:lnTo>
                  <a:pt x="8" y="28"/>
                </a:lnTo>
                <a:lnTo>
                  <a:pt x="8" y="30"/>
                </a:lnTo>
                <a:lnTo>
                  <a:pt x="10" y="30"/>
                </a:lnTo>
                <a:lnTo>
                  <a:pt x="10" y="30"/>
                </a:lnTo>
                <a:lnTo>
                  <a:pt x="14" y="34"/>
                </a:lnTo>
                <a:lnTo>
                  <a:pt x="20" y="32"/>
                </a:lnTo>
                <a:lnTo>
                  <a:pt x="24" y="28"/>
                </a:lnTo>
                <a:lnTo>
                  <a:pt x="24" y="22"/>
                </a:lnTo>
                <a:lnTo>
                  <a:pt x="24" y="22"/>
                </a:lnTo>
                <a:lnTo>
                  <a:pt x="20" y="18"/>
                </a:lnTo>
                <a:lnTo>
                  <a:pt x="12" y="16"/>
                </a:lnTo>
                <a:lnTo>
                  <a:pt x="12" y="16"/>
                </a:lnTo>
                <a:lnTo>
                  <a:pt x="8" y="16"/>
                </a:lnTo>
                <a:lnTo>
                  <a:pt x="8" y="16"/>
                </a:lnTo>
                <a:lnTo>
                  <a:pt x="10" y="14"/>
                </a:lnTo>
                <a:lnTo>
                  <a:pt x="10" y="14"/>
                </a:lnTo>
                <a:lnTo>
                  <a:pt x="12" y="8"/>
                </a:lnTo>
                <a:lnTo>
                  <a:pt x="12" y="8"/>
                </a:lnTo>
                <a:lnTo>
                  <a:pt x="16" y="6"/>
                </a:lnTo>
                <a:lnTo>
                  <a:pt x="16" y="6"/>
                </a:lnTo>
                <a:lnTo>
                  <a:pt x="20" y="8"/>
                </a:lnTo>
                <a:lnTo>
                  <a:pt x="20" y="10"/>
                </a:lnTo>
                <a:lnTo>
                  <a:pt x="20" y="10"/>
                </a:lnTo>
                <a:lnTo>
                  <a:pt x="22" y="12"/>
                </a:lnTo>
                <a:lnTo>
                  <a:pt x="24" y="12"/>
                </a:lnTo>
                <a:lnTo>
                  <a:pt x="26" y="12"/>
                </a:lnTo>
                <a:lnTo>
                  <a:pt x="26" y="10"/>
                </a:lnTo>
                <a:lnTo>
                  <a:pt x="26" y="10"/>
                </a:lnTo>
                <a:lnTo>
                  <a:pt x="24" y="4"/>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0" name="Freeform 83"/>
          <p:cNvSpPr/>
          <p:nvPr>
            <p:custDataLst>
              <p:tags r:id="rId78"/>
            </p:custDataLst>
          </p:nvPr>
        </p:nvSpPr>
        <p:spPr bwMode="auto">
          <a:xfrm rot="20855259">
            <a:off x="6059408" y="3470421"/>
            <a:ext cx="217219" cy="284286"/>
          </a:xfrm>
          <a:custGeom>
            <a:avLst/>
            <a:gdLst>
              <a:gd name="T0" fmla="*/ 154 w 156"/>
              <a:gd name="T1" fmla="*/ 0 h 204"/>
              <a:gd name="T2" fmla="*/ 154 w 156"/>
              <a:gd name="T3" fmla="*/ 0 h 204"/>
              <a:gd name="T4" fmla="*/ 156 w 156"/>
              <a:gd name="T5" fmla="*/ 132 h 204"/>
              <a:gd name="T6" fmla="*/ 156 w 156"/>
              <a:gd name="T7" fmla="*/ 204 h 204"/>
              <a:gd name="T8" fmla="*/ 92 w 156"/>
              <a:gd name="T9" fmla="*/ 146 h 204"/>
              <a:gd name="T10" fmla="*/ 0 w 156"/>
              <a:gd name="T11" fmla="*/ 60 h 204"/>
              <a:gd name="T12" fmla="*/ 0 w 156"/>
              <a:gd name="T13" fmla="*/ 60 h 204"/>
              <a:gd name="T14" fmla="*/ 0 w 156"/>
              <a:gd name="T15" fmla="*/ 60 h 204"/>
              <a:gd name="T16" fmla="*/ 14 w 156"/>
              <a:gd name="T17" fmla="*/ 46 h 204"/>
              <a:gd name="T18" fmla="*/ 30 w 156"/>
              <a:gd name="T19" fmla="*/ 36 h 204"/>
              <a:gd name="T20" fmla="*/ 62 w 156"/>
              <a:gd name="T21" fmla="*/ 22 h 204"/>
              <a:gd name="T22" fmla="*/ 62 w 156"/>
              <a:gd name="T23" fmla="*/ 22 h 204"/>
              <a:gd name="T24" fmla="*/ 78 w 156"/>
              <a:gd name="T25" fmla="*/ 16 h 204"/>
              <a:gd name="T26" fmla="*/ 98 w 156"/>
              <a:gd name="T27" fmla="*/ 10 h 204"/>
              <a:gd name="T28" fmla="*/ 124 w 156"/>
              <a:gd name="T29" fmla="*/ 4 h 204"/>
              <a:gd name="T30" fmla="*/ 154 w 156"/>
              <a:gd name="T31" fmla="*/ 0 h 204"/>
              <a:gd name="T32" fmla="*/ 154 w 156"/>
              <a:gd name="T33"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4">
                <a:moveTo>
                  <a:pt x="154" y="0"/>
                </a:moveTo>
                <a:lnTo>
                  <a:pt x="154" y="0"/>
                </a:lnTo>
                <a:lnTo>
                  <a:pt x="156" y="132"/>
                </a:lnTo>
                <a:lnTo>
                  <a:pt x="156" y="204"/>
                </a:lnTo>
                <a:lnTo>
                  <a:pt x="92" y="146"/>
                </a:lnTo>
                <a:lnTo>
                  <a:pt x="0" y="60"/>
                </a:lnTo>
                <a:lnTo>
                  <a:pt x="0" y="60"/>
                </a:lnTo>
                <a:lnTo>
                  <a:pt x="0" y="60"/>
                </a:lnTo>
                <a:lnTo>
                  <a:pt x="14" y="46"/>
                </a:lnTo>
                <a:lnTo>
                  <a:pt x="30" y="36"/>
                </a:lnTo>
                <a:lnTo>
                  <a:pt x="62" y="22"/>
                </a:lnTo>
                <a:lnTo>
                  <a:pt x="62" y="22"/>
                </a:lnTo>
                <a:lnTo>
                  <a:pt x="78" y="16"/>
                </a:lnTo>
                <a:lnTo>
                  <a:pt x="98" y="10"/>
                </a:lnTo>
                <a:lnTo>
                  <a:pt x="124"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1" name="Freeform 84"/>
          <p:cNvSpPr/>
          <p:nvPr>
            <p:custDataLst>
              <p:tags r:id="rId79"/>
            </p:custDataLst>
          </p:nvPr>
        </p:nvSpPr>
        <p:spPr bwMode="auto">
          <a:xfrm rot="20855259">
            <a:off x="6052401" y="3421371"/>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4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4 w 516"/>
              <a:gd name="T23" fmla="*/ 404 h 520"/>
              <a:gd name="T24" fmla="*/ 114 w 516"/>
              <a:gd name="T25" fmla="*/ 404 h 520"/>
              <a:gd name="T26" fmla="*/ 86 w 516"/>
              <a:gd name="T27" fmla="*/ 360 h 520"/>
              <a:gd name="T28" fmla="*/ 62 w 516"/>
              <a:gd name="T29" fmla="*/ 312 h 520"/>
              <a:gd name="T30" fmla="*/ 62 w 516"/>
              <a:gd name="T31" fmla="*/ 312 h 520"/>
              <a:gd name="T32" fmla="*/ 34 w 516"/>
              <a:gd name="T33" fmla="*/ 256 h 520"/>
              <a:gd name="T34" fmla="*/ 22 w 516"/>
              <a:gd name="T35" fmla="*/ 228 h 520"/>
              <a:gd name="T36" fmla="*/ 14 w 516"/>
              <a:gd name="T37" fmla="*/ 202 h 520"/>
              <a:gd name="T38" fmla="*/ 6 w 516"/>
              <a:gd name="T39" fmla="*/ 176 h 520"/>
              <a:gd name="T40" fmla="*/ 2 w 516"/>
              <a:gd name="T41" fmla="*/ 152 h 520"/>
              <a:gd name="T42" fmla="*/ 0 w 516"/>
              <a:gd name="T43" fmla="*/ 130 h 520"/>
              <a:gd name="T44" fmla="*/ 4 w 516"/>
              <a:gd name="T45" fmla="*/ 110 h 520"/>
              <a:gd name="T46" fmla="*/ 4 w 516"/>
              <a:gd name="T47" fmla="*/ 110 h 520"/>
              <a:gd name="T48" fmla="*/ 6 w 516"/>
              <a:gd name="T49" fmla="*/ 100 h 520"/>
              <a:gd name="T50" fmla="*/ 6 w 516"/>
              <a:gd name="T51" fmla="*/ 100 h 520"/>
              <a:gd name="T52" fmla="*/ 12 w 516"/>
              <a:gd name="T53" fmla="*/ 88 h 520"/>
              <a:gd name="T54" fmla="*/ 18 w 516"/>
              <a:gd name="T55" fmla="*/ 78 h 520"/>
              <a:gd name="T56" fmla="*/ 26 w 516"/>
              <a:gd name="T57" fmla="*/ 68 h 520"/>
              <a:gd name="T58" fmla="*/ 36 w 516"/>
              <a:gd name="T59" fmla="*/ 60 h 520"/>
              <a:gd name="T60" fmla="*/ 36 w 516"/>
              <a:gd name="T61" fmla="*/ 60 h 520"/>
              <a:gd name="T62" fmla="*/ 128 w 516"/>
              <a:gd name="T63" fmla="*/ 146 h 520"/>
              <a:gd name="T64" fmla="*/ 192 w 516"/>
              <a:gd name="T65" fmla="*/ 204 h 520"/>
              <a:gd name="T66" fmla="*/ 192 w 516"/>
              <a:gd name="T67" fmla="*/ 132 h 520"/>
              <a:gd name="T68" fmla="*/ 190 w 516"/>
              <a:gd name="T69" fmla="*/ 0 h 520"/>
              <a:gd name="T70" fmla="*/ 190 w 516"/>
              <a:gd name="T71" fmla="*/ 0 h 520"/>
              <a:gd name="T72" fmla="*/ 190 w 516"/>
              <a:gd name="T73" fmla="*/ 0 h 520"/>
              <a:gd name="T74" fmla="*/ 224 w 516"/>
              <a:gd name="T75" fmla="*/ 0 h 520"/>
              <a:gd name="T76" fmla="*/ 224 w 516"/>
              <a:gd name="T77" fmla="*/ 0 h 520"/>
              <a:gd name="T78" fmla="*/ 240 w 516"/>
              <a:gd name="T79" fmla="*/ 0 h 520"/>
              <a:gd name="T80" fmla="*/ 256 w 516"/>
              <a:gd name="T81" fmla="*/ 4 h 520"/>
              <a:gd name="T82" fmla="*/ 272 w 516"/>
              <a:gd name="T83" fmla="*/ 8 h 520"/>
              <a:gd name="T84" fmla="*/ 288 w 516"/>
              <a:gd name="T85" fmla="*/ 14 h 520"/>
              <a:gd name="T86" fmla="*/ 288 w 516"/>
              <a:gd name="T87" fmla="*/ 14 h 520"/>
              <a:gd name="T88" fmla="*/ 300 w 516"/>
              <a:gd name="T89" fmla="*/ 24 h 520"/>
              <a:gd name="T90" fmla="*/ 316 w 516"/>
              <a:gd name="T91" fmla="*/ 40 h 520"/>
              <a:gd name="T92" fmla="*/ 332 w 516"/>
              <a:gd name="T93" fmla="*/ 60 h 520"/>
              <a:gd name="T94" fmla="*/ 348 w 516"/>
              <a:gd name="T95" fmla="*/ 84 h 520"/>
              <a:gd name="T96" fmla="*/ 386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4"/>
                </a:lnTo>
                <a:lnTo>
                  <a:pt x="342" y="462"/>
                </a:lnTo>
                <a:lnTo>
                  <a:pt x="326" y="468"/>
                </a:lnTo>
                <a:lnTo>
                  <a:pt x="190" y="520"/>
                </a:lnTo>
                <a:lnTo>
                  <a:pt x="190" y="520"/>
                </a:lnTo>
                <a:lnTo>
                  <a:pt x="166" y="486"/>
                </a:lnTo>
                <a:lnTo>
                  <a:pt x="142" y="450"/>
                </a:lnTo>
                <a:lnTo>
                  <a:pt x="114" y="404"/>
                </a:lnTo>
                <a:lnTo>
                  <a:pt x="114" y="404"/>
                </a:lnTo>
                <a:lnTo>
                  <a:pt x="86" y="360"/>
                </a:lnTo>
                <a:lnTo>
                  <a:pt x="62" y="312"/>
                </a:lnTo>
                <a:lnTo>
                  <a:pt x="62" y="312"/>
                </a:lnTo>
                <a:lnTo>
                  <a:pt x="34" y="256"/>
                </a:lnTo>
                <a:lnTo>
                  <a:pt x="22" y="228"/>
                </a:lnTo>
                <a:lnTo>
                  <a:pt x="14" y="202"/>
                </a:lnTo>
                <a:lnTo>
                  <a:pt x="6" y="176"/>
                </a:lnTo>
                <a:lnTo>
                  <a:pt x="2" y="152"/>
                </a:lnTo>
                <a:lnTo>
                  <a:pt x="0" y="130"/>
                </a:lnTo>
                <a:lnTo>
                  <a:pt x="4" y="110"/>
                </a:lnTo>
                <a:lnTo>
                  <a:pt x="4" y="110"/>
                </a:lnTo>
                <a:lnTo>
                  <a:pt x="6" y="100"/>
                </a:lnTo>
                <a:lnTo>
                  <a:pt x="6" y="100"/>
                </a:lnTo>
                <a:lnTo>
                  <a:pt x="12" y="88"/>
                </a:lnTo>
                <a:lnTo>
                  <a:pt x="18" y="78"/>
                </a:lnTo>
                <a:lnTo>
                  <a:pt x="26" y="68"/>
                </a:lnTo>
                <a:lnTo>
                  <a:pt x="36" y="60"/>
                </a:lnTo>
                <a:lnTo>
                  <a:pt x="36" y="60"/>
                </a:lnTo>
                <a:lnTo>
                  <a:pt x="128" y="146"/>
                </a:lnTo>
                <a:lnTo>
                  <a:pt x="192" y="204"/>
                </a:lnTo>
                <a:lnTo>
                  <a:pt x="192" y="132"/>
                </a:lnTo>
                <a:lnTo>
                  <a:pt x="190" y="0"/>
                </a:lnTo>
                <a:lnTo>
                  <a:pt x="190" y="0"/>
                </a:lnTo>
                <a:lnTo>
                  <a:pt x="190" y="0"/>
                </a:lnTo>
                <a:lnTo>
                  <a:pt x="224" y="0"/>
                </a:lnTo>
                <a:lnTo>
                  <a:pt x="224" y="0"/>
                </a:lnTo>
                <a:lnTo>
                  <a:pt x="240" y="0"/>
                </a:lnTo>
                <a:lnTo>
                  <a:pt x="256" y="4"/>
                </a:lnTo>
                <a:lnTo>
                  <a:pt x="272" y="8"/>
                </a:lnTo>
                <a:lnTo>
                  <a:pt x="288" y="14"/>
                </a:lnTo>
                <a:lnTo>
                  <a:pt x="288" y="14"/>
                </a:lnTo>
                <a:lnTo>
                  <a:pt x="300" y="24"/>
                </a:lnTo>
                <a:lnTo>
                  <a:pt x="316" y="40"/>
                </a:lnTo>
                <a:lnTo>
                  <a:pt x="332" y="60"/>
                </a:lnTo>
                <a:lnTo>
                  <a:pt x="348" y="84"/>
                </a:lnTo>
                <a:lnTo>
                  <a:pt x="386" y="144"/>
                </a:lnTo>
                <a:lnTo>
                  <a:pt x="422" y="210"/>
                </a:lnTo>
                <a:lnTo>
                  <a:pt x="422" y="210"/>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2" name="Freeform 85"/>
          <p:cNvSpPr/>
          <p:nvPr>
            <p:custDataLst>
              <p:tags r:id="rId80"/>
            </p:custDataLst>
          </p:nvPr>
        </p:nvSpPr>
        <p:spPr bwMode="auto">
          <a:xfrm rot="20855259">
            <a:off x="6350701" y="3750702"/>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2 w 148"/>
              <a:gd name="T11" fmla="*/ 164 h 228"/>
              <a:gd name="T12" fmla="*/ 60 w 148"/>
              <a:gd name="T13" fmla="*/ 112 h 228"/>
              <a:gd name="T14" fmla="*/ 60 w 148"/>
              <a:gd name="T15" fmla="*/ 112 h 228"/>
              <a:gd name="T16" fmla="*/ 30 w 148"/>
              <a:gd name="T17" fmla="*/ 60 h 228"/>
              <a:gd name="T18" fmla="*/ 30 w 148"/>
              <a:gd name="T19" fmla="*/ 60 h 228"/>
              <a:gd name="T20" fmla="*/ 16 w 148"/>
              <a:gd name="T21" fmla="*/ 34 h 228"/>
              <a:gd name="T22" fmla="*/ 16 w 148"/>
              <a:gd name="T23" fmla="*/ 34 h 228"/>
              <a:gd name="T24" fmla="*/ 8 w 148"/>
              <a:gd name="T25" fmla="*/ 20 h 228"/>
              <a:gd name="T26" fmla="*/ 2 w 148"/>
              <a:gd name="T27" fmla="*/ 6 h 228"/>
              <a:gd name="T28" fmla="*/ 2 w 148"/>
              <a:gd name="T29" fmla="*/ 6 h 228"/>
              <a:gd name="T30" fmla="*/ 0 w 148"/>
              <a:gd name="T31" fmla="*/ 2 h 228"/>
              <a:gd name="T32" fmla="*/ 4 w 148"/>
              <a:gd name="T33" fmla="*/ 0 h 228"/>
              <a:gd name="T34" fmla="*/ 8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2 h 228"/>
              <a:gd name="T52" fmla="*/ 44 w 148"/>
              <a:gd name="T53" fmla="*/ 62 h 228"/>
              <a:gd name="T54" fmla="*/ 94 w 148"/>
              <a:gd name="T55" fmla="*/ 142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2" y="164"/>
                </a:lnTo>
                <a:lnTo>
                  <a:pt x="60" y="112"/>
                </a:lnTo>
                <a:lnTo>
                  <a:pt x="60" y="112"/>
                </a:lnTo>
                <a:lnTo>
                  <a:pt x="30" y="60"/>
                </a:lnTo>
                <a:lnTo>
                  <a:pt x="30" y="60"/>
                </a:lnTo>
                <a:lnTo>
                  <a:pt x="16" y="34"/>
                </a:lnTo>
                <a:lnTo>
                  <a:pt x="16" y="34"/>
                </a:lnTo>
                <a:lnTo>
                  <a:pt x="8" y="20"/>
                </a:lnTo>
                <a:lnTo>
                  <a:pt x="2" y="6"/>
                </a:lnTo>
                <a:lnTo>
                  <a:pt x="2" y="6"/>
                </a:lnTo>
                <a:lnTo>
                  <a:pt x="0" y="2"/>
                </a:lnTo>
                <a:lnTo>
                  <a:pt x="4" y="0"/>
                </a:lnTo>
                <a:lnTo>
                  <a:pt x="8" y="0"/>
                </a:lnTo>
                <a:lnTo>
                  <a:pt x="10" y="4"/>
                </a:lnTo>
                <a:lnTo>
                  <a:pt x="10" y="4"/>
                </a:lnTo>
                <a:lnTo>
                  <a:pt x="14" y="12"/>
                </a:lnTo>
                <a:lnTo>
                  <a:pt x="20" y="20"/>
                </a:lnTo>
                <a:lnTo>
                  <a:pt x="20" y="20"/>
                </a:lnTo>
                <a:lnTo>
                  <a:pt x="28" y="34"/>
                </a:lnTo>
                <a:lnTo>
                  <a:pt x="28" y="34"/>
                </a:lnTo>
                <a:lnTo>
                  <a:pt x="44" y="62"/>
                </a:lnTo>
                <a:lnTo>
                  <a:pt x="44" y="62"/>
                </a:lnTo>
                <a:lnTo>
                  <a:pt x="94" y="142"/>
                </a:lnTo>
                <a:lnTo>
                  <a:pt x="148" y="222"/>
                </a:lnTo>
                <a:lnTo>
                  <a:pt x="148" y="22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3" name="Freeform 86"/>
          <p:cNvSpPr/>
          <p:nvPr>
            <p:custDataLst>
              <p:tags r:id="rId81"/>
            </p:custDataLst>
          </p:nvPr>
        </p:nvSpPr>
        <p:spPr bwMode="auto">
          <a:xfrm rot="20855259">
            <a:off x="6024373" y="3460410"/>
            <a:ext cx="387390" cy="357359"/>
          </a:xfrm>
          <a:custGeom>
            <a:avLst/>
            <a:gdLst>
              <a:gd name="T0" fmla="*/ 214 w 278"/>
              <a:gd name="T1" fmla="*/ 82 h 256"/>
              <a:gd name="T2" fmla="*/ 278 w 278"/>
              <a:gd name="T3" fmla="*/ 132 h 256"/>
              <a:gd name="T4" fmla="*/ 180 w 278"/>
              <a:gd name="T5" fmla="*/ 256 h 256"/>
              <a:gd name="T6" fmla="*/ 182 w 278"/>
              <a:gd name="T7" fmla="*/ 228 h 256"/>
              <a:gd name="T8" fmla="*/ 90 w 278"/>
              <a:gd name="T9" fmla="*/ 202 h 256"/>
              <a:gd name="T10" fmla="*/ 88 w 278"/>
              <a:gd name="T11" fmla="*/ 158 h 256"/>
              <a:gd name="T12" fmla="*/ 54 w 278"/>
              <a:gd name="T13" fmla="*/ 188 h 256"/>
              <a:gd name="T14" fmla="*/ 0 w 278"/>
              <a:gd name="T15" fmla="*/ 100 h 256"/>
              <a:gd name="T16" fmla="*/ 0 w 278"/>
              <a:gd name="T17" fmla="*/ 100 h 256"/>
              <a:gd name="T18" fmla="*/ 0 w 278"/>
              <a:gd name="T19" fmla="*/ 100 h 256"/>
              <a:gd name="T20" fmla="*/ 6 w 278"/>
              <a:gd name="T21" fmla="*/ 88 h 256"/>
              <a:gd name="T22" fmla="*/ 12 w 278"/>
              <a:gd name="T23" fmla="*/ 78 h 256"/>
              <a:gd name="T24" fmla="*/ 20 w 278"/>
              <a:gd name="T25" fmla="*/ 68 h 256"/>
              <a:gd name="T26" fmla="*/ 30 w 278"/>
              <a:gd name="T27" fmla="*/ 60 h 256"/>
              <a:gd name="T28" fmla="*/ 30 w 278"/>
              <a:gd name="T29" fmla="*/ 60 h 256"/>
              <a:gd name="T30" fmla="*/ 122 w 278"/>
              <a:gd name="T31" fmla="*/ 146 h 256"/>
              <a:gd name="T32" fmla="*/ 186 w 278"/>
              <a:gd name="T33" fmla="*/ 204 h 256"/>
              <a:gd name="T34" fmla="*/ 186 w 278"/>
              <a:gd name="T35" fmla="*/ 132 h 256"/>
              <a:gd name="T36" fmla="*/ 184 w 278"/>
              <a:gd name="T37" fmla="*/ 0 h 256"/>
              <a:gd name="T38" fmla="*/ 184 w 278"/>
              <a:gd name="T39" fmla="*/ 0 h 256"/>
              <a:gd name="T40" fmla="*/ 184 w 278"/>
              <a:gd name="T41" fmla="*/ 0 h 256"/>
              <a:gd name="T42" fmla="*/ 218 w 278"/>
              <a:gd name="T43" fmla="*/ 0 h 256"/>
              <a:gd name="T44" fmla="*/ 218 w 278"/>
              <a:gd name="T45" fmla="*/ 0 h 256"/>
              <a:gd name="T46" fmla="*/ 256 w 278"/>
              <a:gd name="T47" fmla="*/ 60 h 256"/>
              <a:gd name="T48" fmla="*/ 214 w 278"/>
              <a:gd name="T49" fmla="*/ 82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8" h="256">
                <a:moveTo>
                  <a:pt x="214" y="82"/>
                </a:moveTo>
                <a:lnTo>
                  <a:pt x="278" y="132"/>
                </a:lnTo>
                <a:lnTo>
                  <a:pt x="180" y="256"/>
                </a:lnTo>
                <a:lnTo>
                  <a:pt x="182" y="228"/>
                </a:lnTo>
                <a:lnTo>
                  <a:pt x="90" y="202"/>
                </a:lnTo>
                <a:lnTo>
                  <a:pt x="88" y="158"/>
                </a:lnTo>
                <a:lnTo>
                  <a:pt x="54" y="188"/>
                </a:lnTo>
                <a:lnTo>
                  <a:pt x="0" y="100"/>
                </a:lnTo>
                <a:lnTo>
                  <a:pt x="0" y="100"/>
                </a:lnTo>
                <a:lnTo>
                  <a:pt x="0" y="100"/>
                </a:lnTo>
                <a:lnTo>
                  <a:pt x="6" y="88"/>
                </a:lnTo>
                <a:lnTo>
                  <a:pt x="12" y="78"/>
                </a:lnTo>
                <a:lnTo>
                  <a:pt x="20" y="68"/>
                </a:lnTo>
                <a:lnTo>
                  <a:pt x="30" y="60"/>
                </a:lnTo>
                <a:lnTo>
                  <a:pt x="30" y="60"/>
                </a:lnTo>
                <a:lnTo>
                  <a:pt x="122" y="146"/>
                </a:lnTo>
                <a:lnTo>
                  <a:pt x="186" y="204"/>
                </a:lnTo>
                <a:lnTo>
                  <a:pt x="186" y="132"/>
                </a:lnTo>
                <a:lnTo>
                  <a:pt x="184" y="0"/>
                </a:lnTo>
                <a:lnTo>
                  <a:pt x="184" y="0"/>
                </a:lnTo>
                <a:lnTo>
                  <a:pt x="184" y="0"/>
                </a:lnTo>
                <a:lnTo>
                  <a:pt x="218" y="0"/>
                </a:lnTo>
                <a:lnTo>
                  <a:pt x="218" y="0"/>
                </a:lnTo>
                <a:lnTo>
                  <a:pt x="256" y="60"/>
                </a:lnTo>
                <a:lnTo>
                  <a:pt x="214" y="8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4" name="Freeform 87"/>
          <p:cNvSpPr/>
          <p:nvPr>
            <p:custDataLst>
              <p:tags r:id="rId82"/>
            </p:custDataLst>
          </p:nvPr>
        </p:nvSpPr>
        <p:spPr bwMode="auto">
          <a:xfrm rot="20855259">
            <a:off x="6178528" y="3537488"/>
            <a:ext cx="106107" cy="203204"/>
          </a:xfrm>
          <a:custGeom>
            <a:avLst/>
            <a:gdLst>
              <a:gd name="T0" fmla="*/ 76 w 76"/>
              <a:gd name="T1" fmla="*/ 74 h 146"/>
              <a:gd name="T2" fmla="*/ 76 w 76"/>
              <a:gd name="T3" fmla="*/ 146 h 146"/>
              <a:gd name="T4" fmla="*/ 12 w 76"/>
              <a:gd name="T5" fmla="*/ 88 h 146"/>
              <a:gd name="T6" fmla="*/ 12 w 76"/>
              <a:gd name="T7" fmla="*/ 88 h 146"/>
              <a:gd name="T8" fmla="*/ 4 w 76"/>
              <a:gd name="T9" fmla="*/ 38 h 146"/>
              <a:gd name="T10" fmla="*/ 0 w 76"/>
              <a:gd name="T11" fmla="*/ 12 h 146"/>
              <a:gd name="T12" fmla="*/ 8 w 76"/>
              <a:gd name="T13" fmla="*/ 6 h 146"/>
              <a:gd name="T14" fmla="*/ 14 w 76"/>
              <a:gd name="T15" fmla="*/ 0 h 146"/>
              <a:gd name="T16" fmla="*/ 76 w 76"/>
              <a:gd name="T17" fmla="*/ 7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6">
                <a:moveTo>
                  <a:pt x="76" y="74"/>
                </a:moveTo>
                <a:lnTo>
                  <a:pt x="76" y="146"/>
                </a:lnTo>
                <a:lnTo>
                  <a:pt x="12" y="88"/>
                </a:lnTo>
                <a:lnTo>
                  <a:pt x="12" y="88"/>
                </a:lnTo>
                <a:lnTo>
                  <a:pt x="4" y="38"/>
                </a:lnTo>
                <a:lnTo>
                  <a:pt x="0" y="12"/>
                </a:lnTo>
                <a:lnTo>
                  <a:pt x="8" y="6"/>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5" name="Freeform 88"/>
          <p:cNvSpPr/>
          <p:nvPr>
            <p:custDataLst>
              <p:tags r:id="rId83"/>
            </p:custDataLst>
          </p:nvPr>
        </p:nvSpPr>
        <p:spPr bwMode="auto">
          <a:xfrm rot="20855259">
            <a:off x="6179529" y="3546497"/>
            <a:ext cx="106107" cy="195196"/>
          </a:xfrm>
          <a:custGeom>
            <a:avLst/>
            <a:gdLst>
              <a:gd name="T0" fmla="*/ 76 w 76"/>
              <a:gd name="T1" fmla="*/ 68 h 140"/>
              <a:gd name="T2" fmla="*/ 76 w 76"/>
              <a:gd name="T3" fmla="*/ 140 h 140"/>
              <a:gd name="T4" fmla="*/ 12 w 76"/>
              <a:gd name="T5" fmla="*/ 82 h 140"/>
              <a:gd name="T6" fmla="*/ 12 w 76"/>
              <a:gd name="T7" fmla="*/ 82 h 140"/>
              <a:gd name="T8" fmla="*/ 4 w 76"/>
              <a:gd name="T9" fmla="*/ 32 h 140"/>
              <a:gd name="T10" fmla="*/ 0 w 76"/>
              <a:gd name="T11" fmla="*/ 6 h 140"/>
              <a:gd name="T12" fmla="*/ 8 w 76"/>
              <a:gd name="T13" fmla="*/ 0 h 140"/>
              <a:gd name="T14" fmla="*/ 56 w 76"/>
              <a:gd name="T15" fmla="*/ 94 h 140"/>
              <a:gd name="T16" fmla="*/ 76 w 76"/>
              <a:gd name="T17" fmla="*/ 6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8"/>
                </a:moveTo>
                <a:lnTo>
                  <a:pt x="76" y="140"/>
                </a:lnTo>
                <a:lnTo>
                  <a:pt x="12" y="82"/>
                </a:lnTo>
                <a:lnTo>
                  <a:pt x="12" y="82"/>
                </a:lnTo>
                <a:lnTo>
                  <a:pt x="4" y="32"/>
                </a:lnTo>
                <a:lnTo>
                  <a:pt x="0" y="6"/>
                </a:lnTo>
                <a:lnTo>
                  <a:pt x="8" y="0"/>
                </a:lnTo>
                <a:lnTo>
                  <a:pt x="56" y="94"/>
                </a:lnTo>
                <a:lnTo>
                  <a:pt x="76" y="6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6" name="Freeform 89"/>
          <p:cNvSpPr/>
          <p:nvPr>
            <p:custDataLst>
              <p:tags r:id="rId84"/>
            </p:custDataLst>
          </p:nvPr>
        </p:nvSpPr>
        <p:spPr bwMode="auto">
          <a:xfrm rot="20855259">
            <a:off x="6166516" y="3458408"/>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7" name="Freeform 90"/>
          <p:cNvSpPr/>
          <p:nvPr>
            <p:custDataLst>
              <p:tags r:id="rId85"/>
            </p:custDataLst>
          </p:nvPr>
        </p:nvSpPr>
        <p:spPr bwMode="auto">
          <a:xfrm rot="20855259">
            <a:off x="6050399" y="3540491"/>
            <a:ext cx="95096" cy="75076"/>
          </a:xfrm>
          <a:custGeom>
            <a:avLst/>
            <a:gdLst>
              <a:gd name="T0" fmla="*/ 0 w 68"/>
              <a:gd name="T1" fmla="*/ 20 h 54"/>
              <a:gd name="T2" fmla="*/ 60 w 68"/>
              <a:gd name="T3" fmla="*/ 54 h 54"/>
              <a:gd name="T4" fmla="*/ 68 w 68"/>
              <a:gd name="T5" fmla="*/ 20 h 54"/>
              <a:gd name="T6" fmla="*/ 42 w 68"/>
              <a:gd name="T7" fmla="*/ 0 h 54"/>
              <a:gd name="T8" fmla="*/ 0 w 68"/>
              <a:gd name="T9" fmla="*/ 20 h 54"/>
            </a:gdLst>
            <a:ahLst/>
            <a:cxnLst>
              <a:cxn ang="0">
                <a:pos x="T0" y="T1"/>
              </a:cxn>
              <a:cxn ang="0">
                <a:pos x="T2" y="T3"/>
              </a:cxn>
              <a:cxn ang="0">
                <a:pos x="T4" y="T5"/>
              </a:cxn>
              <a:cxn ang="0">
                <a:pos x="T6" y="T7"/>
              </a:cxn>
              <a:cxn ang="0">
                <a:pos x="T8" y="T9"/>
              </a:cxn>
            </a:cxnLst>
            <a:rect l="0" t="0" r="r" b="b"/>
            <a:pathLst>
              <a:path w="68" h="54">
                <a:moveTo>
                  <a:pt x="0" y="20"/>
                </a:moveTo>
                <a:lnTo>
                  <a:pt x="60" y="54"/>
                </a:lnTo>
                <a:lnTo>
                  <a:pt x="68" y="20"/>
                </a:lnTo>
                <a:lnTo>
                  <a:pt x="42" y="0"/>
                </a:lnTo>
                <a:lnTo>
                  <a:pt x="0" y="20"/>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8" name="Freeform 91"/>
          <p:cNvSpPr/>
          <p:nvPr>
            <p:custDataLst>
              <p:tags r:id="rId86"/>
            </p:custDataLst>
          </p:nvPr>
        </p:nvSpPr>
        <p:spPr bwMode="auto">
          <a:xfrm rot="20855259">
            <a:off x="6098447" y="3492443"/>
            <a:ext cx="95096" cy="84085"/>
          </a:xfrm>
          <a:custGeom>
            <a:avLst/>
            <a:gdLst>
              <a:gd name="T0" fmla="*/ 60 w 68"/>
              <a:gd name="T1" fmla="*/ 14 h 60"/>
              <a:gd name="T2" fmla="*/ 60 w 68"/>
              <a:gd name="T3" fmla="*/ 14 h 60"/>
              <a:gd name="T4" fmla="*/ 64 w 68"/>
              <a:gd name="T5" fmla="*/ 22 h 60"/>
              <a:gd name="T6" fmla="*/ 66 w 68"/>
              <a:gd name="T7" fmla="*/ 34 h 60"/>
              <a:gd name="T8" fmla="*/ 68 w 68"/>
              <a:gd name="T9" fmla="*/ 52 h 60"/>
              <a:gd name="T10" fmla="*/ 68 w 68"/>
              <a:gd name="T11" fmla="*/ 52 h 60"/>
              <a:gd name="T12" fmla="*/ 62 w 68"/>
              <a:gd name="T13" fmla="*/ 56 h 60"/>
              <a:gd name="T14" fmla="*/ 50 w 68"/>
              <a:gd name="T15" fmla="*/ 60 h 60"/>
              <a:gd name="T16" fmla="*/ 50 w 68"/>
              <a:gd name="T17" fmla="*/ 60 h 60"/>
              <a:gd name="T18" fmla="*/ 42 w 68"/>
              <a:gd name="T19" fmla="*/ 60 h 60"/>
              <a:gd name="T20" fmla="*/ 36 w 68"/>
              <a:gd name="T21" fmla="*/ 60 h 60"/>
              <a:gd name="T22" fmla="*/ 36 w 68"/>
              <a:gd name="T23" fmla="*/ 60 h 60"/>
              <a:gd name="T24" fmla="*/ 22 w 68"/>
              <a:gd name="T25" fmla="*/ 48 h 60"/>
              <a:gd name="T26" fmla="*/ 14 w 68"/>
              <a:gd name="T27" fmla="*/ 38 h 60"/>
              <a:gd name="T28" fmla="*/ 0 w 68"/>
              <a:gd name="T29" fmla="*/ 18 h 60"/>
              <a:gd name="T30" fmla="*/ 0 w 68"/>
              <a:gd name="T31" fmla="*/ 18 h 60"/>
              <a:gd name="T32" fmla="*/ 4 w 68"/>
              <a:gd name="T33" fmla="*/ 16 h 60"/>
              <a:gd name="T34" fmla="*/ 4 w 68"/>
              <a:gd name="T35" fmla="*/ 16 h 60"/>
              <a:gd name="T36" fmla="*/ 22 w 68"/>
              <a:gd name="T37" fmla="*/ 8 h 60"/>
              <a:gd name="T38" fmla="*/ 22 w 68"/>
              <a:gd name="T39" fmla="*/ 8 h 60"/>
              <a:gd name="T40" fmla="*/ 28 w 68"/>
              <a:gd name="T41" fmla="*/ 6 h 60"/>
              <a:gd name="T42" fmla="*/ 28 w 68"/>
              <a:gd name="T43" fmla="*/ 6 h 60"/>
              <a:gd name="T44" fmla="*/ 32 w 68"/>
              <a:gd name="T45" fmla="*/ 4 h 60"/>
              <a:gd name="T46" fmla="*/ 32 w 68"/>
              <a:gd name="T47" fmla="*/ 4 h 60"/>
              <a:gd name="T48" fmla="*/ 42 w 68"/>
              <a:gd name="T49" fmla="*/ 0 h 60"/>
              <a:gd name="T50" fmla="*/ 42 w 68"/>
              <a:gd name="T51" fmla="*/ 0 h 60"/>
              <a:gd name="T52" fmla="*/ 52 w 68"/>
              <a:gd name="T53" fmla="*/ 8 h 60"/>
              <a:gd name="T54" fmla="*/ 60 w 68"/>
              <a:gd name="T55" fmla="*/ 14 h 60"/>
              <a:gd name="T56" fmla="*/ 60 w 68"/>
              <a:gd name="T57" fmla="*/ 1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8" h="60">
                <a:moveTo>
                  <a:pt x="60" y="14"/>
                </a:moveTo>
                <a:lnTo>
                  <a:pt x="60" y="14"/>
                </a:lnTo>
                <a:lnTo>
                  <a:pt x="64" y="22"/>
                </a:lnTo>
                <a:lnTo>
                  <a:pt x="66" y="34"/>
                </a:lnTo>
                <a:lnTo>
                  <a:pt x="68" y="52"/>
                </a:lnTo>
                <a:lnTo>
                  <a:pt x="68" y="52"/>
                </a:lnTo>
                <a:lnTo>
                  <a:pt x="62" y="56"/>
                </a:lnTo>
                <a:lnTo>
                  <a:pt x="50" y="60"/>
                </a:lnTo>
                <a:lnTo>
                  <a:pt x="50" y="60"/>
                </a:lnTo>
                <a:lnTo>
                  <a:pt x="42" y="60"/>
                </a:lnTo>
                <a:lnTo>
                  <a:pt x="36" y="60"/>
                </a:lnTo>
                <a:lnTo>
                  <a:pt x="36" y="60"/>
                </a:lnTo>
                <a:lnTo>
                  <a:pt x="22" y="48"/>
                </a:lnTo>
                <a:lnTo>
                  <a:pt x="14" y="38"/>
                </a:lnTo>
                <a:lnTo>
                  <a:pt x="0" y="18"/>
                </a:lnTo>
                <a:lnTo>
                  <a:pt x="0" y="18"/>
                </a:lnTo>
                <a:lnTo>
                  <a:pt x="4" y="16"/>
                </a:lnTo>
                <a:lnTo>
                  <a:pt x="4" y="16"/>
                </a:lnTo>
                <a:lnTo>
                  <a:pt x="22" y="8"/>
                </a:lnTo>
                <a:lnTo>
                  <a:pt x="22" y="8"/>
                </a:lnTo>
                <a:lnTo>
                  <a:pt x="28" y="6"/>
                </a:lnTo>
                <a:lnTo>
                  <a:pt x="28" y="6"/>
                </a:lnTo>
                <a:lnTo>
                  <a:pt x="32" y="4"/>
                </a:lnTo>
                <a:lnTo>
                  <a:pt x="32" y="4"/>
                </a:lnTo>
                <a:lnTo>
                  <a:pt x="42" y="0"/>
                </a:lnTo>
                <a:lnTo>
                  <a:pt x="42" y="0"/>
                </a:lnTo>
                <a:lnTo>
                  <a:pt x="52" y="8"/>
                </a:lnTo>
                <a:lnTo>
                  <a:pt x="60" y="14"/>
                </a:lnTo>
                <a:lnTo>
                  <a:pt x="60" y="1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9" name="Freeform 92"/>
          <p:cNvSpPr/>
          <p:nvPr>
            <p:custDataLst>
              <p:tags r:id="rId87"/>
            </p:custDataLst>
          </p:nvPr>
        </p:nvSpPr>
        <p:spPr bwMode="auto">
          <a:xfrm rot="20855259">
            <a:off x="6102451" y="3500451"/>
            <a:ext cx="67067" cy="78079"/>
          </a:xfrm>
          <a:custGeom>
            <a:avLst/>
            <a:gdLst>
              <a:gd name="T0" fmla="*/ 2 w 48"/>
              <a:gd name="T1" fmla="*/ 12 h 56"/>
              <a:gd name="T2" fmla="*/ 0 w 48"/>
              <a:gd name="T3" fmla="*/ 16 h 56"/>
              <a:gd name="T4" fmla="*/ 12 w 48"/>
              <a:gd name="T5" fmla="*/ 34 h 56"/>
              <a:gd name="T6" fmla="*/ 12 w 48"/>
              <a:gd name="T7" fmla="*/ 34 h 56"/>
              <a:gd name="T8" fmla="*/ 20 w 48"/>
              <a:gd name="T9" fmla="*/ 44 h 56"/>
              <a:gd name="T10" fmla="*/ 34 w 48"/>
              <a:gd name="T11" fmla="*/ 56 h 56"/>
              <a:gd name="T12" fmla="*/ 34 w 48"/>
              <a:gd name="T13" fmla="*/ 56 h 56"/>
              <a:gd name="T14" fmla="*/ 40 w 48"/>
              <a:gd name="T15" fmla="*/ 56 h 56"/>
              <a:gd name="T16" fmla="*/ 48 w 48"/>
              <a:gd name="T17" fmla="*/ 56 h 56"/>
              <a:gd name="T18" fmla="*/ 30 w 48"/>
              <a:gd name="T19" fmla="*/ 36 h 56"/>
              <a:gd name="T20" fmla="*/ 40 w 48"/>
              <a:gd name="T21" fmla="*/ 6 h 56"/>
              <a:gd name="T22" fmla="*/ 30 w 48"/>
              <a:gd name="T23" fmla="*/ 0 h 56"/>
              <a:gd name="T24" fmla="*/ 2 w 48"/>
              <a:gd name="T25" fmla="*/ 1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6">
                <a:moveTo>
                  <a:pt x="2" y="12"/>
                </a:moveTo>
                <a:lnTo>
                  <a:pt x="0" y="16"/>
                </a:lnTo>
                <a:lnTo>
                  <a:pt x="12" y="34"/>
                </a:lnTo>
                <a:lnTo>
                  <a:pt x="12" y="34"/>
                </a:lnTo>
                <a:lnTo>
                  <a:pt x="20" y="44"/>
                </a:lnTo>
                <a:lnTo>
                  <a:pt x="34" y="56"/>
                </a:lnTo>
                <a:lnTo>
                  <a:pt x="34" y="56"/>
                </a:lnTo>
                <a:lnTo>
                  <a:pt x="40" y="56"/>
                </a:lnTo>
                <a:lnTo>
                  <a:pt x="48" y="56"/>
                </a:lnTo>
                <a:lnTo>
                  <a:pt x="30" y="36"/>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0" name="Freeform 93"/>
          <p:cNvSpPr/>
          <p:nvPr>
            <p:custDataLst>
              <p:tags r:id="rId88"/>
            </p:custDataLst>
          </p:nvPr>
        </p:nvSpPr>
        <p:spPr bwMode="auto">
          <a:xfrm rot="20855259">
            <a:off x="6130480" y="3462412"/>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1" name="Freeform 94"/>
          <p:cNvSpPr/>
          <p:nvPr>
            <p:custDataLst>
              <p:tags r:id="rId89"/>
            </p:custDataLst>
          </p:nvPr>
        </p:nvSpPr>
        <p:spPr bwMode="auto">
          <a:xfrm rot="20855259">
            <a:off x="6045394" y="3512463"/>
            <a:ext cx="95096" cy="81082"/>
          </a:xfrm>
          <a:custGeom>
            <a:avLst/>
            <a:gdLst>
              <a:gd name="T0" fmla="*/ 68 w 68"/>
              <a:gd name="T1" fmla="*/ 0 h 58"/>
              <a:gd name="T2" fmla="*/ 54 w 68"/>
              <a:gd name="T3" fmla="*/ 58 h 58"/>
              <a:gd name="T4" fmla="*/ 0 w 68"/>
              <a:gd name="T5" fmla="*/ 40 h 58"/>
              <a:gd name="T6" fmla="*/ 0 w 68"/>
              <a:gd name="T7" fmla="*/ 40 h 58"/>
              <a:gd name="T8" fmla="*/ 14 w 68"/>
              <a:gd name="T9" fmla="*/ 26 h 58"/>
              <a:gd name="T10" fmla="*/ 30 w 68"/>
              <a:gd name="T11" fmla="*/ 16 h 58"/>
              <a:gd name="T12" fmla="*/ 62 w 68"/>
              <a:gd name="T13" fmla="*/ 2 h 58"/>
              <a:gd name="T14" fmla="*/ 62 w 68"/>
              <a:gd name="T15" fmla="*/ 2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4" y="58"/>
                </a:lnTo>
                <a:lnTo>
                  <a:pt x="0" y="40"/>
                </a:lnTo>
                <a:lnTo>
                  <a:pt x="0" y="40"/>
                </a:lnTo>
                <a:lnTo>
                  <a:pt x="14" y="26"/>
                </a:lnTo>
                <a:lnTo>
                  <a:pt x="30" y="16"/>
                </a:lnTo>
                <a:lnTo>
                  <a:pt x="62" y="2"/>
                </a:lnTo>
                <a:lnTo>
                  <a:pt x="62" y="2"/>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2" name="Freeform 95"/>
          <p:cNvSpPr/>
          <p:nvPr>
            <p:custDataLst>
              <p:tags r:id="rId90"/>
            </p:custDataLst>
          </p:nvPr>
        </p:nvSpPr>
        <p:spPr bwMode="auto">
          <a:xfrm rot="20855259">
            <a:off x="6553906" y="3836789"/>
            <a:ext cx="156157" cy="78079"/>
          </a:xfrm>
          <a:custGeom>
            <a:avLst/>
            <a:gdLst>
              <a:gd name="T0" fmla="*/ 0 w 112"/>
              <a:gd name="T1" fmla="*/ 38 h 56"/>
              <a:gd name="T2" fmla="*/ 100 w 112"/>
              <a:gd name="T3" fmla="*/ 0 h 56"/>
              <a:gd name="T4" fmla="*/ 112 w 112"/>
              <a:gd name="T5" fmla="*/ 20 h 56"/>
              <a:gd name="T6" fmla="*/ 78 w 112"/>
              <a:gd name="T7" fmla="*/ 54 h 56"/>
              <a:gd name="T8" fmla="*/ 8 w 112"/>
              <a:gd name="T9" fmla="*/ 56 h 56"/>
              <a:gd name="T10" fmla="*/ 0 w 112"/>
              <a:gd name="T11" fmla="*/ 38 h 56"/>
            </a:gdLst>
            <a:ahLst/>
            <a:cxnLst>
              <a:cxn ang="0">
                <a:pos x="T0" y="T1"/>
              </a:cxn>
              <a:cxn ang="0">
                <a:pos x="T2" y="T3"/>
              </a:cxn>
              <a:cxn ang="0">
                <a:pos x="T4" y="T5"/>
              </a:cxn>
              <a:cxn ang="0">
                <a:pos x="T6" y="T7"/>
              </a:cxn>
              <a:cxn ang="0">
                <a:pos x="T8" y="T9"/>
              </a:cxn>
              <a:cxn ang="0">
                <a:pos x="T10" y="T11"/>
              </a:cxn>
            </a:cxnLst>
            <a:rect l="0" t="0" r="r" b="b"/>
            <a:pathLst>
              <a:path w="112" h="56">
                <a:moveTo>
                  <a:pt x="0" y="38"/>
                </a:moveTo>
                <a:lnTo>
                  <a:pt x="100" y="0"/>
                </a:lnTo>
                <a:lnTo>
                  <a:pt x="112" y="20"/>
                </a:lnTo>
                <a:lnTo>
                  <a:pt x="78" y="54"/>
                </a:lnTo>
                <a:lnTo>
                  <a:pt x="8" y="56"/>
                </a:lnTo>
                <a:lnTo>
                  <a:pt x="0"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3" name="Freeform 96"/>
          <p:cNvSpPr/>
          <p:nvPr>
            <p:custDataLst>
              <p:tags r:id="rId91"/>
            </p:custDataLst>
          </p:nvPr>
        </p:nvSpPr>
        <p:spPr bwMode="auto">
          <a:xfrm rot="20855259">
            <a:off x="6327678" y="4004958"/>
            <a:ext cx="120121" cy="78079"/>
          </a:xfrm>
          <a:custGeom>
            <a:avLst/>
            <a:gdLst>
              <a:gd name="T0" fmla="*/ 76 w 86"/>
              <a:gd name="T1" fmla="*/ 0 h 56"/>
              <a:gd name="T2" fmla="*/ 86 w 86"/>
              <a:gd name="T3" fmla="*/ 18 h 56"/>
              <a:gd name="T4" fmla="*/ 64 w 86"/>
              <a:gd name="T5" fmla="*/ 52 h 56"/>
              <a:gd name="T6" fmla="*/ 16 w 86"/>
              <a:gd name="T7" fmla="*/ 56 h 56"/>
              <a:gd name="T8" fmla="*/ 0 w 86"/>
              <a:gd name="T9" fmla="*/ 32 h 56"/>
              <a:gd name="T10" fmla="*/ 76 w 86"/>
              <a:gd name="T11" fmla="*/ 0 h 56"/>
            </a:gdLst>
            <a:ahLst/>
            <a:cxnLst>
              <a:cxn ang="0">
                <a:pos x="T0" y="T1"/>
              </a:cxn>
              <a:cxn ang="0">
                <a:pos x="T2" y="T3"/>
              </a:cxn>
              <a:cxn ang="0">
                <a:pos x="T4" y="T5"/>
              </a:cxn>
              <a:cxn ang="0">
                <a:pos x="T6" y="T7"/>
              </a:cxn>
              <a:cxn ang="0">
                <a:pos x="T8" y="T9"/>
              </a:cxn>
              <a:cxn ang="0">
                <a:pos x="T10" y="T11"/>
              </a:cxn>
            </a:cxnLst>
            <a:rect l="0" t="0" r="r" b="b"/>
            <a:pathLst>
              <a:path w="86" h="56">
                <a:moveTo>
                  <a:pt x="76" y="0"/>
                </a:moveTo>
                <a:lnTo>
                  <a:pt x="86" y="18"/>
                </a:lnTo>
                <a:lnTo>
                  <a:pt x="64" y="52"/>
                </a:lnTo>
                <a:lnTo>
                  <a:pt x="16" y="56"/>
                </a:lnTo>
                <a:lnTo>
                  <a:pt x="0" y="32"/>
                </a:lnTo>
                <a:lnTo>
                  <a:pt x="7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4" name="Freeform 97"/>
          <p:cNvSpPr/>
          <p:nvPr>
            <p:custDataLst>
              <p:tags r:id="rId92"/>
            </p:custDataLst>
          </p:nvPr>
        </p:nvSpPr>
        <p:spPr bwMode="auto">
          <a:xfrm rot="20855259">
            <a:off x="6387738" y="3797750"/>
            <a:ext cx="36036" cy="33033"/>
          </a:xfrm>
          <a:custGeom>
            <a:avLst/>
            <a:gdLst>
              <a:gd name="T0" fmla="*/ 24 w 26"/>
              <a:gd name="T1" fmla="*/ 6 h 24"/>
              <a:gd name="T2" fmla="*/ 24 w 26"/>
              <a:gd name="T3" fmla="*/ 6 h 24"/>
              <a:gd name="T4" fmla="*/ 20 w 26"/>
              <a:gd name="T5" fmla="*/ 2 h 24"/>
              <a:gd name="T6" fmla="*/ 20 w 26"/>
              <a:gd name="T7" fmla="*/ 2 h 24"/>
              <a:gd name="T8" fmla="*/ 16 w 26"/>
              <a:gd name="T9" fmla="*/ 0 h 24"/>
              <a:gd name="T10" fmla="*/ 16 w 26"/>
              <a:gd name="T11" fmla="*/ 0 h 24"/>
              <a:gd name="T12" fmla="*/ 10 w 26"/>
              <a:gd name="T13" fmla="*/ 0 h 24"/>
              <a:gd name="T14" fmla="*/ 10 w 26"/>
              <a:gd name="T15" fmla="*/ 0 h 24"/>
              <a:gd name="T16" fmla="*/ 6 w 26"/>
              <a:gd name="T17" fmla="*/ 0 h 24"/>
              <a:gd name="T18" fmla="*/ 6 w 26"/>
              <a:gd name="T19" fmla="*/ 0 h 24"/>
              <a:gd name="T20" fmla="*/ 2 w 26"/>
              <a:gd name="T21" fmla="*/ 2 h 24"/>
              <a:gd name="T22" fmla="*/ 2 w 26"/>
              <a:gd name="T23" fmla="*/ 2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4 w 26"/>
              <a:gd name="T37" fmla="*/ 18 h 24"/>
              <a:gd name="T38" fmla="*/ 4 w 26"/>
              <a:gd name="T39" fmla="*/ 18 h 24"/>
              <a:gd name="T40" fmla="*/ 6 w 26"/>
              <a:gd name="T41" fmla="*/ 22 h 24"/>
              <a:gd name="T42" fmla="*/ 6 w 26"/>
              <a:gd name="T43" fmla="*/ 22 h 24"/>
              <a:gd name="T44" fmla="*/ 12 w 26"/>
              <a:gd name="T45" fmla="*/ 24 h 24"/>
              <a:gd name="T46" fmla="*/ 12 w 26"/>
              <a:gd name="T47" fmla="*/ 24 h 24"/>
              <a:gd name="T48" fmla="*/ 16 w 26"/>
              <a:gd name="T49" fmla="*/ 24 h 24"/>
              <a:gd name="T50" fmla="*/ 16 w 26"/>
              <a:gd name="T51" fmla="*/ 24 h 24"/>
              <a:gd name="T52" fmla="*/ 22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4 w 26"/>
              <a:gd name="T71" fmla="*/ 6 h 24"/>
              <a:gd name="T72" fmla="*/ 24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4" y="6"/>
                </a:moveTo>
                <a:lnTo>
                  <a:pt x="24" y="6"/>
                </a:lnTo>
                <a:lnTo>
                  <a:pt x="20" y="2"/>
                </a:lnTo>
                <a:lnTo>
                  <a:pt x="20" y="2"/>
                </a:lnTo>
                <a:lnTo>
                  <a:pt x="16" y="0"/>
                </a:lnTo>
                <a:lnTo>
                  <a:pt x="16" y="0"/>
                </a:lnTo>
                <a:lnTo>
                  <a:pt x="10" y="0"/>
                </a:lnTo>
                <a:lnTo>
                  <a:pt x="10" y="0"/>
                </a:lnTo>
                <a:lnTo>
                  <a:pt x="6" y="0"/>
                </a:lnTo>
                <a:lnTo>
                  <a:pt x="6" y="0"/>
                </a:lnTo>
                <a:lnTo>
                  <a:pt x="2" y="2"/>
                </a:lnTo>
                <a:lnTo>
                  <a:pt x="2" y="2"/>
                </a:lnTo>
                <a:lnTo>
                  <a:pt x="0" y="8"/>
                </a:lnTo>
                <a:lnTo>
                  <a:pt x="0" y="8"/>
                </a:lnTo>
                <a:lnTo>
                  <a:pt x="0" y="10"/>
                </a:lnTo>
                <a:lnTo>
                  <a:pt x="0" y="10"/>
                </a:lnTo>
                <a:lnTo>
                  <a:pt x="2" y="16"/>
                </a:lnTo>
                <a:lnTo>
                  <a:pt x="2" y="16"/>
                </a:lnTo>
                <a:lnTo>
                  <a:pt x="4" y="18"/>
                </a:lnTo>
                <a:lnTo>
                  <a:pt x="4" y="18"/>
                </a:lnTo>
                <a:lnTo>
                  <a:pt x="6" y="22"/>
                </a:lnTo>
                <a:lnTo>
                  <a:pt x="6" y="22"/>
                </a:lnTo>
                <a:lnTo>
                  <a:pt x="12" y="24"/>
                </a:lnTo>
                <a:lnTo>
                  <a:pt x="12" y="24"/>
                </a:lnTo>
                <a:lnTo>
                  <a:pt x="16" y="24"/>
                </a:lnTo>
                <a:lnTo>
                  <a:pt x="16" y="24"/>
                </a:lnTo>
                <a:lnTo>
                  <a:pt x="22" y="24"/>
                </a:lnTo>
                <a:lnTo>
                  <a:pt x="24" y="22"/>
                </a:lnTo>
                <a:lnTo>
                  <a:pt x="24" y="22"/>
                </a:lnTo>
                <a:lnTo>
                  <a:pt x="26" y="16"/>
                </a:lnTo>
                <a:lnTo>
                  <a:pt x="26" y="16"/>
                </a:lnTo>
                <a:lnTo>
                  <a:pt x="26" y="14"/>
                </a:lnTo>
                <a:lnTo>
                  <a:pt x="26" y="14"/>
                </a:lnTo>
                <a:lnTo>
                  <a:pt x="24" y="8"/>
                </a:lnTo>
                <a:lnTo>
                  <a:pt x="24" y="8"/>
                </a:lnTo>
                <a:lnTo>
                  <a:pt x="24" y="6"/>
                </a:lnTo>
                <a:lnTo>
                  <a:pt x="24" y="6"/>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5" name="Freeform 98"/>
          <p:cNvSpPr/>
          <p:nvPr>
            <p:custDataLst>
              <p:tags r:id="rId93"/>
            </p:custDataLst>
          </p:nvPr>
        </p:nvSpPr>
        <p:spPr bwMode="auto">
          <a:xfrm rot="20855259">
            <a:off x="6431783" y="3838791"/>
            <a:ext cx="39039" cy="39039"/>
          </a:xfrm>
          <a:custGeom>
            <a:avLst/>
            <a:gdLst>
              <a:gd name="T0" fmla="*/ 22 w 28"/>
              <a:gd name="T1" fmla="*/ 4 h 28"/>
              <a:gd name="T2" fmla="*/ 22 w 28"/>
              <a:gd name="T3" fmla="*/ 4 h 28"/>
              <a:gd name="T4" fmla="*/ 18 w 28"/>
              <a:gd name="T5" fmla="*/ 0 h 28"/>
              <a:gd name="T6" fmla="*/ 18 w 28"/>
              <a:gd name="T7" fmla="*/ 0 h 28"/>
              <a:gd name="T8" fmla="*/ 12 w 28"/>
              <a:gd name="T9" fmla="*/ 0 h 28"/>
              <a:gd name="T10" fmla="*/ 12 w 28"/>
              <a:gd name="T11" fmla="*/ 0 h 28"/>
              <a:gd name="T12" fmla="*/ 10 w 28"/>
              <a:gd name="T13" fmla="*/ 0 h 28"/>
              <a:gd name="T14" fmla="*/ 10 w 28"/>
              <a:gd name="T15" fmla="*/ 0 h 28"/>
              <a:gd name="T16" fmla="*/ 2 w 28"/>
              <a:gd name="T17" fmla="*/ 4 h 28"/>
              <a:gd name="T18" fmla="*/ 2 w 28"/>
              <a:gd name="T19" fmla="*/ 4 h 28"/>
              <a:gd name="T20" fmla="*/ 0 w 28"/>
              <a:gd name="T21" fmla="*/ 6 h 28"/>
              <a:gd name="T22" fmla="*/ 0 w 28"/>
              <a:gd name="T23" fmla="*/ 6 h 28"/>
              <a:gd name="T24" fmla="*/ 0 w 28"/>
              <a:gd name="T25" fmla="*/ 12 h 28"/>
              <a:gd name="T26" fmla="*/ 0 w 28"/>
              <a:gd name="T27" fmla="*/ 12 h 28"/>
              <a:gd name="T28" fmla="*/ 0 w 28"/>
              <a:gd name="T29" fmla="*/ 18 h 28"/>
              <a:gd name="T30" fmla="*/ 0 w 28"/>
              <a:gd name="T31" fmla="*/ 18 h 28"/>
              <a:gd name="T32" fmla="*/ 2 w 28"/>
              <a:gd name="T33" fmla="*/ 20 h 28"/>
              <a:gd name="T34" fmla="*/ 2 w 28"/>
              <a:gd name="T35" fmla="*/ 20 h 28"/>
              <a:gd name="T36" fmla="*/ 6 w 28"/>
              <a:gd name="T37" fmla="*/ 24 h 28"/>
              <a:gd name="T38" fmla="*/ 6 w 28"/>
              <a:gd name="T39" fmla="*/ 24 h 28"/>
              <a:gd name="T40" fmla="*/ 10 w 28"/>
              <a:gd name="T41" fmla="*/ 26 h 28"/>
              <a:gd name="T42" fmla="*/ 10 w 28"/>
              <a:gd name="T43" fmla="*/ 26 h 28"/>
              <a:gd name="T44" fmla="*/ 14 w 28"/>
              <a:gd name="T45" fmla="*/ 28 h 28"/>
              <a:gd name="T46" fmla="*/ 14 w 28"/>
              <a:gd name="T47" fmla="*/ 28 h 28"/>
              <a:gd name="T48" fmla="*/ 18 w 28"/>
              <a:gd name="T49" fmla="*/ 26 h 28"/>
              <a:gd name="T50" fmla="*/ 18 w 28"/>
              <a:gd name="T51" fmla="*/ 26 h 28"/>
              <a:gd name="T52" fmla="*/ 20 w 28"/>
              <a:gd name="T53" fmla="*/ 26 h 28"/>
              <a:gd name="T54" fmla="*/ 20 w 28"/>
              <a:gd name="T55" fmla="*/ 26 h 28"/>
              <a:gd name="T56" fmla="*/ 24 w 28"/>
              <a:gd name="T57" fmla="*/ 22 h 28"/>
              <a:gd name="T58" fmla="*/ 24 w 28"/>
              <a:gd name="T59" fmla="*/ 22 h 28"/>
              <a:gd name="T60" fmla="*/ 26 w 28"/>
              <a:gd name="T61" fmla="*/ 18 h 28"/>
              <a:gd name="T62" fmla="*/ 26 w 28"/>
              <a:gd name="T63" fmla="*/ 18 h 28"/>
              <a:gd name="T64" fmla="*/ 28 w 28"/>
              <a:gd name="T65" fmla="*/ 12 h 28"/>
              <a:gd name="T66" fmla="*/ 28 w 28"/>
              <a:gd name="T67" fmla="*/ 12 h 28"/>
              <a:gd name="T68" fmla="*/ 26 w 28"/>
              <a:gd name="T69" fmla="*/ 8 h 28"/>
              <a:gd name="T70" fmla="*/ 26 w 28"/>
              <a:gd name="T71" fmla="*/ 8 h 28"/>
              <a:gd name="T72" fmla="*/ 22 w 28"/>
              <a:gd name="T73" fmla="*/ 4 h 28"/>
              <a:gd name="T74" fmla="*/ 22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2" y="4"/>
                </a:moveTo>
                <a:lnTo>
                  <a:pt x="22" y="4"/>
                </a:lnTo>
                <a:lnTo>
                  <a:pt x="18" y="0"/>
                </a:lnTo>
                <a:lnTo>
                  <a:pt x="18" y="0"/>
                </a:lnTo>
                <a:lnTo>
                  <a:pt x="12" y="0"/>
                </a:lnTo>
                <a:lnTo>
                  <a:pt x="12" y="0"/>
                </a:lnTo>
                <a:lnTo>
                  <a:pt x="10" y="0"/>
                </a:lnTo>
                <a:lnTo>
                  <a:pt x="10" y="0"/>
                </a:lnTo>
                <a:lnTo>
                  <a:pt x="2" y="4"/>
                </a:lnTo>
                <a:lnTo>
                  <a:pt x="2" y="4"/>
                </a:lnTo>
                <a:lnTo>
                  <a:pt x="0" y="6"/>
                </a:lnTo>
                <a:lnTo>
                  <a:pt x="0" y="6"/>
                </a:lnTo>
                <a:lnTo>
                  <a:pt x="0" y="12"/>
                </a:lnTo>
                <a:lnTo>
                  <a:pt x="0" y="12"/>
                </a:lnTo>
                <a:lnTo>
                  <a:pt x="0" y="18"/>
                </a:lnTo>
                <a:lnTo>
                  <a:pt x="0" y="18"/>
                </a:lnTo>
                <a:lnTo>
                  <a:pt x="2" y="20"/>
                </a:lnTo>
                <a:lnTo>
                  <a:pt x="2" y="20"/>
                </a:lnTo>
                <a:lnTo>
                  <a:pt x="6" y="24"/>
                </a:lnTo>
                <a:lnTo>
                  <a:pt x="6" y="24"/>
                </a:lnTo>
                <a:lnTo>
                  <a:pt x="10" y="26"/>
                </a:lnTo>
                <a:lnTo>
                  <a:pt x="10" y="26"/>
                </a:lnTo>
                <a:lnTo>
                  <a:pt x="14" y="28"/>
                </a:lnTo>
                <a:lnTo>
                  <a:pt x="14" y="28"/>
                </a:lnTo>
                <a:lnTo>
                  <a:pt x="18" y="26"/>
                </a:lnTo>
                <a:lnTo>
                  <a:pt x="18" y="26"/>
                </a:lnTo>
                <a:lnTo>
                  <a:pt x="20" y="26"/>
                </a:lnTo>
                <a:lnTo>
                  <a:pt x="20" y="26"/>
                </a:lnTo>
                <a:lnTo>
                  <a:pt x="24" y="22"/>
                </a:lnTo>
                <a:lnTo>
                  <a:pt x="24" y="22"/>
                </a:lnTo>
                <a:lnTo>
                  <a:pt x="26" y="18"/>
                </a:lnTo>
                <a:lnTo>
                  <a:pt x="26" y="18"/>
                </a:lnTo>
                <a:lnTo>
                  <a:pt x="28" y="12"/>
                </a:lnTo>
                <a:lnTo>
                  <a:pt x="28" y="12"/>
                </a:lnTo>
                <a:lnTo>
                  <a:pt x="26" y="8"/>
                </a:lnTo>
                <a:lnTo>
                  <a:pt x="26" y="8"/>
                </a:lnTo>
                <a:lnTo>
                  <a:pt x="22" y="4"/>
                </a:lnTo>
                <a:lnTo>
                  <a:pt x="22" y="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6" name="Freeform 99"/>
          <p:cNvSpPr/>
          <p:nvPr>
            <p:custDataLst>
              <p:tags r:id="rId94"/>
            </p:custDataLst>
          </p:nvPr>
        </p:nvSpPr>
        <p:spPr bwMode="auto">
          <a:xfrm rot="20855259">
            <a:off x="6471823" y="3881834"/>
            <a:ext cx="39039" cy="33033"/>
          </a:xfrm>
          <a:custGeom>
            <a:avLst/>
            <a:gdLst>
              <a:gd name="T0" fmla="*/ 26 w 28"/>
              <a:gd name="T1" fmla="*/ 8 h 24"/>
              <a:gd name="T2" fmla="*/ 26 w 28"/>
              <a:gd name="T3" fmla="*/ 8 h 24"/>
              <a:gd name="T4" fmla="*/ 24 w 28"/>
              <a:gd name="T5" fmla="*/ 4 h 24"/>
              <a:gd name="T6" fmla="*/ 24 w 28"/>
              <a:gd name="T7" fmla="*/ 4 h 24"/>
              <a:gd name="T8" fmla="*/ 18 w 28"/>
              <a:gd name="T9" fmla="*/ 2 h 24"/>
              <a:gd name="T10" fmla="*/ 18 w 28"/>
              <a:gd name="T11" fmla="*/ 2 h 24"/>
              <a:gd name="T12" fmla="*/ 14 w 28"/>
              <a:gd name="T13" fmla="*/ 0 h 24"/>
              <a:gd name="T14" fmla="*/ 14 w 28"/>
              <a:gd name="T15" fmla="*/ 0 h 24"/>
              <a:gd name="T16" fmla="*/ 6 w 28"/>
              <a:gd name="T17" fmla="*/ 2 h 24"/>
              <a:gd name="T18" fmla="*/ 6 w 28"/>
              <a:gd name="T19" fmla="*/ 2 h 24"/>
              <a:gd name="T20" fmla="*/ 4 w 28"/>
              <a:gd name="T21" fmla="*/ 6 h 24"/>
              <a:gd name="T22" fmla="*/ 4 w 28"/>
              <a:gd name="T23" fmla="*/ 6 h 24"/>
              <a:gd name="T24" fmla="*/ 0 w 28"/>
              <a:gd name="T25" fmla="*/ 10 h 24"/>
              <a:gd name="T26" fmla="*/ 0 w 28"/>
              <a:gd name="T27" fmla="*/ 10 h 24"/>
              <a:gd name="T28" fmla="*/ 0 w 28"/>
              <a:gd name="T29" fmla="*/ 14 h 24"/>
              <a:gd name="T30" fmla="*/ 0 w 28"/>
              <a:gd name="T31" fmla="*/ 14 h 24"/>
              <a:gd name="T32" fmla="*/ 2 w 28"/>
              <a:gd name="T33" fmla="*/ 18 h 24"/>
              <a:gd name="T34" fmla="*/ 2 w 28"/>
              <a:gd name="T35" fmla="*/ 18 h 24"/>
              <a:gd name="T36" fmla="*/ 6 w 28"/>
              <a:gd name="T37" fmla="*/ 22 h 24"/>
              <a:gd name="T38" fmla="*/ 6 w 28"/>
              <a:gd name="T39" fmla="*/ 22 h 24"/>
              <a:gd name="T40" fmla="*/ 12 w 28"/>
              <a:gd name="T41" fmla="*/ 24 h 24"/>
              <a:gd name="T42" fmla="*/ 12 w 28"/>
              <a:gd name="T43" fmla="*/ 24 h 24"/>
              <a:gd name="T44" fmla="*/ 16 w 28"/>
              <a:gd name="T45" fmla="*/ 24 h 24"/>
              <a:gd name="T46" fmla="*/ 16 w 28"/>
              <a:gd name="T47" fmla="*/ 24 h 24"/>
              <a:gd name="T48" fmla="*/ 22 w 28"/>
              <a:gd name="T49" fmla="*/ 24 h 24"/>
              <a:gd name="T50" fmla="*/ 22 w 28"/>
              <a:gd name="T51" fmla="*/ 24 h 24"/>
              <a:gd name="T52" fmla="*/ 26 w 28"/>
              <a:gd name="T53" fmla="*/ 20 h 24"/>
              <a:gd name="T54" fmla="*/ 26 w 28"/>
              <a:gd name="T55" fmla="*/ 20 h 24"/>
              <a:gd name="T56" fmla="*/ 28 w 28"/>
              <a:gd name="T57" fmla="*/ 16 h 24"/>
              <a:gd name="T58" fmla="*/ 28 w 28"/>
              <a:gd name="T59" fmla="*/ 16 h 24"/>
              <a:gd name="T60" fmla="*/ 28 w 28"/>
              <a:gd name="T61" fmla="*/ 12 h 24"/>
              <a:gd name="T62" fmla="*/ 28 w 28"/>
              <a:gd name="T63" fmla="*/ 12 h 24"/>
              <a:gd name="T64" fmla="*/ 26 w 28"/>
              <a:gd name="T65" fmla="*/ 8 h 24"/>
              <a:gd name="T66" fmla="*/ 26 w 28"/>
              <a:gd name="T67" fmla="*/ 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8"/>
                </a:moveTo>
                <a:lnTo>
                  <a:pt x="26" y="8"/>
                </a:lnTo>
                <a:lnTo>
                  <a:pt x="24" y="4"/>
                </a:lnTo>
                <a:lnTo>
                  <a:pt x="24" y="4"/>
                </a:lnTo>
                <a:lnTo>
                  <a:pt x="18" y="2"/>
                </a:lnTo>
                <a:lnTo>
                  <a:pt x="18" y="2"/>
                </a:lnTo>
                <a:lnTo>
                  <a:pt x="14" y="0"/>
                </a:lnTo>
                <a:lnTo>
                  <a:pt x="14" y="0"/>
                </a:lnTo>
                <a:lnTo>
                  <a:pt x="6" y="2"/>
                </a:lnTo>
                <a:lnTo>
                  <a:pt x="6" y="2"/>
                </a:lnTo>
                <a:lnTo>
                  <a:pt x="4" y="6"/>
                </a:lnTo>
                <a:lnTo>
                  <a:pt x="4" y="6"/>
                </a:lnTo>
                <a:lnTo>
                  <a:pt x="0" y="10"/>
                </a:lnTo>
                <a:lnTo>
                  <a:pt x="0" y="10"/>
                </a:lnTo>
                <a:lnTo>
                  <a:pt x="0" y="14"/>
                </a:lnTo>
                <a:lnTo>
                  <a:pt x="0" y="14"/>
                </a:lnTo>
                <a:lnTo>
                  <a:pt x="2" y="18"/>
                </a:lnTo>
                <a:lnTo>
                  <a:pt x="2" y="18"/>
                </a:lnTo>
                <a:lnTo>
                  <a:pt x="6" y="22"/>
                </a:lnTo>
                <a:lnTo>
                  <a:pt x="6" y="22"/>
                </a:lnTo>
                <a:lnTo>
                  <a:pt x="12" y="24"/>
                </a:lnTo>
                <a:lnTo>
                  <a:pt x="12" y="24"/>
                </a:lnTo>
                <a:lnTo>
                  <a:pt x="16" y="24"/>
                </a:lnTo>
                <a:lnTo>
                  <a:pt x="16" y="24"/>
                </a:lnTo>
                <a:lnTo>
                  <a:pt x="22" y="24"/>
                </a:lnTo>
                <a:lnTo>
                  <a:pt x="22" y="24"/>
                </a:lnTo>
                <a:lnTo>
                  <a:pt x="26" y="20"/>
                </a:lnTo>
                <a:lnTo>
                  <a:pt x="26" y="20"/>
                </a:lnTo>
                <a:lnTo>
                  <a:pt x="28" y="16"/>
                </a:lnTo>
                <a:lnTo>
                  <a:pt x="28" y="16"/>
                </a:lnTo>
                <a:lnTo>
                  <a:pt x="28" y="12"/>
                </a:lnTo>
                <a:lnTo>
                  <a:pt x="28" y="12"/>
                </a:lnTo>
                <a:lnTo>
                  <a:pt x="26" y="8"/>
                </a:lnTo>
                <a:lnTo>
                  <a:pt x="26" y="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7" name="Freeform 100"/>
          <p:cNvSpPr/>
          <p:nvPr>
            <p:custDataLst>
              <p:tags r:id="rId95"/>
            </p:custDataLst>
          </p:nvPr>
        </p:nvSpPr>
        <p:spPr bwMode="auto">
          <a:xfrm rot="20855259">
            <a:off x="5980329" y="3294243"/>
            <a:ext cx="56056" cy="31031"/>
          </a:xfrm>
          <a:custGeom>
            <a:avLst/>
            <a:gdLst>
              <a:gd name="T0" fmla="*/ 36 w 40"/>
              <a:gd name="T1" fmla="*/ 0 h 22"/>
              <a:gd name="T2" fmla="*/ 36 w 40"/>
              <a:gd name="T3" fmla="*/ 0 h 22"/>
              <a:gd name="T4" fmla="*/ 26 w 40"/>
              <a:gd name="T5" fmla="*/ 2 h 22"/>
              <a:gd name="T6" fmla="*/ 18 w 40"/>
              <a:gd name="T7" fmla="*/ 6 h 22"/>
              <a:gd name="T8" fmla="*/ 18 w 40"/>
              <a:gd name="T9" fmla="*/ 6 h 22"/>
              <a:gd name="T10" fmla="*/ 8 w 40"/>
              <a:gd name="T11" fmla="*/ 12 h 22"/>
              <a:gd name="T12" fmla="*/ 0 w 40"/>
              <a:gd name="T13" fmla="*/ 16 h 22"/>
              <a:gd name="T14" fmla="*/ 0 w 40"/>
              <a:gd name="T15" fmla="*/ 16 h 22"/>
              <a:gd name="T16" fmla="*/ 0 w 40"/>
              <a:gd name="T17" fmla="*/ 20 h 22"/>
              <a:gd name="T18" fmla="*/ 4 w 40"/>
              <a:gd name="T19" fmla="*/ 22 h 22"/>
              <a:gd name="T20" fmla="*/ 4 w 40"/>
              <a:gd name="T21" fmla="*/ 22 h 22"/>
              <a:gd name="T22" fmla="*/ 12 w 40"/>
              <a:gd name="T23" fmla="*/ 18 h 22"/>
              <a:gd name="T24" fmla="*/ 22 w 40"/>
              <a:gd name="T25" fmla="*/ 14 h 22"/>
              <a:gd name="T26" fmla="*/ 22 w 40"/>
              <a:gd name="T27" fmla="*/ 14 h 22"/>
              <a:gd name="T28" fmla="*/ 32 w 40"/>
              <a:gd name="T29" fmla="*/ 10 h 22"/>
              <a:gd name="T30" fmla="*/ 36 w 40"/>
              <a:gd name="T31" fmla="*/ 8 h 22"/>
              <a:gd name="T32" fmla="*/ 40 w 40"/>
              <a:gd name="T33" fmla="*/ 4 h 22"/>
              <a:gd name="T34" fmla="*/ 40 w 40"/>
              <a:gd name="T35" fmla="*/ 4 h 22"/>
              <a:gd name="T36" fmla="*/ 40 w 40"/>
              <a:gd name="T37" fmla="*/ 2 h 22"/>
              <a:gd name="T38" fmla="*/ 38 w 40"/>
              <a:gd name="T39" fmla="*/ 0 h 22"/>
              <a:gd name="T40" fmla="*/ 36 w 40"/>
              <a:gd name="T41" fmla="*/ 0 h 22"/>
              <a:gd name="T42" fmla="*/ 36 w 40"/>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22">
                <a:moveTo>
                  <a:pt x="36" y="0"/>
                </a:moveTo>
                <a:lnTo>
                  <a:pt x="36" y="0"/>
                </a:lnTo>
                <a:lnTo>
                  <a:pt x="26" y="2"/>
                </a:lnTo>
                <a:lnTo>
                  <a:pt x="18" y="6"/>
                </a:lnTo>
                <a:lnTo>
                  <a:pt x="18" y="6"/>
                </a:lnTo>
                <a:lnTo>
                  <a:pt x="8" y="12"/>
                </a:lnTo>
                <a:lnTo>
                  <a:pt x="0" y="16"/>
                </a:lnTo>
                <a:lnTo>
                  <a:pt x="0" y="16"/>
                </a:lnTo>
                <a:lnTo>
                  <a:pt x="0" y="20"/>
                </a:lnTo>
                <a:lnTo>
                  <a:pt x="4" y="22"/>
                </a:lnTo>
                <a:lnTo>
                  <a:pt x="4" y="22"/>
                </a:lnTo>
                <a:lnTo>
                  <a:pt x="12" y="18"/>
                </a:lnTo>
                <a:lnTo>
                  <a:pt x="22" y="14"/>
                </a:lnTo>
                <a:lnTo>
                  <a:pt x="22" y="14"/>
                </a:lnTo>
                <a:lnTo>
                  <a:pt x="32" y="10"/>
                </a:lnTo>
                <a:lnTo>
                  <a:pt x="36" y="8"/>
                </a:lnTo>
                <a:lnTo>
                  <a:pt x="40" y="4"/>
                </a:lnTo>
                <a:lnTo>
                  <a:pt x="40" y="4"/>
                </a:lnTo>
                <a:lnTo>
                  <a:pt x="40" y="2"/>
                </a:lnTo>
                <a:lnTo>
                  <a:pt x="38" y="0"/>
                </a:lnTo>
                <a:lnTo>
                  <a:pt x="36" y="0"/>
                </a:lnTo>
                <a:lnTo>
                  <a:pt x="36" y="0"/>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8" name="Freeform 101"/>
          <p:cNvSpPr/>
          <p:nvPr>
            <p:custDataLst>
              <p:tags r:id="rId96"/>
            </p:custDataLst>
          </p:nvPr>
        </p:nvSpPr>
        <p:spPr bwMode="auto">
          <a:xfrm rot="20855259">
            <a:off x="5911259" y="3339289"/>
            <a:ext cx="36036" cy="17017"/>
          </a:xfrm>
          <a:custGeom>
            <a:avLst/>
            <a:gdLst>
              <a:gd name="T0" fmla="*/ 26 w 26"/>
              <a:gd name="T1" fmla="*/ 8 h 12"/>
              <a:gd name="T2" fmla="*/ 26 w 26"/>
              <a:gd name="T3" fmla="*/ 8 h 12"/>
              <a:gd name="T4" fmla="*/ 22 w 26"/>
              <a:gd name="T5" fmla="*/ 4 h 12"/>
              <a:gd name="T6" fmla="*/ 16 w 26"/>
              <a:gd name="T7" fmla="*/ 4 h 12"/>
              <a:gd name="T8" fmla="*/ 16 w 26"/>
              <a:gd name="T9" fmla="*/ 4 h 12"/>
              <a:gd name="T10" fmla="*/ 4 w 26"/>
              <a:gd name="T11" fmla="*/ 0 h 12"/>
              <a:gd name="T12" fmla="*/ 4 w 26"/>
              <a:gd name="T13" fmla="*/ 0 h 12"/>
              <a:gd name="T14" fmla="*/ 0 w 26"/>
              <a:gd name="T15" fmla="*/ 0 h 12"/>
              <a:gd name="T16" fmla="*/ 0 w 26"/>
              <a:gd name="T17" fmla="*/ 2 h 12"/>
              <a:gd name="T18" fmla="*/ 0 w 26"/>
              <a:gd name="T19" fmla="*/ 4 h 12"/>
              <a:gd name="T20" fmla="*/ 2 w 26"/>
              <a:gd name="T21" fmla="*/ 6 h 12"/>
              <a:gd name="T22" fmla="*/ 2 w 26"/>
              <a:gd name="T23" fmla="*/ 6 h 12"/>
              <a:gd name="T24" fmla="*/ 14 w 26"/>
              <a:gd name="T25" fmla="*/ 10 h 12"/>
              <a:gd name="T26" fmla="*/ 14 w 26"/>
              <a:gd name="T27" fmla="*/ 10 h 12"/>
              <a:gd name="T28" fmla="*/ 20 w 26"/>
              <a:gd name="T29" fmla="*/ 12 h 12"/>
              <a:gd name="T30" fmla="*/ 26 w 26"/>
              <a:gd name="T31" fmla="*/ 12 h 12"/>
              <a:gd name="T32" fmla="*/ 26 w 26"/>
              <a:gd name="T33" fmla="*/ 12 h 12"/>
              <a:gd name="T34" fmla="*/ 26 w 26"/>
              <a:gd name="T35" fmla="*/ 10 h 12"/>
              <a:gd name="T36" fmla="*/ 26 w 26"/>
              <a:gd name="T37" fmla="*/ 8 h 12"/>
              <a:gd name="T38" fmla="*/ 26 w 26"/>
              <a:gd name="T39"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12">
                <a:moveTo>
                  <a:pt x="26" y="8"/>
                </a:moveTo>
                <a:lnTo>
                  <a:pt x="26" y="8"/>
                </a:lnTo>
                <a:lnTo>
                  <a:pt x="22" y="4"/>
                </a:lnTo>
                <a:lnTo>
                  <a:pt x="16" y="4"/>
                </a:lnTo>
                <a:lnTo>
                  <a:pt x="16" y="4"/>
                </a:lnTo>
                <a:lnTo>
                  <a:pt x="4" y="0"/>
                </a:lnTo>
                <a:lnTo>
                  <a:pt x="4" y="0"/>
                </a:lnTo>
                <a:lnTo>
                  <a:pt x="0" y="0"/>
                </a:lnTo>
                <a:lnTo>
                  <a:pt x="0" y="2"/>
                </a:lnTo>
                <a:lnTo>
                  <a:pt x="0" y="4"/>
                </a:lnTo>
                <a:lnTo>
                  <a:pt x="2" y="6"/>
                </a:lnTo>
                <a:lnTo>
                  <a:pt x="2" y="6"/>
                </a:lnTo>
                <a:lnTo>
                  <a:pt x="14" y="10"/>
                </a:lnTo>
                <a:lnTo>
                  <a:pt x="14" y="10"/>
                </a:lnTo>
                <a:lnTo>
                  <a:pt x="20" y="12"/>
                </a:lnTo>
                <a:lnTo>
                  <a:pt x="26" y="12"/>
                </a:lnTo>
                <a:lnTo>
                  <a:pt x="26" y="12"/>
                </a:lnTo>
                <a:lnTo>
                  <a:pt x="26" y="10"/>
                </a:lnTo>
                <a:lnTo>
                  <a:pt x="26" y="8"/>
                </a:lnTo>
                <a:lnTo>
                  <a:pt x="26" y="8"/>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9" name="Freeform 102"/>
          <p:cNvSpPr/>
          <p:nvPr>
            <p:custDataLst>
              <p:tags r:id="rId97"/>
            </p:custDataLst>
          </p:nvPr>
        </p:nvSpPr>
        <p:spPr bwMode="auto">
          <a:xfrm rot="20855259">
            <a:off x="5556903" y="3658610"/>
            <a:ext cx="25025" cy="25025"/>
          </a:xfrm>
          <a:custGeom>
            <a:avLst/>
            <a:gdLst>
              <a:gd name="T0" fmla="*/ 10 w 18"/>
              <a:gd name="T1" fmla="*/ 0 h 18"/>
              <a:gd name="T2" fmla="*/ 10 w 18"/>
              <a:gd name="T3" fmla="*/ 0 h 18"/>
              <a:gd name="T4" fmla="*/ 6 w 18"/>
              <a:gd name="T5" fmla="*/ 0 h 18"/>
              <a:gd name="T6" fmla="*/ 4 w 18"/>
              <a:gd name="T7" fmla="*/ 0 h 18"/>
              <a:gd name="T8" fmla="*/ 2 w 18"/>
              <a:gd name="T9" fmla="*/ 4 h 18"/>
              <a:gd name="T10" fmla="*/ 0 w 18"/>
              <a:gd name="T11" fmla="*/ 6 h 18"/>
              <a:gd name="T12" fmla="*/ 2 w 18"/>
              <a:gd name="T13" fmla="*/ 12 h 18"/>
              <a:gd name="T14" fmla="*/ 4 w 18"/>
              <a:gd name="T15" fmla="*/ 16 h 18"/>
              <a:gd name="T16" fmla="*/ 8 w 18"/>
              <a:gd name="T17" fmla="*/ 18 h 18"/>
              <a:gd name="T18" fmla="*/ 8 w 18"/>
              <a:gd name="T19" fmla="*/ 18 h 18"/>
              <a:gd name="T20" fmla="*/ 10 w 18"/>
              <a:gd name="T21" fmla="*/ 18 h 18"/>
              <a:gd name="T22" fmla="*/ 14 w 18"/>
              <a:gd name="T23" fmla="*/ 16 h 18"/>
              <a:gd name="T24" fmla="*/ 16 w 18"/>
              <a:gd name="T25" fmla="*/ 14 h 18"/>
              <a:gd name="T26" fmla="*/ 18 w 18"/>
              <a:gd name="T27" fmla="*/ 10 h 18"/>
              <a:gd name="T28" fmla="*/ 16 w 18"/>
              <a:gd name="T29" fmla="*/ 4 h 18"/>
              <a:gd name="T30" fmla="*/ 14 w 18"/>
              <a:gd name="T31" fmla="*/ 2 h 18"/>
              <a:gd name="T32" fmla="*/ 10 w 18"/>
              <a:gd name="T33" fmla="*/ 0 h 18"/>
              <a:gd name="T34" fmla="*/ 10 w 18"/>
              <a:gd name="T3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8">
                <a:moveTo>
                  <a:pt x="10" y="0"/>
                </a:moveTo>
                <a:lnTo>
                  <a:pt x="10" y="0"/>
                </a:lnTo>
                <a:lnTo>
                  <a:pt x="6" y="0"/>
                </a:lnTo>
                <a:lnTo>
                  <a:pt x="4" y="0"/>
                </a:lnTo>
                <a:lnTo>
                  <a:pt x="2" y="4"/>
                </a:lnTo>
                <a:lnTo>
                  <a:pt x="0" y="6"/>
                </a:lnTo>
                <a:lnTo>
                  <a:pt x="2" y="12"/>
                </a:lnTo>
                <a:lnTo>
                  <a:pt x="4" y="16"/>
                </a:lnTo>
                <a:lnTo>
                  <a:pt x="8" y="18"/>
                </a:lnTo>
                <a:lnTo>
                  <a:pt x="8" y="18"/>
                </a:lnTo>
                <a:lnTo>
                  <a:pt x="10" y="18"/>
                </a:lnTo>
                <a:lnTo>
                  <a:pt x="14" y="16"/>
                </a:lnTo>
                <a:lnTo>
                  <a:pt x="16" y="14"/>
                </a:lnTo>
                <a:lnTo>
                  <a:pt x="18" y="10"/>
                </a:lnTo>
                <a:lnTo>
                  <a:pt x="16" y="4"/>
                </a:lnTo>
                <a:lnTo>
                  <a:pt x="14" y="2"/>
                </a:lnTo>
                <a:lnTo>
                  <a:pt x="10" y="0"/>
                </a:lnTo>
                <a:lnTo>
                  <a:pt x="10"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0" name="Freeform 103"/>
          <p:cNvSpPr/>
          <p:nvPr>
            <p:custDataLst>
              <p:tags r:id="rId98"/>
            </p:custDataLst>
          </p:nvPr>
        </p:nvSpPr>
        <p:spPr bwMode="auto">
          <a:xfrm rot="20855259">
            <a:off x="6263614" y="3651603"/>
            <a:ext cx="142143" cy="150151"/>
          </a:xfrm>
          <a:custGeom>
            <a:avLst/>
            <a:gdLst>
              <a:gd name="T0" fmla="*/ 12 w 102"/>
              <a:gd name="T1" fmla="*/ 0 h 108"/>
              <a:gd name="T2" fmla="*/ 12 w 102"/>
              <a:gd name="T3" fmla="*/ 0 h 108"/>
              <a:gd name="T4" fmla="*/ 10 w 102"/>
              <a:gd name="T5" fmla="*/ 0 h 108"/>
              <a:gd name="T6" fmla="*/ 6 w 102"/>
              <a:gd name="T7" fmla="*/ 2 h 108"/>
              <a:gd name="T8" fmla="*/ 4 w 102"/>
              <a:gd name="T9" fmla="*/ 6 h 108"/>
              <a:gd name="T10" fmla="*/ 2 w 102"/>
              <a:gd name="T11" fmla="*/ 10 h 108"/>
              <a:gd name="T12" fmla="*/ 0 w 102"/>
              <a:gd name="T13" fmla="*/ 16 h 108"/>
              <a:gd name="T14" fmla="*/ 2 w 102"/>
              <a:gd name="T15" fmla="*/ 22 h 108"/>
              <a:gd name="T16" fmla="*/ 2 w 102"/>
              <a:gd name="T17" fmla="*/ 22 h 108"/>
              <a:gd name="T18" fmla="*/ 8 w 102"/>
              <a:gd name="T19" fmla="*/ 46 h 108"/>
              <a:gd name="T20" fmla="*/ 14 w 102"/>
              <a:gd name="T21" fmla="*/ 60 h 108"/>
              <a:gd name="T22" fmla="*/ 20 w 102"/>
              <a:gd name="T23" fmla="*/ 74 h 108"/>
              <a:gd name="T24" fmla="*/ 28 w 102"/>
              <a:gd name="T25" fmla="*/ 88 h 108"/>
              <a:gd name="T26" fmla="*/ 38 w 102"/>
              <a:gd name="T27" fmla="*/ 98 h 108"/>
              <a:gd name="T28" fmla="*/ 50 w 102"/>
              <a:gd name="T29" fmla="*/ 106 h 108"/>
              <a:gd name="T30" fmla="*/ 56 w 102"/>
              <a:gd name="T31" fmla="*/ 108 h 108"/>
              <a:gd name="T32" fmla="*/ 62 w 102"/>
              <a:gd name="T33" fmla="*/ 108 h 108"/>
              <a:gd name="T34" fmla="*/ 62 w 102"/>
              <a:gd name="T35" fmla="*/ 108 h 108"/>
              <a:gd name="T36" fmla="*/ 74 w 102"/>
              <a:gd name="T37" fmla="*/ 106 h 108"/>
              <a:gd name="T38" fmla="*/ 84 w 102"/>
              <a:gd name="T39" fmla="*/ 102 h 108"/>
              <a:gd name="T40" fmla="*/ 92 w 102"/>
              <a:gd name="T41" fmla="*/ 96 h 108"/>
              <a:gd name="T42" fmla="*/ 98 w 102"/>
              <a:gd name="T43" fmla="*/ 88 h 108"/>
              <a:gd name="T44" fmla="*/ 100 w 102"/>
              <a:gd name="T45" fmla="*/ 80 h 108"/>
              <a:gd name="T46" fmla="*/ 102 w 102"/>
              <a:gd name="T47" fmla="*/ 70 h 108"/>
              <a:gd name="T48" fmla="*/ 100 w 102"/>
              <a:gd name="T49" fmla="*/ 60 h 108"/>
              <a:gd name="T50" fmla="*/ 94 w 102"/>
              <a:gd name="T51" fmla="*/ 50 h 108"/>
              <a:gd name="T52" fmla="*/ 94 w 102"/>
              <a:gd name="T53" fmla="*/ 50 h 108"/>
              <a:gd name="T54" fmla="*/ 88 w 102"/>
              <a:gd name="T55" fmla="*/ 40 h 108"/>
              <a:gd name="T56" fmla="*/ 78 w 102"/>
              <a:gd name="T57" fmla="*/ 32 h 108"/>
              <a:gd name="T58" fmla="*/ 60 w 102"/>
              <a:gd name="T59" fmla="*/ 18 h 108"/>
              <a:gd name="T60" fmla="*/ 44 w 102"/>
              <a:gd name="T61" fmla="*/ 8 h 108"/>
              <a:gd name="T62" fmla="*/ 38 w 102"/>
              <a:gd name="T63" fmla="*/ 4 h 108"/>
              <a:gd name="T64" fmla="*/ 12 w 102"/>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 h="108">
                <a:moveTo>
                  <a:pt x="12" y="0"/>
                </a:moveTo>
                <a:lnTo>
                  <a:pt x="12" y="0"/>
                </a:lnTo>
                <a:lnTo>
                  <a:pt x="10" y="0"/>
                </a:lnTo>
                <a:lnTo>
                  <a:pt x="6" y="2"/>
                </a:lnTo>
                <a:lnTo>
                  <a:pt x="4" y="6"/>
                </a:lnTo>
                <a:lnTo>
                  <a:pt x="2" y="10"/>
                </a:lnTo>
                <a:lnTo>
                  <a:pt x="0" y="16"/>
                </a:lnTo>
                <a:lnTo>
                  <a:pt x="2" y="22"/>
                </a:lnTo>
                <a:lnTo>
                  <a:pt x="2" y="22"/>
                </a:lnTo>
                <a:lnTo>
                  <a:pt x="8" y="46"/>
                </a:lnTo>
                <a:lnTo>
                  <a:pt x="14" y="60"/>
                </a:lnTo>
                <a:lnTo>
                  <a:pt x="20" y="74"/>
                </a:lnTo>
                <a:lnTo>
                  <a:pt x="28" y="88"/>
                </a:lnTo>
                <a:lnTo>
                  <a:pt x="38" y="98"/>
                </a:lnTo>
                <a:lnTo>
                  <a:pt x="50" y="106"/>
                </a:lnTo>
                <a:lnTo>
                  <a:pt x="56" y="108"/>
                </a:lnTo>
                <a:lnTo>
                  <a:pt x="62" y="108"/>
                </a:lnTo>
                <a:lnTo>
                  <a:pt x="62" y="108"/>
                </a:lnTo>
                <a:lnTo>
                  <a:pt x="74" y="106"/>
                </a:lnTo>
                <a:lnTo>
                  <a:pt x="84" y="102"/>
                </a:lnTo>
                <a:lnTo>
                  <a:pt x="92" y="96"/>
                </a:lnTo>
                <a:lnTo>
                  <a:pt x="98" y="88"/>
                </a:lnTo>
                <a:lnTo>
                  <a:pt x="100" y="80"/>
                </a:lnTo>
                <a:lnTo>
                  <a:pt x="102" y="70"/>
                </a:lnTo>
                <a:lnTo>
                  <a:pt x="100" y="60"/>
                </a:lnTo>
                <a:lnTo>
                  <a:pt x="94" y="50"/>
                </a:lnTo>
                <a:lnTo>
                  <a:pt x="94" y="50"/>
                </a:lnTo>
                <a:lnTo>
                  <a:pt x="88" y="40"/>
                </a:lnTo>
                <a:lnTo>
                  <a:pt x="78" y="32"/>
                </a:lnTo>
                <a:lnTo>
                  <a:pt x="60" y="18"/>
                </a:lnTo>
                <a:lnTo>
                  <a:pt x="44" y="8"/>
                </a:lnTo>
                <a:lnTo>
                  <a:pt x="38" y="4"/>
                </a:lnTo>
                <a:lnTo>
                  <a:pt x="1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1" name="Freeform 104"/>
          <p:cNvSpPr/>
          <p:nvPr>
            <p:custDataLst>
              <p:tags r:id="rId99"/>
            </p:custDataLst>
          </p:nvPr>
        </p:nvSpPr>
        <p:spPr bwMode="auto">
          <a:xfrm rot="20855259">
            <a:off x="6302653" y="3668620"/>
            <a:ext cx="109110" cy="78079"/>
          </a:xfrm>
          <a:custGeom>
            <a:avLst/>
            <a:gdLst>
              <a:gd name="T0" fmla="*/ 0 w 78"/>
              <a:gd name="T1" fmla="*/ 0 h 56"/>
              <a:gd name="T2" fmla="*/ 68 w 78"/>
              <a:gd name="T3" fmla="*/ 12 h 56"/>
              <a:gd name="T4" fmla="*/ 78 w 78"/>
              <a:gd name="T5" fmla="*/ 56 h 56"/>
              <a:gd name="T6" fmla="*/ 8 w 78"/>
              <a:gd name="T7" fmla="*/ 48 h 56"/>
              <a:gd name="T8" fmla="*/ 0 w 78"/>
              <a:gd name="T9" fmla="*/ 0 h 56"/>
            </a:gdLst>
            <a:ahLst/>
            <a:cxnLst>
              <a:cxn ang="0">
                <a:pos x="T0" y="T1"/>
              </a:cxn>
              <a:cxn ang="0">
                <a:pos x="T2" y="T3"/>
              </a:cxn>
              <a:cxn ang="0">
                <a:pos x="T4" y="T5"/>
              </a:cxn>
              <a:cxn ang="0">
                <a:pos x="T6" y="T7"/>
              </a:cxn>
              <a:cxn ang="0">
                <a:pos x="T8" y="T9"/>
              </a:cxn>
            </a:cxnLst>
            <a:rect l="0" t="0" r="r" b="b"/>
            <a:pathLst>
              <a:path w="78" h="56">
                <a:moveTo>
                  <a:pt x="0" y="0"/>
                </a:moveTo>
                <a:lnTo>
                  <a:pt x="68" y="12"/>
                </a:lnTo>
                <a:lnTo>
                  <a:pt x="78" y="56"/>
                </a:lnTo>
                <a:lnTo>
                  <a:pt x="8" y="48"/>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2" name="Freeform 105"/>
          <p:cNvSpPr/>
          <p:nvPr>
            <p:custDataLst>
              <p:tags r:id="rId100"/>
            </p:custDataLst>
          </p:nvPr>
        </p:nvSpPr>
        <p:spPr bwMode="auto">
          <a:xfrm rot="20855259">
            <a:off x="6191541" y="3704656"/>
            <a:ext cx="56056" cy="70070"/>
          </a:xfrm>
          <a:custGeom>
            <a:avLst/>
            <a:gdLst>
              <a:gd name="T0" fmla="*/ 14 w 40"/>
              <a:gd name="T1" fmla="*/ 0 h 50"/>
              <a:gd name="T2" fmla="*/ 14 w 40"/>
              <a:gd name="T3" fmla="*/ 0 h 50"/>
              <a:gd name="T4" fmla="*/ 6 w 40"/>
              <a:gd name="T5" fmla="*/ 0 h 50"/>
              <a:gd name="T6" fmla="*/ 2 w 40"/>
              <a:gd name="T7" fmla="*/ 2 h 50"/>
              <a:gd name="T8" fmla="*/ 0 w 40"/>
              <a:gd name="T9" fmla="*/ 8 h 50"/>
              <a:gd name="T10" fmla="*/ 2 w 40"/>
              <a:gd name="T11" fmla="*/ 16 h 50"/>
              <a:gd name="T12" fmla="*/ 2 w 40"/>
              <a:gd name="T13" fmla="*/ 16 h 50"/>
              <a:gd name="T14" fmla="*/ 6 w 40"/>
              <a:gd name="T15" fmla="*/ 28 h 50"/>
              <a:gd name="T16" fmla="*/ 14 w 40"/>
              <a:gd name="T17" fmla="*/ 40 h 50"/>
              <a:gd name="T18" fmla="*/ 22 w 40"/>
              <a:gd name="T19" fmla="*/ 48 h 50"/>
              <a:gd name="T20" fmla="*/ 26 w 40"/>
              <a:gd name="T21" fmla="*/ 50 h 50"/>
              <a:gd name="T22" fmla="*/ 30 w 40"/>
              <a:gd name="T23" fmla="*/ 50 h 50"/>
              <a:gd name="T24" fmla="*/ 30 w 40"/>
              <a:gd name="T25" fmla="*/ 50 h 50"/>
              <a:gd name="T26" fmla="*/ 36 w 40"/>
              <a:gd name="T27" fmla="*/ 48 h 50"/>
              <a:gd name="T28" fmla="*/ 40 w 40"/>
              <a:gd name="T29" fmla="*/ 44 h 50"/>
              <a:gd name="T30" fmla="*/ 40 w 40"/>
              <a:gd name="T31" fmla="*/ 38 h 50"/>
              <a:gd name="T32" fmla="*/ 38 w 40"/>
              <a:gd name="T33" fmla="*/ 30 h 50"/>
              <a:gd name="T34" fmla="*/ 38 w 40"/>
              <a:gd name="T35" fmla="*/ 30 h 50"/>
              <a:gd name="T36" fmla="*/ 28 w 40"/>
              <a:gd name="T37" fmla="*/ 10 h 50"/>
              <a:gd name="T38" fmla="*/ 22 w 40"/>
              <a:gd name="T39" fmla="*/ 4 h 50"/>
              <a:gd name="T40" fmla="*/ 18 w 40"/>
              <a:gd name="T41" fmla="*/ 0 h 50"/>
              <a:gd name="T42" fmla="*/ 14 w 40"/>
              <a:gd name="T43" fmla="*/ 0 h 50"/>
              <a:gd name="T44" fmla="*/ 14 w 40"/>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0">
                <a:moveTo>
                  <a:pt x="14" y="0"/>
                </a:moveTo>
                <a:lnTo>
                  <a:pt x="14" y="0"/>
                </a:lnTo>
                <a:lnTo>
                  <a:pt x="6" y="0"/>
                </a:lnTo>
                <a:lnTo>
                  <a:pt x="2" y="2"/>
                </a:lnTo>
                <a:lnTo>
                  <a:pt x="0" y="8"/>
                </a:lnTo>
                <a:lnTo>
                  <a:pt x="2" y="16"/>
                </a:lnTo>
                <a:lnTo>
                  <a:pt x="2" y="16"/>
                </a:lnTo>
                <a:lnTo>
                  <a:pt x="6" y="28"/>
                </a:lnTo>
                <a:lnTo>
                  <a:pt x="14" y="40"/>
                </a:lnTo>
                <a:lnTo>
                  <a:pt x="22" y="48"/>
                </a:lnTo>
                <a:lnTo>
                  <a:pt x="26" y="50"/>
                </a:lnTo>
                <a:lnTo>
                  <a:pt x="30" y="50"/>
                </a:lnTo>
                <a:lnTo>
                  <a:pt x="30" y="50"/>
                </a:lnTo>
                <a:lnTo>
                  <a:pt x="36" y="48"/>
                </a:lnTo>
                <a:lnTo>
                  <a:pt x="40" y="44"/>
                </a:lnTo>
                <a:lnTo>
                  <a:pt x="40" y="38"/>
                </a:lnTo>
                <a:lnTo>
                  <a:pt x="38" y="30"/>
                </a:lnTo>
                <a:lnTo>
                  <a:pt x="38" y="30"/>
                </a:lnTo>
                <a:lnTo>
                  <a:pt x="28" y="10"/>
                </a:lnTo>
                <a:lnTo>
                  <a:pt x="22" y="4"/>
                </a:lnTo>
                <a:lnTo>
                  <a:pt x="18" y="0"/>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3" name="Freeform 106"/>
          <p:cNvSpPr/>
          <p:nvPr>
            <p:custDataLst>
              <p:tags r:id="rId101"/>
            </p:custDataLst>
          </p:nvPr>
        </p:nvSpPr>
        <p:spPr bwMode="auto">
          <a:xfrm rot="20855259">
            <a:off x="6000349" y="3520471"/>
            <a:ext cx="418421" cy="504508"/>
          </a:xfrm>
          <a:custGeom>
            <a:avLst/>
            <a:gdLst>
              <a:gd name="T0" fmla="*/ 234 w 300"/>
              <a:gd name="T1" fmla="*/ 198 h 362"/>
              <a:gd name="T2" fmla="*/ 154 w 300"/>
              <a:gd name="T3" fmla="*/ 120 h 362"/>
              <a:gd name="T4" fmla="*/ 112 w 300"/>
              <a:gd name="T5" fmla="*/ 80 h 362"/>
              <a:gd name="T6" fmla="*/ 78 w 300"/>
              <a:gd name="T7" fmla="*/ 38 h 362"/>
              <a:gd name="T8" fmla="*/ 76 w 300"/>
              <a:gd name="T9" fmla="*/ 34 h 362"/>
              <a:gd name="T10" fmla="*/ 76 w 300"/>
              <a:gd name="T11" fmla="*/ 18 h 362"/>
              <a:gd name="T12" fmla="*/ 80 w 300"/>
              <a:gd name="T13" fmla="*/ 8 h 362"/>
              <a:gd name="T14" fmla="*/ 92 w 300"/>
              <a:gd name="T15" fmla="*/ 4 h 362"/>
              <a:gd name="T16" fmla="*/ 94 w 300"/>
              <a:gd name="T17" fmla="*/ 4 h 362"/>
              <a:gd name="T18" fmla="*/ 96 w 300"/>
              <a:gd name="T19" fmla="*/ 0 h 362"/>
              <a:gd name="T20" fmla="*/ 94 w 300"/>
              <a:gd name="T21" fmla="*/ 0 h 362"/>
              <a:gd name="T22" fmla="*/ 70 w 300"/>
              <a:gd name="T23" fmla="*/ 6 h 362"/>
              <a:gd name="T24" fmla="*/ 58 w 300"/>
              <a:gd name="T25" fmla="*/ 20 h 362"/>
              <a:gd name="T26" fmla="*/ 54 w 300"/>
              <a:gd name="T27" fmla="*/ 26 h 362"/>
              <a:gd name="T28" fmla="*/ 56 w 300"/>
              <a:gd name="T29" fmla="*/ 42 h 362"/>
              <a:gd name="T30" fmla="*/ 66 w 300"/>
              <a:gd name="T31" fmla="*/ 58 h 362"/>
              <a:gd name="T32" fmla="*/ 90 w 300"/>
              <a:gd name="T33" fmla="*/ 86 h 362"/>
              <a:gd name="T34" fmla="*/ 182 w 300"/>
              <a:gd name="T35" fmla="*/ 178 h 362"/>
              <a:gd name="T36" fmla="*/ 204 w 300"/>
              <a:gd name="T37" fmla="*/ 200 h 362"/>
              <a:gd name="T38" fmla="*/ 250 w 300"/>
              <a:gd name="T39" fmla="*/ 242 h 362"/>
              <a:gd name="T40" fmla="*/ 268 w 300"/>
              <a:gd name="T41" fmla="*/ 264 h 362"/>
              <a:gd name="T42" fmla="*/ 274 w 300"/>
              <a:gd name="T43" fmla="*/ 274 h 362"/>
              <a:gd name="T44" fmla="*/ 278 w 300"/>
              <a:gd name="T45" fmla="*/ 294 h 362"/>
              <a:gd name="T46" fmla="*/ 272 w 300"/>
              <a:gd name="T47" fmla="*/ 310 h 362"/>
              <a:gd name="T48" fmla="*/ 262 w 300"/>
              <a:gd name="T49" fmla="*/ 324 h 362"/>
              <a:gd name="T50" fmla="*/ 246 w 300"/>
              <a:gd name="T51" fmla="*/ 334 h 362"/>
              <a:gd name="T52" fmla="*/ 216 w 300"/>
              <a:gd name="T53" fmla="*/ 342 h 362"/>
              <a:gd name="T54" fmla="*/ 196 w 300"/>
              <a:gd name="T55" fmla="*/ 342 h 362"/>
              <a:gd name="T56" fmla="*/ 178 w 300"/>
              <a:gd name="T57" fmla="*/ 336 h 362"/>
              <a:gd name="T58" fmla="*/ 168 w 300"/>
              <a:gd name="T59" fmla="*/ 330 h 362"/>
              <a:gd name="T60" fmla="*/ 140 w 300"/>
              <a:gd name="T61" fmla="*/ 304 h 362"/>
              <a:gd name="T62" fmla="*/ 114 w 300"/>
              <a:gd name="T63" fmla="*/ 276 h 362"/>
              <a:gd name="T64" fmla="*/ 104 w 300"/>
              <a:gd name="T65" fmla="*/ 268 h 362"/>
              <a:gd name="T66" fmla="*/ 72 w 300"/>
              <a:gd name="T67" fmla="*/ 256 h 362"/>
              <a:gd name="T68" fmla="*/ 42 w 300"/>
              <a:gd name="T69" fmla="*/ 258 h 362"/>
              <a:gd name="T70" fmla="*/ 18 w 300"/>
              <a:gd name="T71" fmla="*/ 272 h 362"/>
              <a:gd name="T72" fmla="*/ 0 w 300"/>
              <a:gd name="T73" fmla="*/ 300 h 362"/>
              <a:gd name="T74" fmla="*/ 0 w 300"/>
              <a:gd name="T75" fmla="*/ 304 h 362"/>
              <a:gd name="T76" fmla="*/ 6 w 300"/>
              <a:gd name="T77" fmla="*/ 310 h 362"/>
              <a:gd name="T78" fmla="*/ 14 w 300"/>
              <a:gd name="T79" fmla="*/ 308 h 362"/>
              <a:gd name="T80" fmla="*/ 14 w 300"/>
              <a:gd name="T81" fmla="*/ 306 h 362"/>
              <a:gd name="T82" fmla="*/ 32 w 300"/>
              <a:gd name="T83" fmla="*/ 280 h 362"/>
              <a:gd name="T84" fmla="*/ 50 w 300"/>
              <a:gd name="T85" fmla="*/ 270 h 362"/>
              <a:gd name="T86" fmla="*/ 72 w 300"/>
              <a:gd name="T87" fmla="*/ 274 h 362"/>
              <a:gd name="T88" fmla="*/ 94 w 300"/>
              <a:gd name="T89" fmla="*/ 288 h 362"/>
              <a:gd name="T90" fmla="*/ 140 w 300"/>
              <a:gd name="T91" fmla="*/ 328 h 362"/>
              <a:gd name="T92" fmla="*/ 170 w 300"/>
              <a:gd name="T93" fmla="*/ 352 h 362"/>
              <a:gd name="T94" fmla="*/ 180 w 300"/>
              <a:gd name="T95" fmla="*/ 358 h 362"/>
              <a:gd name="T96" fmla="*/ 210 w 300"/>
              <a:gd name="T97" fmla="*/ 362 h 362"/>
              <a:gd name="T98" fmla="*/ 242 w 300"/>
              <a:gd name="T99" fmla="*/ 358 h 362"/>
              <a:gd name="T100" fmla="*/ 272 w 300"/>
              <a:gd name="T101" fmla="*/ 342 h 362"/>
              <a:gd name="T102" fmla="*/ 292 w 300"/>
              <a:gd name="T103" fmla="*/ 318 h 362"/>
              <a:gd name="T104" fmla="*/ 296 w 300"/>
              <a:gd name="T105" fmla="*/ 310 h 362"/>
              <a:gd name="T106" fmla="*/ 300 w 300"/>
              <a:gd name="T107" fmla="*/ 292 h 362"/>
              <a:gd name="T108" fmla="*/ 296 w 300"/>
              <a:gd name="T109" fmla="*/ 274 h 362"/>
              <a:gd name="T110" fmla="*/ 284 w 300"/>
              <a:gd name="T111" fmla="*/ 250 h 362"/>
              <a:gd name="T112" fmla="*/ 260 w 300"/>
              <a:gd name="T113" fmla="*/ 222 h 362"/>
              <a:gd name="T114" fmla="*/ 234 w 300"/>
              <a:gd name="T115" fmla="*/ 19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0" h="362">
                <a:moveTo>
                  <a:pt x="234" y="198"/>
                </a:moveTo>
                <a:lnTo>
                  <a:pt x="234" y="198"/>
                </a:lnTo>
                <a:lnTo>
                  <a:pt x="154" y="120"/>
                </a:lnTo>
                <a:lnTo>
                  <a:pt x="154" y="120"/>
                </a:lnTo>
                <a:lnTo>
                  <a:pt x="112" y="80"/>
                </a:lnTo>
                <a:lnTo>
                  <a:pt x="112" y="80"/>
                </a:lnTo>
                <a:lnTo>
                  <a:pt x="94" y="60"/>
                </a:lnTo>
                <a:lnTo>
                  <a:pt x="78" y="38"/>
                </a:lnTo>
                <a:lnTo>
                  <a:pt x="78" y="38"/>
                </a:lnTo>
                <a:lnTo>
                  <a:pt x="76" y="34"/>
                </a:lnTo>
                <a:lnTo>
                  <a:pt x="74" y="28"/>
                </a:lnTo>
                <a:lnTo>
                  <a:pt x="76" y="18"/>
                </a:lnTo>
                <a:lnTo>
                  <a:pt x="78" y="12"/>
                </a:lnTo>
                <a:lnTo>
                  <a:pt x="80" y="8"/>
                </a:lnTo>
                <a:lnTo>
                  <a:pt x="86" y="6"/>
                </a:lnTo>
                <a:lnTo>
                  <a:pt x="92" y="4"/>
                </a:lnTo>
                <a:lnTo>
                  <a:pt x="92" y="4"/>
                </a:lnTo>
                <a:lnTo>
                  <a:pt x="94" y="4"/>
                </a:lnTo>
                <a:lnTo>
                  <a:pt x="96" y="2"/>
                </a:lnTo>
                <a:lnTo>
                  <a:pt x="96" y="0"/>
                </a:lnTo>
                <a:lnTo>
                  <a:pt x="94" y="0"/>
                </a:lnTo>
                <a:lnTo>
                  <a:pt x="94" y="0"/>
                </a:lnTo>
                <a:lnTo>
                  <a:pt x="82" y="0"/>
                </a:lnTo>
                <a:lnTo>
                  <a:pt x="70" y="6"/>
                </a:lnTo>
                <a:lnTo>
                  <a:pt x="60" y="14"/>
                </a:lnTo>
                <a:lnTo>
                  <a:pt x="58" y="20"/>
                </a:lnTo>
                <a:lnTo>
                  <a:pt x="54" y="26"/>
                </a:lnTo>
                <a:lnTo>
                  <a:pt x="54" y="26"/>
                </a:lnTo>
                <a:lnTo>
                  <a:pt x="54" y="34"/>
                </a:lnTo>
                <a:lnTo>
                  <a:pt x="56" y="42"/>
                </a:lnTo>
                <a:lnTo>
                  <a:pt x="60" y="52"/>
                </a:lnTo>
                <a:lnTo>
                  <a:pt x="66" y="58"/>
                </a:lnTo>
                <a:lnTo>
                  <a:pt x="78" y="74"/>
                </a:lnTo>
                <a:lnTo>
                  <a:pt x="90" y="86"/>
                </a:lnTo>
                <a:lnTo>
                  <a:pt x="90" y="86"/>
                </a:lnTo>
                <a:lnTo>
                  <a:pt x="182" y="178"/>
                </a:lnTo>
                <a:lnTo>
                  <a:pt x="182" y="178"/>
                </a:lnTo>
                <a:lnTo>
                  <a:pt x="204" y="200"/>
                </a:lnTo>
                <a:lnTo>
                  <a:pt x="226" y="220"/>
                </a:lnTo>
                <a:lnTo>
                  <a:pt x="250" y="242"/>
                </a:lnTo>
                <a:lnTo>
                  <a:pt x="260" y="252"/>
                </a:lnTo>
                <a:lnTo>
                  <a:pt x="268" y="264"/>
                </a:lnTo>
                <a:lnTo>
                  <a:pt x="268" y="264"/>
                </a:lnTo>
                <a:lnTo>
                  <a:pt x="274" y="274"/>
                </a:lnTo>
                <a:lnTo>
                  <a:pt x="276" y="284"/>
                </a:lnTo>
                <a:lnTo>
                  <a:pt x="278" y="294"/>
                </a:lnTo>
                <a:lnTo>
                  <a:pt x="276" y="302"/>
                </a:lnTo>
                <a:lnTo>
                  <a:pt x="272" y="310"/>
                </a:lnTo>
                <a:lnTo>
                  <a:pt x="268" y="318"/>
                </a:lnTo>
                <a:lnTo>
                  <a:pt x="262" y="324"/>
                </a:lnTo>
                <a:lnTo>
                  <a:pt x="254" y="330"/>
                </a:lnTo>
                <a:lnTo>
                  <a:pt x="246" y="334"/>
                </a:lnTo>
                <a:lnTo>
                  <a:pt x="236" y="338"/>
                </a:lnTo>
                <a:lnTo>
                  <a:pt x="216" y="342"/>
                </a:lnTo>
                <a:lnTo>
                  <a:pt x="206" y="342"/>
                </a:lnTo>
                <a:lnTo>
                  <a:pt x="196" y="342"/>
                </a:lnTo>
                <a:lnTo>
                  <a:pt x="188" y="340"/>
                </a:lnTo>
                <a:lnTo>
                  <a:pt x="178" y="336"/>
                </a:lnTo>
                <a:lnTo>
                  <a:pt x="178" y="336"/>
                </a:lnTo>
                <a:lnTo>
                  <a:pt x="168" y="330"/>
                </a:lnTo>
                <a:lnTo>
                  <a:pt x="158" y="322"/>
                </a:lnTo>
                <a:lnTo>
                  <a:pt x="140" y="304"/>
                </a:lnTo>
                <a:lnTo>
                  <a:pt x="122" y="286"/>
                </a:lnTo>
                <a:lnTo>
                  <a:pt x="114" y="276"/>
                </a:lnTo>
                <a:lnTo>
                  <a:pt x="104" y="268"/>
                </a:lnTo>
                <a:lnTo>
                  <a:pt x="104" y="268"/>
                </a:lnTo>
                <a:lnTo>
                  <a:pt x="88" y="260"/>
                </a:lnTo>
                <a:lnTo>
                  <a:pt x="72" y="256"/>
                </a:lnTo>
                <a:lnTo>
                  <a:pt x="58" y="256"/>
                </a:lnTo>
                <a:lnTo>
                  <a:pt x="42" y="258"/>
                </a:lnTo>
                <a:lnTo>
                  <a:pt x="30" y="264"/>
                </a:lnTo>
                <a:lnTo>
                  <a:pt x="18" y="272"/>
                </a:lnTo>
                <a:lnTo>
                  <a:pt x="8" y="286"/>
                </a:lnTo>
                <a:lnTo>
                  <a:pt x="0" y="300"/>
                </a:lnTo>
                <a:lnTo>
                  <a:pt x="0" y="300"/>
                </a:lnTo>
                <a:lnTo>
                  <a:pt x="0" y="304"/>
                </a:lnTo>
                <a:lnTo>
                  <a:pt x="2" y="306"/>
                </a:lnTo>
                <a:lnTo>
                  <a:pt x="6" y="310"/>
                </a:lnTo>
                <a:lnTo>
                  <a:pt x="10" y="310"/>
                </a:lnTo>
                <a:lnTo>
                  <a:pt x="14" y="308"/>
                </a:lnTo>
                <a:lnTo>
                  <a:pt x="14" y="306"/>
                </a:lnTo>
                <a:lnTo>
                  <a:pt x="14" y="306"/>
                </a:lnTo>
                <a:lnTo>
                  <a:pt x="22" y="290"/>
                </a:lnTo>
                <a:lnTo>
                  <a:pt x="32" y="280"/>
                </a:lnTo>
                <a:lnTo>
                  <a:pt x="40" y="274"/>
                </a:lnTo>
                <a:lnTo>
                  <a:pt x="50" y="270"/>
                </a:lnTo>
                <a:lnTo>
                  <a:pt x="62" y="272"/>
                </a:lnTo>
                <a:lnTo>
                  <a:pt x="72" y="274"/>
                </a:lnTo>
                <a:lnTo>
                  <a:pt x="84" y="280"/>
                </a:lnTo>
                <a:lnTo>
                  <a:pt x="94" y="288"/>
                </a:lnTo>
                <a:lnTo>
                  <a:pt x="118" y="308"/>
                </a:lnTo>
                <a:lnTo>
                  <a:pt x="140" y="328"/>
                </a:lnTo>
                <a:lnTo>
                  <a:pt x="160" y="346"/>
                </a:lnTo>
                <a:lnTo>
                  <a:pt x="170" y="352"/>
                </a:lnTo>
                <a:lnTo>
                  <a:pt x="180" y="358"/>
                </a:lnTo>
                <a:lnTo>
                  <a:pt x="180" y="358"/>
                </a:lnTo>
                <a:lnTo>
                  <a:pt x="194" y="362"/>
                </a:lnTo>
                <a:lnTo>
                  <a:pt x="210" y="362"/>
                </a:lnTo>
                <a:lnTo>
                  <a:pt x="228" y="362"/>
                </a:lnTo>
                <a:lnTo>
                  <a:pt x="242" y="358"/>
                </a:lnTo>
                <a:lnTo>
                  <a:pt x="258" y="352"/>
                </a:lnTo>
                <a:lnTo>
                  <a:pt x="272" y="342"/>
                </a:lnTo>
                <a:lnTo>
                  <a:pt x="284" y="332"/>
                </a:lnTo>
                <a:lnTo>
                  <a:pt x="292" y="318"/>
                </a:lnTo>
                <a:lnTo>
                  <a:pt x="292" y="318"/>
                </a:lnTo>
                <a:lnTo>
                  <a:pt x="296" y="310"/>
                </a:lnTo>
                <a:lnTo>
                  <a:pt x="298" y="300"/>
                </a:lnTo>
                <a:lnTo>
                  <a:pt x="300" y="292"/>
                </a:lnTo>
                <a:lnTo>
                  <a:pt x="298" y="282"/>
                </a:lnTo>
                <a:lnTo>
                  <a:pt x="296" y="274"/>
                </a:lnTo>
                <a:lnTo>
                  <a:pt x="294" y="266"/>
                </a:lnTo>
                <a:lnTo>
                  <a:pt x="284" y="250"/>
                </a:lnTo>
                <a:lnTo>
                  <a:pt x="274" y="236"/>
                </a:lnTo>
                <a:lnTo>
                  <a:pt x="260" y="222"/>
                </a:lnTo>
                <a:lnTo>
                  <a:pt x="234" y="198"/>
                </a:lnTo>
                <a:lnTo>
                  <a:pt x="234"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4" name="Freeform 107"/>
          <p:cNvSpPr/>
          <p:nvPr>
            <p:custDataLst>
              <p:tags r:id="rId102"/>
            </p:custDataLst>
          </p:nvPr>
        </p:nvSpPr>
        <p:spPr bwMode="auto">
          <a:xfrm rot="20855259">
            <a:off x="6202552" y="3661613"/>
            <a:ext cx="145146" cy="117118"/>
          </a:xfrm>
          <a:custGeom>
            <a:avLst/>
            <a:gdLst>
              <a:gd name="T0" fmla="*/ 64 w 104"/>
              <a:gd name="T1" fmla="*/ 6 h 84"/>
              <a:gd name="T2" fmla="*/ 64 w 104"/>
              <a:gd name="T3" fmla="*/ 6 h 84"/>
              <a:gd name="T4" fmla="*/ 56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6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8 w 104"/>
              <a:gd name="T37" fmla="*/ 46 h 84"/>
              <a:gd name="T38" fmla="*/ 8 w 104"/>
              <a:gd name="T39" fmla="*/ 46 h 84"/>
              <a:gd name="T40" fmla="*/ 16 w 104"/>
              <a:gd name="T41" fmla="*/ 50 h 84"/>
              <a:gd name="T42" fmla="*/ 18 w 104"/>
              <a:gd name="T43" fmla="*/ 50 h 84"/>
              <a:gd name="T44" fmla="*/ 18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2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60 h 84"/>
              <a:gd name="T80" fmla="*/ 104 w 104"/>
              <a:gd name="T81" fmla="*/ 60 h 84"/>
              <a:gd name="T82" fmla="*/ 102 w 104"/>
              <a:gd name="T83" fmla="*/ 54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6" y="4"/>
                </a:lnTo>
                <a:lnTo>
                  <a:pt x="48" y="2"/>
                </a:lnTo>
                <a:lnTo>
                  <a:pt x="38" y="0"/>
                </a:lnTo>
                <a:lnTo>
                  <a:pt x="28" y="0"/>
                </a:lnTo>
                <a:lnTo>
                  <a:pt x="18" y="2"/>
                </a:lnTo>
                <a:lnTo>
                  <a:pt x="10" y="6"/>
                </a:lnTo>
                <a:lnTo>
                  <a:pt x="4" y="10"/>
                </a:lnTo>
                <a:lnTo>
                  <a:pt x="0" y="16"/>
                </a:lnTo>
                <a:lnTo>
                  <a:pt x="0" y="16"/>
                </a:lnTo>
                <a:lnTo>
                  <a:pt x="0" y="26"/>
                </a:lnTo>
                <a:lnTo>
                  <a:pt x="2" y="30"/>
                </a:lnTo>
                <a:lnTo>
                  <a:pt x="6" y="32"/>
                </a:lnTo>
                <a:lnTo>
                  <a:pt x="8" y="32"/>
                </a:lnTo>
                <a:lnTo>
                  <a:pt x="8" y="32"/>
                </a:lnTo>
                <a:lnTo>
                  <a:pt x="6" y="38"/>
                </a:lnTo>
                <a:lnTo>
                  <a:pt x="6" y="42"/>
                </a:lnTo>
                <a:lnTo>
                  <a:pt x="8" y="46"/>
                </a:lnTo>
                <a:lnTo>
                  <a:pt x="8" y="46"/>
                </a:lnTo>
                <a:lnTo>
                  <a:pt x="16" y="50"/>
                </a:lnTo>
                <a:lnTo>
                  <a:pt x="18" y="50"/>
                </a:lnTo>
                <a:lnTo>
                  <a:pt x="18" y="50"/>
                </a:lnTo>
                <a:lnTo>
                  <a:pt x="18" y="50"/>
                </a:lnTo>
                <a:lnTo>
                  <a:pt x="18" y="54"/>
                </a:lnTo>
                <a:lnTo>
                  <a:pt x="20" y="60"/>
                </a:lnTo>
                <a:lnTo>
                  <a:pt x="30" y="66"/>
                </a:lnTo>
                <a:lnTo>
                  <a:pt x="30" y="66"/>
                </a:lnTo>
                <a:lnTo>
                  <a:pt x="32" y="74"/>
                </a:lnTo>
                <a:lnTo>
                  <a:pt x="38" y="78"/>
                </a:lnTo>
                <a:lnTo>
                  <a:pt x="46" y="82"/>
                </a:lnTo>
                <a:lnTo>
                  <a:pt x="56" y="84"/>
                </a:lnTo>
                <a:lnTo>
                  <a:pt x="56" y="84"/>
                </a:lnTo>
                <a:lnTo>
                  <a:pt x="64" y="84"/>
                </a:lnTo>
                <a:lnTo>
                  <a:pt x="72" y="84"/>
                </a:lnTo>
                <a:lnTo>
                  <a:pt x="86" y="78"/>
                </a:lnTo>
                <a:lnTo>
                  <a:pt x="94" y="74"/>
                </a:lnTo>
                <a:lnTo>
                  <a:pt x="98" y="70"/>
                </a:lnTo>
                <a:lnTo>
                  <a:pt x="102" y="64"/>
                </a:lnTo>
                <a:lnTo>
                  <a:pt x="104" y="60"/>
                </a:lnTo>
                <a:lnTo>
                  <a:pt x="104" y="60"/>
                </a:lnTo>
                <a:lnTo>
                  <a:pt x="102" y="54"/>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5" name="Freeform 108"/>
          <p:cNvSpPr/>
          <p:nvPr>
            <p:custDataLst>
              <p:tags r:id="rId103"/>
            </p:custDataLst>
          </p:nvPr>
        </p:nvSpPr>
        <p:spPr bwMode="auto">
          <a:xfrm rot="20855259">
            <a:off x="6199549" y="3680632"/>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4 h 76"/>
              <a:gd name="T14" fmla="*/ 40 w 74"/>
              <a:gd name="T15" fmla="*/ 54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0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4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0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2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4"/>
                </a:lnTo>
                <a:lnTo>
                  <a:pt x="52" y="54"/>
                </a:lnTo>
                <a:lnTo>
                  <a:pt x="40" y="54"/>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0" y="34"/>
                </a:lnTo>
                <a:lnTo>
                  <a:pt x="40"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4" y="8"/>
                </a:lnTo>
                <a:lnTo>
                  <a:pt x="34" y="8"/>
                </a:lnTo>
                <a:lnTo>
                  <a:pt x="24" y="12"/>
                </a:lnTo>
                <a:lnTo>
                  <a:pt x="18" y="14"/>
                </a:lnTo>
                <a:lnTo>
                  <a:pt x="12" y="16"/>
                </a:lnTo>
                <a:lnTo>
                  <a:pt x="12" y="16"/>
                </a:lnTo>
                <a:lnTo>
                  <a:pt x="12" y="16"/>
                </a:lnTo>
                <a:lnTo>
                  <a:pt x="12" y="16"/>
                </a:lnTo>
                <a:lnTo>
                  <a:pt x="6"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0" y="38"/>
                </a:lnTo>
                <a:lnTo>
                  <a:pt x="16" y="42"/>
                </a:lnTo>
                <a:lnTo>
                  <a:pt x="22" y="42"/>
                </a:lnTo>
                <a:lnTo>
                  <a:pt x="22" y="42"/>
                </a:lnTo>
                <a:lnTo>
                  <a:pt x="22" y="48"/>
                </a:lnTo>
                <a:lnTo>
                  <a:pt x="22" y="48"/>
                </a:lnTo>
                <a:lnTo>
                  <a:pt x="24" y="52"/>
                </a:lnTo>
                <a:lnTo>
                  <a:pt x="26" y="54"/>
                </a:lnTo>
                <a:lnTo>
                  <a:pt x="34" y="58"/>
                </a:lnTo>
                <a:lnTo>
                  <a:pt x="34" y="58"/>
                </a:lnTo>
                <a:lnTo>
                  <a:pt x="34" y="64"/>
                </a:lnTo>
                <a:lnTo>
                  <a:pt x="36" y="70"/>
                </a:lnTo>
                <a:lnTo>
                  <a:pt x="42" y="72"/>
                </a:lnTo>
                <a:lnTo>
                  <a:pt x="48" y="74"/>
                </a:lnTo>
                <a:lnTo>
                  <a:pt x="62" y="76"/>
                </a:lnTo>
                <a:lnTo>
                  <a:pt x="72" y="74"/>
                </a:lnTo>
                <a:lnTo>
                  <a:pt x="72" y="74"/>
                </a:lnTo>
                <a:lnTo>
                  <a:pt x="74" y="74"/>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6" name="Freeform 109"/>
          <p:cNvSpPr/>
          <p:nvPr>
            <p:custDataLst>
              <p:tags r:id="rId104"/>
            </p:custDataLst>
          </p:nvPr>
        </p:nvSpPr>
        <p:spPr bwMode="auto">
          <a:xfrm rot="20855259">
            <a:off x="6244594" y="3411361"/>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0 w 300"/>
              <a:gd name="T15" fmla="*/ 10 h 270"/>
              <a:gd name="T16" fmla="*/ 174 w 300"/>
              <a:gd name="T17" fmla="*/ 38 h 270"/>
              <a:gd name="T18" fmla="*/ 222 w 300"/>
              <a:gd name="T19" fmla="*/ 80 h 270"/>
              <a:gd name="T20" fmla="*/ 244 w 300"/>
              <a:gd name="T21" fmla="*/ 104 h 270"/>
              <a:gd name="T22" fmla="*/ 276 w 300"/>
              <a:gd name="T23" fmla="*/ 146 h 270"/>
              <a:gd name="T24" fmla="*/ 294 w 300"/>
              <a:gd name="T25" fmla="*/ 178 h 270"/>
              <a:gd name="T26" fmla="*/ 300 w 300"/>
              <a:gd name="T27" fmla="*/ 202 h 270"/>
              <a:gd name="T28" fmla="*/ 296 w 300"/>
              <a:gd name="T29" fmla="*/ 212 h 270"/>
              <a:gd name="T30" fmla="*/ 280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0 w 300"/>
              <a:gd name="T51" fmla="*/ 226 h 270"/>
              <a:gd name="T52" fmla="*/ 72 w 300"/>
              <a:gd name="T53" fmla="*/ 210 h 270"/>
              <a:gd name="T54" fmla="*/ 68 w 300"/>
              <a:gd name="T55" fmla="*/ 194 h 270"/>
              <a:gd name="T56" fmla="*/ 60 w 300"/>
              <a:gd name="T57" fmla="*/ 180 h 270"/>
              <a:gd name="T58" fmla="*/ 34 w 300"/>
              <a:gd name="T59" fmla="*/ 162 h 270"/>
              <a:gd name="T60" fmla="*/ 10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6"/>
                </a:lnTo>
                <a:lnTo>
                  <a:pt x="100" y="60"/>
                </a:lnTo>
                <a:lnTo>
                  <a:pt x="84" y="36"/>
                </a:lnTo>
                <a:lnTo>
                  <a:pt x="76" y="18"/>
                </a:lnTo>
                <a:lnTo>
                  <a:pt x="74" y="10"/>
                </a:lnTo>
                <a:lnTo>
                  <a:pt x="76" y="6"/>
                </a:lnTo>
                <a:lnTo>
                  <a:pt x="76" y="6"/>
                </a:lnTo>
                <a:lnTo>
                  <a:pt x="80" y="4"/>
                </a:lnTo>
                <a:lnTo>
                  <a:pt x="84" y="2"/>
                </a:lnTo>
                <a:lnTo>
                  <a:pt x="96" y="0"/>
                </a:lnTo>
                <a:lnTo>
                  <a:pt x="112" y="4"/>
                </a:lnTo>
                <a:lnTo>
                  <a:pt x="130" y="10"/>
                </a:lnTo>
                <a:lnTo>
                  <a:pt x="152" y="22"/>
                </a:lnTo>
                <a:lnTo>
                  <a:pt x="174" y="38"/>
                </a:lnTo>
                <a:lnTo>
                  <a:pt x="198" y="56"/>
                </a:lnTo>
                <a:lnTo>
                  <a:pt x="222" y="80"/>
                </a:lnTo>
                <a:lnTo>
                  <a:pt x="222" y="80"/>
                </a:lnTo>
                <a:lnTo>
                  <a:pt x="244" y="104"/>
                </a:lnTo>
                <a:lnTo>
                  <a:pt x="262" y="126"/>
                </a:lnTo>
                <a:lnTo>
                  <a:pt x="276" y="146"/>
                </a:lnTo>
                <a:lnTo>
                  <a:pt x="288" y="162"/>
                </a:lnTo>
                <a:lnTo>
                  <a:pt x="294" y="178"/>
                </a:lnTo>
                <a:lnTo>
                  <a:pt x="298" y="192"/>
                </a:lnTo>
                <a:lnTo>
                  <a:pt x="300" y="202"/>
                </a:lnTo>
                <a:lnTo>
                  <a:pt x="296" y="212"/>
                </a:lnTo>
                <a:lnTo>
                  <a:pt x="296" y="212"/>
                </a:lnTo>
                <a:lnTo>
                  <a:pt x="290" y="220"/>
                </a:lnTo>
                <a:lnTo>
                  <a:pt x="280"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4" y="266"/>
                </a:lnTo>
                <a:lnTo>
                  <a:pt x="58" y="260"/>
                </a:lnTo>
                <a:lnTo>
                  <a:pt x="52" y="258"/>
                </a:lnTo>
                <a:lnTo>
                  <a:pt x="52" y="258"/>
                </a:lnTo>
                <a:lnTo>
                  <a:pt x="56" y="258"/>
                </a:lnTo>
                <a:lnTo>
                  <a:pt x="58" y="256"/>
                </a:lnTo>
                <a:lnTo>
                  <a:pt x="62" y="252"/>
                </a:lnTo>
                <a:lnTo>
                  <a:pt x="66" y="246"/>
                </a:lnTo>
                <a:lnTo>
                  <a:pt x="68" y="238"/>
                </a:lnTo>
                <a:lnTo>
                  <a:pt x="70" y="226"/>
                </a:lnTo>
                <a:lnTo>
                  <a:pt x="72" y="210"/>
                </a:lnTo>
                <a:lnTo>
                  <a:pt x="72" y="210"/>
                </a:lnTo>
                <a:lnTo>
                  <a:pt x="70" y="202"/>
                </a:lnTo>
                <a:lnTo>
                  <a:pt x="68" y="194"/>
                </a:lnTo>
                <a:lnTo>
                  <a:pt x="64" y="188"/>
                </a:lnTo>
                <a:lnTo>
                  <a:pt x="60" y="180"/>
                </a:lnTo>
                <a:lnTo>
                  <a:pt x="48" y="170"/>
                </a:lnTo>
                <a:lnTo>
                  <a:pt x="34" y="162"/>
                </a:lnTo>
                <a:lnTo>
                  <a:pt x="22" y="158"/>
                </a:lnTo>
                <a:lnTo>
                  <a:pt x="10" y="154"/>
                </a:lnTo>
                <a:lnTo>
                  <a:pt x="0" y="152"/>
                </a:lnTo>
                <a:lnTo>
                  <a:pt x="0" y="152"/>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7" name="Freeform 110"/>
          <p:cNvSpPr/>
          <p:nvPr>
            <p:custDataLst>
              <p:tags r:id="rId105"/>
            </p:custDataLst>
          </p:nvPr>
        </p:nvSpPr>
        <p:spPr bwMode="auto">
          <a:xfrm rot="20855259">
            <a:off x="5997346" y="3409359"/>
            <a:ext cx="89090" cy="56056"/>
          </a:xfrm>
          <a:custGeom>
            <a:avLst/>
            <a:gdLst>
              <a:gd name="T0" fmla="*/ 58 w 64"/>
              <a:gd name="T1" fmla="*/ 28 h 40"/>
              <a:gd name="T2" fmla="*/ 58 w 64"/>
              <a:gd name="T3" fmla="*/ 28 h 40"/>
              <a:gd name="T4" fmla="*/ 52 w 64"/>
              <a:gd name="T5" fmla="*/ 32 h 40"/>
              <a:gd name="T6" fmla="*/ 46 w 64"/>
              <a:gd name="T7" fmla="*/ 36 h 40"/>
              <a:gd name="T8" fmla="*/ 34 w 64"/>
              <a:gd name="T9" fmla="*/ 40 h 40"/>
              <a:gd name="T10" fmla="*/ 34 w 64"/>
              <a:gd name="T11" fmla="*/ 40 h 40"/>
              <a:gd name="T12" fmla="*/ 20 w 64"/>
              <a:gd name="T13" fmla="*/ 40 h 40"/>
              <a:gd name="T14" fmla="*/ 6 w 64"/>
              <a:gd name="T15" fmla="*/ 34 h 40"/>
              <a:gd name="T16" fmla="*/ 6 w 64"/>
              <a:gd name="T17" fmla="*/ 34 h 40"/>
              <a:gd name="T18" fmla="*/ 6 w 64"/>
              <a:gd name="T19" fmla="*/ 34 h 40"/>
              <a:gd name="T20" fmla="*/ 6 w 64"/>
              <a:gd name="T21" fmla="*/ 32 h 40"/>
              <a:gd name="T22" fmla="*/ 6 w 64"/>
              <a:gd name="T23" fmla="*/ 32 h 40"/>
              <a:gd name="T24" fmla="*/ 16 w 64"/>
              <a:gd name="T25" fmla="*/ 34 h 40"/>
              <a:gd name="T26" fmla="*/ 24 w 64"/>
              <a:gd name="T27" fmla="*/ 34 h 40"/>
              <a:gd name="T28" fmla="*/ 24 w 64"/>
              <a:gd name="T29" fmla="*/ 34 h 40"/>
              <a:gd name="T30" fmla="*/ 16 w 64"/>
              <a:gd name="T31" fmla="*/ 28 h 40"/>
              <a:gd name="T32" fmla="*/ 8 w 64"/>
              <a:gd name="T33" fmla="*/ 22 h 40"/>
              <a:gd name="T34" fmla="*/ 0 w 64"/>
              <a:gd name="T35" fmla="*/ 18 h 40"/>
              <a:gd name="T36" fmla="*/ 0 w 64"/>
              <a:gd name="T37" fmla="*/ 18 h 40"/>
              <a:gd name="T38" fmla="*/ 12 w 64"/>
              <a:gd name="T39" fmla="*/ 16 h 40"/>
              <a:gd name="T40" fmla="*/ 20 w 64"/>
              <a:gd name="T41" fmla="*/ 14 h 40"/>
              <a:gd name="T42" fmla="*/ 24 w 64"/>
              <a:gd name="T43" fmla="*/ 12 h 40"/>
              <a:gd name="T44" fmla="*/ 28 w 64"/>
              <a:gd name="T45" fmla="*/ 8 h 40"/>
              <a:gd name="T46" fmla="*/ 28 w 64"/>
              <a:gd name="T47" fmla="*/ 8 h 40"/>
              <a:gd name="T48" fmla="*/ 34 w 64"/>
              <a:gd name="T49" fmla="*/ 4 h 40"/>
              <a:gd name="T50" fmla="*/ 40 w 64"/>
              <a:gd name="T51" fmla="*/ 2 h 40"/>
              <a:gd name="T52" fmla="*/ 48 w 64"/>
              <a:gd name="T53" fmla="*/ 0 h 40"/>
              <a:gd name="T54" fmla="*/ 54 w 64"/>
              <a:gd name="T55" fmla="*/ 2 h 40"/>
              <a:gd name="T56" fmla="*/ 54 w 64"/>
              <a:gd name="T57" fmla="*/ 2 h 40"/>
              <a:gd name="T58" fmla="*/ 58 w 64"/>
              <a:gd name="T59" fmla="*/ 4 h 40"/>
              <a:gd name="T60" fmla="*/ 58 w 64"/>
              <a:gd name="T61" fmla="*/ 4 h 40"/>
              <a:gd name="T62" fmla="*/ 62 w 64"/>
              <a:gd name="T63" fmla="*/ 10 h 40"/>
              <a:gd name="T64" fmla="*/ 62 w 64"/>
              <a:gd name="T65" fmla="*/ 10 h 40"/>
              <a:gd name="T66" fmla="*/ 64 w 64"/>
              <a:gd name="T67" fmla="*/ 16 h 40"/>
              <a:gd name="T68" fmla="*/ 62 w 64"/>
              <a:gd name="T69" fmla="*/ 20 h 40"/>
              <a:gd name="T70" fmla="*/ 58 w 64"/>
              <a:gd name="T71" fmla="*/ 28 h 40"/>
              <a:gd name="T72" fmla="*/ 58 w 64"/>
              <a:gd name="T73"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40">
                <a:moveTo>
                  <a:pt x="58" y="28"/>
                </a:moveTo>
                <a:lnTo>
                  <a:pt x="58" y="28"/>
                </a:lnTo>
                <a:lnTo>
                  <a:pt x="52" y="32"/>
                </a:lnTo>
                <a:lnTo>
                  <a:pt x="46" y="36"/>
                </a:lnTo>
                <a:lnTo>
                  <a:pt x="34" y="40"/>
                </a:lnTo>
                <a:lnTo>
                  <a:pt x="34" y="40"/>
                </a:lnTo>
                <a:lnTo>
                  <a:pt x="20" y="40"/>
                </a:lnTo>
                <a:lnTo>
                  <a:pt x="6" y="34"/>
                </a:lnTo>
                <a:lnTo>
                  <a:pt x="6" y="34"/>
                </a:lnTo>
                <a:lnTo>
                  <a:pt x="6" y="34"/>
                </a:lnTo>
                <a:lnTo>
                  <a:pt x="6" y="32"/>
                </a:lnTo>
                <a:lnTo>
                  <a:pt x="6" y="32"/>
                </a:lnTo>
                <a:lnTo>
                  <a:pt x="16" y="34"/>
                </a:lnTo>
                <a:lnTo>
                  <a:pt x="24" y="34"/>
                </a:lnTo>
                <a:lnTo>
                  <a:pt x="24" y="34"/>
                </a:lnTo>
                <a:lnTo>
                  <a:pt x="16" y="28"/>
                </a:lnTo>
                <a:lnTo>
                  <a:pt x="8" y="22"/>
                </a:lnTo>
                <a:lnTo>
                  <a:pt x="0" y="18"/>
                </a:lnTo>
                <a:lnTo>
                  <a:pt x="0" y="18"/>
                </a:lnTo>
                <a:lnTo>
                  <a:pt x="12" y="16"/>
                </a:lnTo>
                <a:lnTo>
                  <a:pt x="20" y="14"/>
                </a:lnTo>
                <a:lnTo>
                  <a:pt x="24" y="12"/>
                </a:lnTo>
                <a:lnTo>
                  <a:pt x="28" y="8"/>
                </a:lnTo>
                <a:lnTo>
                  <a:pt x="28" y="8"/>
                </a:lnTo>
                <a:lnTo>
                  <a:pt x="34" y="4"/>
                </a:lnTo>
                <a:lnTo>
                  <a:pt x="40" y="2"/>
                </a:lnTo>
                <a:lnTo>
                  <a:pt x="48" y="0"/>
                </a:lnTo>
                <a:lnTo>
                  <a:pt x="54" y="2"/>
                </a:lnTo>
                <a:lnTo>
                  <a:pt x="54" y="2"/>
                </a:lnTo>
                <a:lnTo>
                  <a:pt x="58" y="4"/>
                </a:lnTo>
                <a:lnTo>
                  <a:pt x="58" y="4"/>
                </a:lnTo>
                <a:lnTo>
                  <a:pt x="62" y="10"/>
                </a:lnTo>
                <a:lnTo>
                  <a:pt x="62" y="10"/>
                </a:lnTo>
                <a:lnTo>
                  <a:pt x="64" y="16"/>
                </a:lnTo>
                <a:lnTo>
                  <a:pt x="62" y="20"/>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8" name="Freeform 111"/>
          <p:cNvSpPr/>
          <p:nvPr>
            <p:custDataLst>
              <p:tags r:id="rId106"/>
            </p:custDataLst>
          </p:nvPr>
        </p:nvSpPr>
        <p:spPr bwMode="auto">
          <a:xfrm rot="20855259">
            <a:off x="6044393" y="3410360"/>
            <a:ext cx="42042" cy="50050"/>
          </a:xfrm>
          <a:custGeom>
            <a:avLst/>
            <a:gdLst>
              <a:gd name="T0" fmla="*/ 28 w 30"/>
              <a:gd name="T1" fmla="*/ 18 h 36"/>
              <a:gd name="T2" fmla="*/ 28 w 30"/>
              <a:gd name="T3" fmla="*/ 18 h 36"/>
              <a:gd name="T4" fmla="*/ 24 w 30"/>
              <a:gd name="T5" fmla="*/ 24 h 36"/>
              <a:gd name="T6" fmla="*/ 24 w 30"/>
              <a:gd name="T7" fmla="*/ 24 h 36"/>
              <a:gd name="T8" fmla="*/ 18 w 30"/>
              <a:gd name="T9" fmla="*/ 30 h 36"/>
              <a:gd name="T10" fmla="*/ 12 w 30"/>
              <a:gd name="T11" fmla="*/ 32 h 36"/>
              <a:gd name="T12" fmla="*/ 12 w 30"/>
              <a:gd name="T13" fmla="*/ 32 h 36"/>
              <a:gd name="T14" fmla="*/ 0 w 30"/>
              <a:gd name="T15" fmla="*/ 36 h 36"/>
              <a:gd name="T16" fmla="*/ 0 w 30"/>
              <a:gd name="T17" fmla="*/ 36 h 36"/>
              <a:gd name="T18" fmla="*/ 2 w 30"/>
              <a:gd name="T19" fmla="*/ 26 h 36"/>
              <a:gd name="T20" fmla="*/ 2 w 30"/>
              <a:gd name="T21" fmla="*/ 26 h 36"/>
              <a:gd name="T22" fmla="*/ 4 w 30"/>
              <a:gd name="T23" fmla="*/ 20 h 36"/>
              <a:gd name="T24" fmla="*/ 4 w 30"/>
              <a:gd name="T25" fmla="*/ 20 h 36"/>
              <a:gd name="T26" fmla="*/ 8 w 30"/>
              <a:gd name="T27" fmla="*/ 12 h 36"/>
              <a:gd name="T28" fmla="*/ 14 w 30"/>
              <a:gd name="T29" fmla="*/ 6 h 36"/>
              <a:gd name="T30" fmla="*/ 24 w 30"/>
              <a:gd name="T31" fmla="*/ 0 h 36"/>
              <a:gd name="T32" fmla="*/ 24 w 30"/>
              <a:gd name="T33" fmla="*/ 0 h 36"/>
              <a:gd name="T34" fmla="*/ 28 w 30"/>
              <a:gd name="T35" fmla="*/ 6 h 36"/>
              <a:gd name="T36" fmla="*/ 28 w 30"/>
              <a:gd name="T37" fmla="*/ 6 h 36"/>
              <a:gd name="T38" fmla="*/ 28 w 30"/>
              <a:gd name="T39" fmla="*/ 8 h 36"/>
              <a:gd name="T40" fmla="*/ 28 w 30"/>
              <a:gd name="T41" fmla="*/ 8 h 36"/>
              <a:gd name="T42" fmla="*/ 30 w 30"/>
              <a:gd name="T43" fmla="*/ 12 h 36"/>
              <a:gd name="T44" fmla="*/ 28 w 30"/>
              <a:gd name="T45" fmla="*/ 18 h 36"/>
              <a:gd name="T46" fmla="*/ 28 w 30"/>
              <a:gd name="T47"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6">
                <a:moveTo>
                  <a:pt x="28" y="18"/>
                </a:moveTo>
                <a:lnTo>
                  <a:pt x="28" y="18"/>
                </a:lnTo>
                <a:lnTo>
                  <a:pt x="24" y="24"/>
                </a:lnTo>
                <a:lnTo>
                  <a:pt x="24" y="24"/>
                </a:lnTo>
                <a:lnTo>
                  <a:pt x="18" y="30"/>
                </a:lnTo>
                <a:lnTo>
                  <a:pt x="12" y="32"/>
                </a:lnTo>
                <a:lnTo>
                  <a:pt x="12" y="32"/>
                </a:lnTo>
                <a:lnTo>
                  <a:pt x="0" y="36"/>
                </a:lnTo>
                <a:lnTo>
                  <a:pt x="0" y="36"/>
                </a:lnTo>
                <a:lnTo>
                  <a:pt x="2" y="26"/>
                </a:lnTo>
                <a:lnTo>
                  <a:pt x="2" y="26"/>
                </a:lnTo>
                <a:lnTo>
                  <a:pt x="4" y="20"/>
                </a:lnTo>
                <a:lnTo>
                  <a:pt x="4" y="20"/>
                </a:lnTo>
                <a:lnTo>
                  <a:pt x="8" y="12"/>
                </a:lnTo>
                <a:lnTo>
                  <a:pt x="14" y="6"/>
                </a:lnTo>
                <a:lnTo>
                  <a:pt x="24" y="0"/>
                </a:lnTo>
                <a:lnTo>
                  <a:pt x="24" y="0"/>
                </a:lnTo>
                <a:lnTo>
                  <a:pt x="28" y="6"/>
                </a:lnTo>
                <a:lnTo>
                  <a:pt x="28" y="6"/>
                </a:lnTo>
                <a:lnTo>
                  <a:pt x="28" y="8"/>
                </a:lnTo>
                <a:lnTo>
                  <a:pt x="28" y="8"/>
                </a:lnTo>
                <a:lnTo>
                  <a:pt x="30" y="12"/>
                </a:lnTo>
                <a:lnTo>
                  <a:pt x="28" y="18"/>
                </a:lnTo>
                <a:lnTo>
                  <a:pt x="28" y="18"/>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9" name="Freeform 112"/>
          <p:cNvSpPr/>
          <p:nvPr>
            <p:custDataLst>
              <p:tags r:id="rId107"/>
            </p:custDataLst>
          </p:nvPr>
        </p:nvSpPr>
        <p:spPr bwMode="auto">
          <a:xfrm rot="20855259">
            <a:off x="6047396" y="3409359"/>
            <a:ext cx="36036" cy="28028"/>
          </a:xfrm>
          <a:custGeom>
            <a:avLst/>
            <a:gdLst>
              <a:gd name="T0" fmla="*/ 24 w 26"/>
              <a:gd name="T1" fmla="*/ 18 h 20"/>
              <a:gd name="T2" fmla="*/ 24 w 26"/>
              <a:gd name="T3" fmla="*/ 18 h 20"/>
              <a:gd name="T4" fmla="*/ 10 w 26"/>
              <a:gd name="T5" fmla="*/ 20 h 20"/>
              <a:gd name="T6" fmla="*/ 0 w 26"/>
              <a:gd name="T7" fmla="*/ 20 h 20"/>
              <a:gd name="T8" fmla="*/ 0 w 26"/>
              <a:gd name="T9" fmla="*/ 20 h 20"/>
              <a:gd name="T10" fmla="*/ 4 w 26"/>
              <a:gd name="T11" fmla="*/ 12 h 20"/>
              <a:gd name="T12" fmla="*/ 10 w 26"/>
              <a:gd name="T13" fmla="*/ 6 h 20"/>
              <a:gd name="T14" fmla="*/ 20 w 26"/>
              <a:gd name="T15" fmla="*/ 0 h 20"/>
              <a:gd name="T16" fmla="*/ 20 w 26"/>
              <a:gd name="T17" fmla="*/ 0 h 20"/>
              <a:gd name="T18" fmla="*/ 24 w 26"/>
              <a:gd name="T19" fmla="*/ 6 h 20"/>
              <a:gd name="T20" fmla="*/ 24 w 26"/>
              <a:gd name="T21" fmla="*/ 6 h 20"/>
              <a:gd name="T22" fmla="*/ 24 w 26"/>
              <a:gd name="T23" fmla="*/ 8 h 20"/>
              <a:gd name="T24" fmla="*/ 24 w 26"/>
              <a:gd name="T25" fmla="*/ 8 h 20"/>
              <a:gd name="T26" fmla="*/ 26 w 26"/>
              <a:gd name="T27" fmla="*/ 12 h 20"/>
              <a:gd name="T28" fmla="*/ 24 w 26"/>
              <a:gd name="T29" fmla="*/ 18 h 20"/>
              <a:gd name="T30" fmla="*/ 24 w 26"/>
              <a:gd name="T3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0">
                <a:moveTo>
                  <a:pt x="24" y="18"/>
                </a:moveTo>
                <a:lnTo>
                  <a:pt x="24" y="18"/>
                </a:lnTo>
                <a:lnTo>
                  <a:pt x="10" y="20"/>
                </a:lnTo>
                <a:lnTo>
                  <a:pt x="0" y="20"/>
                </a:lnTo>
                <a:lnTo>
                  <a:pt x="0" y="20"/>
                </a:lnTo>
                <a:lnTo>
                  <a:pt x="4" y="12"/>
                </a:lnTo>
                <a:lnTo>
                  <a:pt x="10" y="6"/>
                </a:lnTo>
                <a:lnTo>
                  <a:pt x="20" y="0"/>
                </a:lnTo>
                <a:lnTo>
                  <a:pt x="20" y="0"/>
                </a:lnTo>
                <a:lnTo>
                  <a:pt x="24" y="6"/>
                </a:lnTo>
                <a:lnTo>
                  <a:pt x="24" y="6"/>
                </a:lnTo>
                <a:lnTo>
                  <a:pt x="24" y="8"/>
                </a:lnTo>
                <a:lnTo>
                  <a:pt x="24" y="8"/>
                </a:lnTo>
                <a:lnTo>
                  <a:pt x="26" y="12"/>
                </a:lnTo>
                <a:lnTo>
                  <a:pt x="24" y="18"/>
                </a:lnTo>
                <a:lnTo>
                  <a:pt x="24" y="1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0" name="Freeform 113"/>
          <p:cNvSpPr/>
          <p:nvPr>
            <p:custDataLst>
              <p:tags r:id="rId108"/>
            </p:custDataLst>
          </p:nvPr>
        </p:nvSpPr>
        <p:spPr bwMode="auto">
          <a:xfrm rot="20855259">
            <a:off x="6598951" y="4215170"/>
            <a:ext cx="81082" cy="103104"/>
          </a:xfrm>
          <a:custGeom>
            <a:avLst/>
            <a:gdLst>
              <a:gd name="T0" fmla="*/ 52 w 58"/>
              <a:gd name="T1" fmla="*/ 38 h 74"/>
              <a:gd name="T2" fmla="*/ 52 w 58"/>
              <a:gd name="T3" fmla="*/ 38 h 74"/>
              <a:gd name="T4" fmla="*/ 52 w 58"/>
              <a:gd name="T5" fmla="*/ 38 h 74"/>
              <a:gd name="T6" fmla="*/ 52 w 58"/>
              <a:gd name="T7" fmla="*/ 38 h 74"/>
              <a:gd name="T8" fmla="*/ 46 w 58"/>
              <a:gd name="T9" fmla="*/ 30 h 74"/>
              <a:gd name="T10" fmla="*/ 40 w 58"/>
              <a:gd name="T11" fmla="*/ 22 h 74"/>
              <a:gd name="T12" fmla="*/ 40 w 58"/>
              <a:gd name="T13" fmla="*/ 22 h 74"/>
              <a:gd name="T14" fmla="*/ 30 w 58"/>
              <a:gd name="T15" fmla="*/ 8 h 74"/>
              <a:gd name="T16" fmla="*/ 30 w 58"/>
              <a:gd name="T17" fmla="*/ 8 h 74"/>
              <a:gd name="T18" fmla="*/ 24 w 58"/>
              <a:gd name="T19" fmla="*/ 2 h 74"/>
              <a:gd name="T20" fmla="*/ 18 w 58"/>
              <a:gd name="T21" fmla="*/ 0 h 74"/>
              <a:gd name="T22" fmla="*/ 10 w 58"/>
              <a:gd name="T23" fmla="*/ 2 h 74"/>
              <a:gd name="T24" fmla="*/ 8 w 58"/>
              <a:gd name="T25" fmla="*/ 4 h 74"/>
              <a:gd name="T26" fmla="*/ 6 w 58"/>
              <a:gd name="T27" fmla="*/ 8 h 74"/>
              <a:gd name="T28" fmla="*/ 6 w 58"/>
              <a:gd name="T29" fmla="*/ 8 h 74"/>
              <a:gd name="T30" fmla="*/ 4 w 58"/>
              <a:gd name="T31" fmla="*/ 12 h 74"/>
              <a:gd name="T32" fmla="*/ 4 w 58"/>
              <a:gd name="T33" fmla="*/ 16 h 74"/>
              <a:gd name="T34" fmla="*/ 6 w 58"/>
              <a:gd name="T35" fmla="*/ 26 h 74"/>
              <a:gd name="T36" fmla="*/ 14 w 58"/>
              <a:gd name="T37" fmla="*/ 34 h 74"/>
              <a:gd name="T38" fmla="*/ 22 w 58"/>
              <a:gd name="T39" fmla="*/ 40 h 74"/>
              <a:gd name="T40" fmla="*/ 22 w 58"/>
              <a:gd name="T41" fmla="*/ 40 h 74"/>
              <a:gd name="T42" fmla="*/ 10 w 58"/>
              <a:gd name="T43" fmla="*/ 48 h 74"/>
              <a:gd name="T44" fmla="*/ 0 w 58"/>
              <a:gd name="T45" fmla="*/ 58 h 74"/>
              <a:gd name="T46" fmla="*/ 0 w 58"/>
              <a:gd name="T47" fmla="*/ 58 h 74"/>
              <a:gd name="T48" fmla="*/ 0 w 58"/>
              <a:gd name="T49" fmla="*/ 64 h 74"/>
              <a:gd name="T50" fmla="*/ 0 w 58"/>
              <a:gd name="T51" fmla="*/ 68 h 74"/>
              <a:gd name="T52" fmla="*/ 4 w 58"/>
              <a:gd name="T53" fmla="*/ 72 h 74"/>
              <a:gd name="T54" fmla="*/ 10 w 58"/>
              <a:gd name="T55" fmla="*/ 74 h 74"/>
              <a:gd name="T56" fmla="*/ 10 w 58"/>
              <a:gd name="T57" fmla="*/ 74 h 74"/>
              <a:gd name="T58" fmla="*/ 22 w 58"/>
              <a:gd name="T59" fmla="*/ 70 h 74"/>
              <a:gd name="T60" fmla="*/ 36 w 58"/>
              <a:gd name="T61" fmla="*/ 66 h 74"/>
              <a:gd name="T62" fmla="*/ 48 w 58"/>
              <a:gd name="T63" fmla="*/ 60 h 74"/>
              <a:gd name="T64" fmla="*/ 56 w 58"/>
              <a:gd name="T65" fmla="*/ 52 h 74"/>
              <a:gd name="T66" fmla="*/ 56 w 58"/>
              <a:gd name="T67" fmla="*/ 52 h 74"/>
              <a:gd name="T68" fmla="*/ 58 w 58"/>
              <a:gd name="T69" fmla="*/ 48 h 74"/>
              <a:gd name="T70" fmla="*/ 58 w 58"/>
              <a:gd name="T71" fmla="*/ 44 h 74"/>
              <a:gd name="T72" fmla="*/ 56 w 58"/>
              <a:gd name="T73" fmla="*/ 40 h 74"/>
              <a:gd name="T74" fmla="*/ 52 w 58"/>
              <a:gd name="T75" fmla="*/ 38 h 74"/>
              <a:gd name="T76" fmla="*/ 52 w 58"/>
              <a:gd name="T77" fmla="*/ 3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8" h="74">
                <a:moveTo>
                  <a:pt x="52" y="38"/>
                </a:moveTo>
                <a:lnTo>
                  <a:pt x="52" y="38"/>
                </a:lnTo>
                <a:lnTo>
                  <a:pt x="52" y="38"/>
                </a:lnTo>
                <a:lnTo>
                  <a:pt x="52" y="38"/>
                </a:lnTo>
                <a:lnTo>
                  <a:pt x="46" y="30"/>
                </a:lnTo>
                <a:lnTo>
                  <a:pt x="40" y="22"/>
                </a:lnTo>
                <a:lnTo>
                  <a:pt x="40" y="22"/>
                </a:lnTo>
                <a:lnTo>
                  <a:pt x="30" y="8"/>
                </a:lnTo>
                <a:lnTo>
                  <a:pt x="30" y="8"/>
                </a:lnTo>
                <a:lnTo>
                  <a:pt x="24" y="2"/>
                </a:lnTo>
                <a:lnTo>
                  <a:pt x="18" y="0"/>
                </a:lnTo>
                <a:lnTo>
                  <a:pt x="10" y="2"/>
                </a:lnTo>
                <a:lnTo>
                  <a:pt x="8" y="4"/>
                </a:lnTo>
                <a:lnTo>
                  <a:pt x="6" y="8"/>
                </a:lnTo>
                <a:lnTo>
                  <a:pt x="6" y="8"/>
                </a:lnTo>
                <a:lnTo>
                  <a:pt x="4" y="12"/>
                </a:lnTo>
                <a:lnTo>
                  <a:pt x="4" y="16"/>
                </a:lnTo>
                <a:lnTo>
                  <a:pt x="6" y="26"/>
                </a:lnTo>
                <a:lnTo>
                  <a:pt x="14" y="34"/>
                </a:lnTo>
                <a:lnTo>
                  <a:pt x="22" y="40"/>
                </a:lnTo>
                <a:lnTo>
                  <a:pt x="22" y="40"/>
                </a:lnTo>
                <a:lnTo>
                  <a:pt x="10" y="48"/>
                </a:lnTo>
                <a:lnTo>
                  <a:pt x="0" y="58"/>
                </a:lnTo>
                <a:lnTo>
                  <a:pt x="0" y="58"/>
                </a:lnTo>
                <a:lnTo>
                  <a:pt x="0" y="64"/>
                </a:lnTo>
                <a:lnTo>
                  <a:pt x="0" y="68"/>
                </a:lnTo>
                <a:lnTo>
                  <a:pt x="4" y="72"/>
                </a:lnTo>
                <a:lnTo>
                  <a:pt x="10" y="74"/>
                </a:lnTo>
                <a:lnTo>
                  <a:pt x="10" y="74"/>
                </a:lnTo>
                <a:lnTo>
                  <a:pt x="22" y="70"/>
                </a:lnTo>
                <a:lnTo>
                  <a:pt x="36" y="66"/>
                </a:lnTo>
                <a:lnTo>
                  <a:pt x="48" y="60"/>
                </a:lnTo>
                <a:lnTo>
                  <a:pt x="56" y="52"/>
                </a:lnTo>
                <a:lnTo>
                  <a:pt x="56" y="52"/>
                </a:lnTo>
                <a:lnTo>
                  <a:pt x="58" y="48"/>
                </a:lnTo>
                <a:lnTo>
                  <a:pt x="58" y="44"/>
                </a:lnTo>
                <a:lnTo>
                  <a:pt x="56" y="40"/>
                </a:lnTo>
                <a:lnTo>
                  <a:pt x="52" y="38"/>
                </a:lnTo>
                <a:lnTo>
                  <a:pt x="52"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1" name="Freeform 114"/>
          <p:cNvSpPr/>
          <p:nvPr>
            <p:custDataLst>
              <p:tags r:id="rId109"/>
            </p:custDataLst>
          </p:nvPr>
        </p:nvSpPr>
        <p:spPr bwMode="auto">
          <a:xfrm rot="20855259">
            <a:off x="6502854" y="3596547"/>
            <a:ext cx="84085" cy="72073"/>
          </a:xfrm>
          <a:custGeom>
            <a:avLst/>
            <a:gdLst>
              <a:gd name="T0" fmla="*/ 58 w 60"/>
              <a:gd name="T1" fmla="*/ 14 h 52"/>
              <a:gd name="T2" fmla="*/ 58 w 60"/>
              <a:gd name="T3" fmla="*/ 14 h 52"/>
              <a:gd name="T4" fmla="*/ 48 w 60"/>
              <a:gd name="T5" fmla="*/ 8 h 52"/>
              <a:gd name="T6" fmla="*/ 38 w 60"/>
              <a:gd name="T7" fmla="*/ 6 h 52"/>
              <a:gd name="T8" fmla="*/ 28 w 60"/>
              <a:gd name="T9" fmla="*/ 4 h 52"/>
              <a:gd name="T10" fmla="*/ 16 w 60"/>
              <a:gd name="T11" fmla="*/ 4 h 52"/>
              <a:gd name="T12" fmla="*/ 16 w 60"/>
              <a:gd name="T13" fmla="*/ 4 h 52"/>
              <a:gd name="T14" fmla="*/ 16 w 60"/>
              <a:gd name="T15" fmla="*/ 2 h 52"/>
              <a:gd name="T16" fmla="*/ 16 w 60"/>
              <a:gd name="T17" fmla="*/ 2 h 52"/>
              <a:gd name="T18" fmla="*/ 16 w 60"/>
              <a:gd name="T19" fmla="*/ 2 h 52"/>
              <a:gd name="T20" fmla="*/ 16 w 60"/>
              <a:gd name="T21" fmla="*/ 2 h 52"/>
              <a:gd name="T22" fmla="*/ 16 w 60"/>
              <a:gd name="T23" fmla="*/ 2 h 52"/>
              <a:gd name="T24" fmla="*/ 16 w 60"/>
              <a:gd name="T25" fmla="*/ 2 h 52"/>
              <a:gd name="T26" fmla="*/ 14 w 60"/>
              <a:gd name="T27" fmla="*/ 2 h 52"/>
              <a:gd name="T28" fmla="*/ 14 w 60"/>
              <a:gd name="T29" fmla="*/ 2 h 52"/>
              <a:gd name="T30" fmla="*/ 10 w 60"/>
              <a:gd name="T31" fmla="*/ 0 h 52"/>
              <a:gd name="T32" fmla="*/ 6 w 60"/>
              <a:gd name="T33" fmla="*/ 0 h 52"/>
              <a:gd name="T34" fmla="*/ 2 w 60"/>
              <a:gd name="T35" fmla="*/ 4 h 52"/>
              <a:gd name="T36" fmla="*/ 0 w 60"/>
              <a:gd name="T37" fmla="*/ 10 h 52"/>
              <a:gd name="T38" fmla="*/ 0 w 60"/>
              <a:gd name="T39" fmla="*/ 14 h 52"/>
              <a:gd name="T40" fmla="*/ 2 w 60"/>
              <a:gd name="T41" fmla="*/ 18 h 52"/>
              <a:gd name="T42" fmla="*/ 2 w 60"/>
              <a:gd name="T43" fmla="*/ 18 h 52"/>
              <a:gd name="T44" fmla="*/ 4 w 60"/>
              <a:gd name="T45" fmla="*/ 18 h 52"/>
              <a:gd name="T46" fmla="*/ 4 w 60"/>
              <a:gd name="T47" fmla="*/ 18 h 52"/>
              <a:gd name="T48" fmla="*/ 8 w 60"/>
              <a:gd name="T49" fmla="*/ 28 h 52"/>
              <a:gd name="T50" fmla="*/ 14 w 60"/>
              <a:gd name="T51" fmla="*/ 36 h 52"/>
              <a:gd name="T52" fmla="*/ 30 w 60"/>
              <a:gd name="T53" fmla="*/ 52 h 52"/>
              <a:gd name="T54" fmla="*/ 30 w 60"/>
              <a:gd name="T55" fmla="*/ 52 h 52"/>
              <a:gd name="T56" fmla="*/ 34 w 60"/>
              <a:gd name="T57" fmla="*/ 52 h 52"/>
              <a:gd name="T58" fmla="*/ 36 w 60"/>
              <a:gd name="T59" fmla="*/ 52 h 52"/>
              <a:gd name="T60" fmla="*/ 40 w 60"/>
              <a:gd name="T61" fmla="*/ 50 h 52"/>
              <a:gd name="T62" fmla="*/ 40 w 60"/>
              <a:gd name="T63" fmla="*/ 46 h 52"/>
              <a:gd name="T64" fmla="*/ 40 w 60"/>
              <a:gd name="T65" fmla="*/ 46 h 52"/>
              <a:gd name="T66" fmla="*/ 40 w 60"/>
              <a:gd name="T67" fmla="*/ 38 h 52"/>
              <a:gd name="T68" fmla="*/ 38 w 60"/>
              <a:gd name="T69" fmla="*/ 30 h 52"/>
              <a:gd name="T70" fmla="*/ 38 w 60"/>
              <a:gd name="T71" fmla="*/ 30 h 52"/>
              <a:gd name="T72" fmla="*/ 46 w 60"/>
              <a:gd name="T73" fmla="*/ 30 h 52"/>
              <a:gd name="T74" fmla="*/ 56 w 60"/>
              <a:gd name="T75" fmla="*/ 28 h 52"/>
              <a:gd name="T76" fmla="*/ 56 w 60"/>
              <a:gd name="T77" fmla="*/ 28 h 52"/>
              <a:gd name="T78" fmla="*/ 60 w 60"/>
              <a:gd name="T79" fmla="*/ 24 h 52"/>
              <a:gd name="T80" fmla="*/ 60 w 60"/>
              <a:gd name="T81" fmla="*/ 20 h 52"/>
              <a:gd name="T82" fmla="*/ 60 w 60"/>
              <a:gd name="T83" fmla="*/ 16 h 52"/>
              <a:gd name="T84" fmla="*/ 58 w 60"/>
              <a:gd name="T85" fmla="*/ 14 h 52"/>
              <a:gd name="T86" fmla="*/ 58 w 60"/>
              <a:gd name="T87" fmla="*/ 1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 h="52">
                <a:moveTo>
                  <a:pt x="58" y="14"/>
                </a:moveTo>
                <a:lnTo>
                  <a:pt x="58" y="14"/>
                </a:lnTo>
                <a:lnTo>
                  <a:pt x="48" y="8"/>
                </a:lnTo>
                <a:lnTo>
                  <a:pt x="38" y="6"/>
                </a:lnTo>
                <a:lnTo>
                  <a:pt x="28" y="4"/>
                </a:lnTo>
                <a:lnTo>
                  <a:pt x="16" y="4"/>
                </a:lnTo>
                <a:lnTo>
                  <a:pt x="16" y="4"/>
                </a:lnTo>
                <a:lnTo>
                  <a:pt x="16" y="2"/>
                </a:lnTo>
                <a:lnTo>
                  <a:pt x="16" y="2"/>
                </a:lnTo>
                <a:lnTo>
                  <a:pt x="16" y="2"/>
                </a:lnTo>
                <a:lnTo>
                  <a:pt x="16" y="2"/>
                </a:lnTo>
                <a:lnTo>
                  <a:pt x="16" y="2"/>
                </a:lnTo>
                <a:lnTo>
                  <a:pt x="16" y="2"/>
                </a:lnTo>
                <a:lnTo>
                  <a:pt x="14" y="2"/>
                </a:lnTo>
                <a:lnTo>
                  <a:pt x="14" y="2"/>
                </a:lnTo>
                <a:lnTo>
                  <a:pt x="10" y="0"/>
                </a:lnTo>
                <a:lnTo>
                  <a:pt x="6" y="0"/>
                </a:lnTo>
                <a:lnTo>
                  <a:pt x="2" y="4"/>
                </a:lnTo>
                <a:lnTo>
                  <a:pt x="0" y="10"/>
                </a:lnTo>
                <a:lnTo>
                  <a:pt x="0" y="14"/>
                </a:lnTo>
                <a:lnTo>
                  <a:pt x="2" y="18"/>
                </a:lnTo>
                <a:lnTo>
                  <a:pt x="2" y="18"/>
                </a:lnTo>
                <a:lnTo>
                  <a:pt x="4" y="18"/>
                </a:lnTo>
                <a:lnTo>
                  <a:pt x="4" y="18"/>
                </a:lnTo>
                <a:lnTo>
                  <a:pt x="8" y="28"/>
                </a:lnTo>
                <a:lnTo>
                  <a:pt x="14" y="36"/>
                </a:lnTo>
                <a:lnTo>
                  <a:pt x="30" y="52"/>
                </a:lnTo>
                <a:lnTo>
                  <a:pt x="30" y="52"/>
                </a:lnTo>
                <a:lnTo>
                  <a:pt x="34" y="52"/>
                </a:lnTo>
                <a:lnTo>
                  <a:pt x="36" y="52"/>
                </a:lnTo>
                <a:lnTo>
                  <a:pt x="40" y="50"/>
                </a:lnTo>
                <a:lnTo>
                  <a:pt x="40" y="46"/>
                </a:lnTo>
                <a:lnTo>
                  <a:pt x="40" y="46"/>
                </a:lnTo>
                <a:lnTo>
                  <a:pt x="40" y="38"/>
                </a:lnTo>
                <a:lnTo>
                  <a:pt x="38" y="30"/>
                </a:lnTo>
                <a:lnTo>
                  <a:pt x="38" y="30"/>
                </a:lnTo>
                <a:lnTo>
                  <a:pt x="46" y="30"/>
                </a:lnTo>
                <a:lnTo>
                  <a:pt x="56" y="28"/>
                </a:lnTo>
                <a:lnTo>
                  <a:pt x="56" y="28"/>
                </a:lnTo>
                <a:lnTo>
                  <a:pt x="60" y="24"/>
                </a:lnTo>
                <a:lnTo>
                  <a:pt x="60" y="20"/>
                </a:lnTo>
                <a:lnTo>
                  <a:pt x="60" y="16"/>
                </a:lnTo>
                <a:lnTo>
                  <a:pt x="58" y="14"/>
                </a:lnTo>
                <a:lnTo>
                  <a:pt x="58" y="1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2" name="Freeform 115"/>
          <p:cNvSpPr/>
          <p:nvPr>
            <p:custDataLst>
              <p:tags r:id="rId110"/>
            </p:custDataLst>
          </p:nvPr>
        </p:nvSpPr>
        <p:spPr bwMode="auto">
          <a:xfrm rot="20855259">
            <a:off x="7209565" y="3411361"/>
            <a:ext cx="36036" cy="50050"/>
          </a:xfrm>
          <a:custGeom>
            <a:avLst/>
            <a:gdLst>
              <a:gd name="T0" fmla="*/ 26 w 26"/>
              <a:gd name="T1" fmla="*/ 2 h 36"/>
              <a:gd name="T2" fmla="*/ 26 w 26"/>
              <a:gd name="T3" fmla="*/ 2 h 36"/>
              <a:gd name="T4" fmla="*/ 24 w 26"/>
              <a:gd name="T5" fmla="*/ 0 h 36"/>
              <a:gd name="T6" fmla="*/ 20 w 26"/>
              <a:gd name="T7" fmla="*/ 0 h 36"/>
              <a:gd name="T8" fmla="*/ 20 w 26"/>
              <a:gd name="T9" fmla="*/ 0 h 36"/>
              <a:gd name="T10" fmla="*/ 14 w 26"/>
              <a:gd name="T11" fmla="*/ 6 h 36"/>
              <a:gd name="T12" fmla="*/ 8 w 26"/>
              <a:gd name="T13" fmla="*/ 12 h 36"/>
              <a:gd name="T14" fmla="*/ 8 w 26"/>
              <a:gd name="T15" fmla="*/ 12 h 36"/>
              <a:gd name="T16" fmla="*/ 2 w 26"/>
              <a:gd name="T17" fmla="*/ 20 h 36"/>
              <a:gd name="T18" fmla="*/ 0 w 26"/>
              <a:gd name="T19" fmla="*/ 24 h 36"/>
              <a:gd name="T20" fmla="*/ 0 w 26"/>
              <a:gd name="T21" fmla="*/ 28 h 36"/>
              <a:gd name="T22" fmla="*/ 0 w 26"/>
              <a:gd name="T23" fmla="*/ 28 h 36"/>
              <a:gd name="T24" fmla="*/ 0 w 26"/>
              <a:gd name="T25" fmla="*/ 32 h 36"/>
              <a:gd name="T26" fmla="*/ 4 w 26"/>
              <a:gd name="T27" fmla="*/ 34 h 36"/>
              <a:gd name="T28" fmla="*/ 8 w 26"/>
              <a:gd name="T29" fmla="*/ 36 h 36"/>
              <a:gd name="T30" fmla="*/ 10 w 26"/>
              <a:gd name="T31" fmla="*/ 34 h 36"/>
              <a:gd name="T32" fmla="*/ 10 w 26"/>
              <a:gd name="T33" fmla="*/ 34 h 36"/>
              <a:gd name="T34" fmla="*/ 14 w 26"/>
              <a:gd name="T35" fmla="*/ 32 h 36"/>
              <a:gd name="T36" fmla="*/ 16 w 26"/>
              <a:gd name="T37" fmla="*/ 28 h 36"/>
              <a:gd name="T38" fmla="*/ 20 w 26"/>
              <a:gd name="T39" fmla="*/ 18 h 36"/>
              <a:gd name="T40" fmla="*/ 20 w 26"/>
              <a:gd name="T41" fmla="*/ 18 h 36"/>
              <a:gd name="T42" fmla="*/ 24 w 26"/>
              <a:gd name="T43" fmla="*/ 12 h 36"/>
              <a:gd name="T44" fmla="*/ 26 w 26"/>
              <a:gd name="T45" fmla="*/ 2 h 36"/>
              <a:gd name="T46" fmla="*/ 26 w 26"/>
              <a:gd name="T4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36">
                <a:moveTo>
                  <a:pt x="26" y="2"/>
                </a:moveTo>
                <a:lnTo>
                  <a:pt x="26" y="2"/>
                </a:lnTo>
                <a:lnTo>
                  <a:pt x="24" y="0"/>
                </a:lnTo>
                <a:lnTo>
                  <a:pt x="20" y="0"/>
                </a:lnTo>
                <a:lnTo>
                  <a:pt x="20" y="0"/>
                </a:lnTo>
                <a:lnTo>
                  <a:pt x="14" y="6"/>
                </a:lnTo>
                <a:lnTo>
                  <a:pt x="8" y="12"/>
                </a:lnTo>
                <a:lnTo>
                  <a:pt x="8" y="12"/>
                </a:lnTo>
                <a:lnTo>
                  <a:pt x="2" y="20"/>
                </a:lnTo>
                <a:lnTo>
                  <a:pt x="0" y="24"/>
                </a:lnTo>
                <a:lnTo>
                  <a:pt x="0" y="28"/>
                </a:lnTo>
                <a:lnTo>
                  <a:pt x="0" y="28"/>
                </a:lnTo>
                <a:lnTo>
                  <a:pt x="0" y="32"/>
                </a:lnTo>
                <a:lnTo>
                  <a:pt x="4" y="34"/>
                </a:lnTo>
                <a:lnTo>
                  <a:pt x="8" y="36"/>
                </a:lnTo>
                <a:lnTo>
                  <a:pt x="10" y="34"/>
                </a:lnTo>
                <a:lnTo>
                  <a:pt x="10" y="34"/>
                </a:lnTo>
                <a:lnTo>
                  <a:pt x="14" y="32"/>
                </a:lnTo>
                <a:lnTo>
                  <a:pt x="16" y="28"/>
                </a:lnTo>
                <a:lnTo>
                  <a:pt x="20" y="18"/>
                </a:lnTo>
                <a:lnTo>
                  <a:pt x="20" y="18"/>
                </a:lnTo>
                <a:lnTo>
                  <a:pt x="24" y="12"/>
                </a:lnTo>
                <a:lnTo>
                  <a:pt x="26" y="2"/>
                </a:lnTo>
                <a:lnTo>
                  <a:pt x="26" y="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3" name="Freeform 116"/>
          <p:cNvSpPr/>
          <p:nvPr>
            <p:custDataLst>
              <p:tags r:id="rId111"/>
            </p:custDataLst>
          </p:nvPr>
        </p:nvSpPr>
        <p:spPr bwMode="auto">
          <a:xfrm rot="20855259">
            <a:off x="6521873" y="3314263"/>
            <a:ext cx="47047" cy="164165"/>
          </a:xfrm>
          <a:custGeom>
            <a:avLst/>
            <a:gdLst>
              <a:gd name="T0" fmla="*/ 8 w 34"/>
              <a:gd name="T1" fmla="*/ 8 h 118"/>
              <a:gd name="T2" fmla="*/ 8 w 34"/>
              <a:gd name="T3" fmla="*/ 8 h 118"/>
              <a:gd name="T4" fmla="*/ 4 w 34"/>
              <a:gd name="T5" fmla="*/ 22 h 118"/>
              <a:gd name="T6" fmla="*/ 0 w 34"/>
              <a:gd name="T7" fmla="*/ 36 h 118"/>
              <a:gd name="T8" fmla="*/ 0 w 34"/>
              <a:gd name="T9" fmla="*/ 54 h 118"/>
              <a:gd name="T10" fmla="*/ 0 w 34"/>
              <a:gd name="T11" fmla="*/ 72 h 118"/>
              <a:gd name="T12" fmla="*/ 2 w 34"/>
              <a:gd name="T13" fmla="*/ 82 h 118"/>
              <a:gd name="T14" fmla="*/ 6 w 34"/>
              <a:gd name="T15" fmla="*/ 90 h 118"/>
              <a:gd name="T16" fmla="*/ 10 w 34"/>
              <a:gd name="T17" fmla="*/ 98 h 118"/>
              <a:gd name="T18" fmla="*/ 16 w 34"/>
              <a:gd name="T19" fmla="*/ 106 h 118"/>
              <a:gd name="T20" fmla="*/ 24 w 34"/>
              <a:gd name="T21" fmla="*/ 112 h 118"/>
              <a:gd name="T22" fmla="*/ 34 w 34"/>
              <a:gd name="T23" fmla="*/ 118 h 118"/>
              <a:gd name="T24" fmla="*/ 34 w 34"/>
              <a:gd name="T25" fmla="*/ 0 h 118"/>
              <a:gd name="T26" fmla="*/ 8 w 34"/>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118">
                <a:moveTo>
                  <a:pt x="8" y="8"/>
                </a:moveTo>
                <a:lnTo>
                  <a:pt x="8" y="8"/>
                </a:lnTo>
                <a:lnTo>
                  <a:pt x="4" y="22"/>
                </a:lnTo>
                <a:lnTo>
                  <a:pt x="0" y="36"/>
                </a:lnTo>
                <a:lnTo>
                  <a:pt x="0" y="54"/>
                </a:lnTo>
                <a:lnTo>
                  <a:pt x="0" y="72"/>
                </a:lnTo>
                <a:lnTo>
                  <a:pt x="2" y="82"/>
                </a:lnTo>
                <a:lnTo>
                  <a:pt x="6" y="90"/>
                </a:lnTo>
                <a:lnTo>
                  <a:pt x="10" y="98"/>
                </a:lnTo>
                <a:lnTo>
                  <a:pt x="16" y="106"/>
                </a:lnTo>
                <a:lnTo>
                  <a:pt x="24" y="112"/>
                </a:lnTo>
                <a:lnTo>
                  <a:pt x="34"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4" name="Freeform 117"/>
          <p:cNvSpPr/>
          <p:nvPr>
            <p:custDataLst>
              <p:tags r:id="rId112"/>
            </p:custDataLst>
          </p:nvPr>
        </p:nvSpPr>
        <p:spPr bwMode="auto">
          <a:xfrm rot="20855259">
            <a:off x="6533885" y="32471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4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2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4"/>
                </a:lnTo>
                <a:lnTo>
                  <a:pt x="38" y="118"/>
                </a:lnTo>
                <a:lnTo>
                  <a:pt x="54" y="130"/>
                </a:lnTo>
                <a:lnTo>
                  <a:pt x="84" y="146"/>
                </a:lnTo>
                <a:lnTo>
                  <a:pt x="96" y="152"/>
                </a:lnTo>
                <a:lnTo>
                  <a:pt x="96" y="152"/>
                </a:lnTo>
                <a:lnTo>
                  <a:pt x="122" y="162"/>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5" name="Freeform 118"/>
          <p:cNvSpPr/>
          <p:nvPr>
            <p:custDataLst>
              <p:tags r:id="rId113"/>
            </p:custDataLst>
          </p:nvPr>
        </p:nvSpPr>
        <p:spPr bwMode="auto">
          <a:xfrm rot="20855259">
            <a:off x="6566919" y="3643595"/>
            <a:ext cx="253255" cy="362365"/>
          </a:xfrm>
          <a:custGeom>
            <a:avLst/>
            <a:gdLst>
              <a:gd name="T0" fmla="*/ 182 w 182"/>
              <a:gd name="T1" fmla="*/ 44 h 260"/>
              <a:gd name="T2" fmla="*/ 114 w 182"/>
              <a:gd name="T3" fmla="*/ 0 h 260"/>
              <a:gd name="T4" fmla="*/ 36 w 182"/>
              <a:gd name="T5" fmla="*/ 24 h 260"/>
              <a:gd name="T6" fmla="*/ 36 w 182"/>
              <a:gd name="T7" fmla="*/ 24 h 260"/>
              <a:gd name="T8" fmla="*/ 30 w 182"/>
              <a:gd name="T9" fmla="*/ 34 h 260"/>
              <a:gd name="T10" fmla="*/ 22 w 182"/>
              <a:gd name="T11" fmla="*/ 58 h 260"/>
              <a:gd name="T12" fmla="*/ 10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2 w 182"/>
              <a:gd name="T25" fmla="*/ 232 h 260"/>
              <a:gd name="T26" fmla="*/ 18 w 182"/>
              <a:gd name="T27" fmla="*/ 238 h 260"/>
              <a:gd name="T28" fmla="*/ 24 w 182"/>
              <a:gd name="T29" fmla="*/ 244 h 260"/>
              <a:gd name="T30" fmla="*/ 30 w 182"/>
              <a:gd name="T31" fmla="*/ 250 h 260"/>
              <a:gd name="T32" fmla="*/ 38 w 182"/>
              <a:gd name="T33" fmla="*/ 254 h 260"/>
              <a:gd name="T34" fmla="*/ 46 w 182"/>
              <a:gd name="T35" fmla="*/ 258 h 260"/>
              <a:gd name="T36" fmla="*/ 56 w 182"/>
              <a:gd name="T37" fmla="*/ 260 h 260"/>
              <a:gd name="T38" fmla="*/ 56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4" y="0"/>
                </a:lnTo>
                <a:lnTo>
                  <a:pt x="36" y="24"/>
                </a:lnTo>
                <a:lnTo>
                  <a:pt x="36" y="24"/>
                </a:lnTo>
                <a:lnTo>
                  <a:pt x="30" y="34"/>
                </a:lnTo>
                <a:lnTo>
                  <a:pt x="22" y="58"/>
                </a:lnTo>
                <a:lnTo>
                  <a:pt x="10" y="94"/>
                </a:lnTo>
                <a:lnTo>
                  <a:pt x="2" y="136"/>
                </a:lnTo>
                <a:lnTo>
                  <a:pt x="0" y="156"/>
                </a:lnTo>
                <a:lnTo>
                  <a:pt x="0" y="178"/>
                </a:lnTo>
                <a:lnTo>
                  <a:pt x="2" y="198"/>
                </a:lnTo>
                <a:lnTo>
                  <a:pt x="6" y="216"/>
                </a:lnTo>
                <a:lnTo>
                  <a:pt x="12" y="232"/>
                </a:lnTo>
                <a:lnTo>
                  <a:pt x="18" y="238"/>
                </a:lnTo>
                <a:lnTo>
                  <a:pt x="24" y="244"/>
                </a:lnTo>
                <a:lnTo>
                  <a:pt x="30" y="250"/>
                </a:lnTo>
                <a:lnTo>
                  <a:pt x="38" y="254"/>
                </a:lnTo>
                <a:lnTo>
                  <a:pt x="46" y="258"/>
                </a:lnTo>
                <a:lnTo>
                  <a:pt x="56" y="260"/>
                </a:lnTo>
                <a:lnTo>
                  <a:pt x="56"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6" name="Freeform 119"/>
          <p:cNvSpPr/>
          <p:nvPr>
            <p:custDataLst>
              <p:tags r:id="rId114"/>
            </p:custDataLst>
          </p:nvPr>
        </p:nvSpPr>
        <p:spPr bwMode="auto">
          <a:xfrm rot="20855259">
            <a:off x="7612971" y="4560517"/>
            <a:ext cx="240242" cy="150151"/>
          </a:xfrm>
          <a:custGeom>
            <a:avLst/>
            <a:gdLst>
              <a:gd name="T0" fmla="*/ 142 w 172"/>
              <a:gd name="T1" fmla="*/ 0 h 108"/>
              <a:gd name="T2" fmla="*/ 142 w 172"/>
              <a:gd name="T3" fmla="*/ 0 h 108"/>
              <a:gd name="T4" fmla="*/ 150 w 172"/>
              <a:gd name="T5" fmla="*/ 8 h 108"/>
              <a:gd name="T6" fmla="*/ 160 w 172"/>
              <a:gd name="T7" fmla="*/ 24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4 h 108"/>
              <a:gd name="T30" fmla="*/ 0 w 172"/>
              <a:gd name="T31" fmla="*/ 82 h 108"/>
              <a:gd name="T32" fmla="*/ 0 w 172"/>
              <a:gd name="T33" fmla="*/ 82 h 108"/>
              <a:gd name="T34" fmla="*/ 4 w 172"/>
              <a:gd name="T35" fmla="*/ 80 h 108"/>
              <a:gd name="T36" fmla="*/ 10 w 172"/>
              <a:gd name="T37" fmla="*/ 76 h 108"/>
              <a:gd name="T38" fmla="*/ 30 w 172"/>
              <a:gd name="T39" fmla="*/ 70 h 108"/>
              <a:gd name="T40" fmla="*/ 56 w 172"/>
              <a:gd name="T41" fmla="*/ 64 h 108"/>
              <a:gd name="T42" fmla="*/ 92 w 172"/>
              <a:gd name="T43" fmla="*/ 18 h 108"/>
              <a:gd name="T44" fmla="*/ 142 w 172"/>
              <a:gd name="T4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2" h="108">
                <a:moveTo>
                  <a:pt x="142" y="0"/>
                </a:moveTo>
                <a:lnTo>
                  <a:pt x="142" y="0"/>
                </a:lnTo>
                <a:lnTo>
                  <a:pt x="150" y="8"/>
                </a:lnTo>
                <a:lnTo>
                  <a:pt x="160" y="24"/>
                </a:lnTo>
                <a:lnTo>
                  <a:pt x="168" y="38"/>
                </a:lnTo>
                <a:lnTo>
                  <a:pt x="172" y="48"/>
                </a:lnTo>
                <a:lnTo>
                  <a:pt x="172" y="48"/>
                </a:lnTo>
                <a:lnTo>
                  <a:pt x="148" y="68"/>
                </a:lnTo>
                <a:lnTo>
                  <a:pt x="122" y="86"/>
                </a:lnTo>
                <a:lnTo>
                  <a:pt x="94" y="108"/>
                </a:lnTo>
                <a:lnTo>
                  <a:pt x="94" y="108"/>
                </a:lnTo>
                <a:lnTo>
                  <a:pt x="44" y="96"/>
                </a:lnTo>
                <a:lnTo>
                  <a:pt x="12" y="88"/>
                </a:lnTo>
                <a:lnTo>
                  <a:pt x="2" y="84"/>
                </a:lnTo>
                <a:lnTo>
                  <a:pt x="0" y="84"/>
                </a:lnTo>
                <a:lnTo>
                  <a:pt x="0" y="82"/>
                </a:lnTo>
                <a:lnTo>
                  <a:pt x="0" y="82"/>
                </a:lnTo>
                <a:lnTo>
                  <a:pt x="4" y="80"/>
                </a:lnTo>
                <a:lnTo>
                  <a:pt x="10" y="76"/>
                </a:lnTo>
                <a:lnTo>
                  <a:pt x="30" y="70"/>
                </a:lnTo>
                <a:lnTo>
                  <a:pt x="56" y="64"/>
                </a:lnTo>
                <a:lnTo>
                  <a:pt x="92" y="18"/>
                </a:lnTo>
                <a:lnTo>
                  <a:pt x="14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7" name="Freeform 120"/>
          <p:cNvSpPr/>
          <p:nvPr>
            <p:custDataLst>
              <p:tags r:id="rId115"/>
            </p:custDataLst>
          </p:nvPr>
        </p:nvSpPr>
        <p:spPr bwMode="auto">
          <a:xfrm rot="20855259">
            <a:off x="7280637" y="4637595"/>
            <a:ext cx="323325" cy="103104"/>
          </a:xfrm>
          <a:custGeom>
            <a:avLst/>
            <a:gdLst>
              <a:gd name="T0" fmla="*/ 216 w 232"/>
              <a:gd name="T1" fmla="*/ 20 h 74"/>
              <a:gd name="T2" fmla="*/ 216 w 232"/>
              <a:gd name="T3" fmla="*/ 20 h 74"/>
              <a:gd name="T4" fmla="*/ 220 w 232"/>
              <a:gd name="T5" fmla="*/ 26 h 74"/>
              <a:gd name="T6" fmla="*/ 226 w 232"/>
              <a:gd name="T7" fmla="*/ 44 h 74"/>
              <a:gd name="T8" fmla="*/ 230 w 232"/>
              <a:gd name="T9" fmla="*/ 62 h 74"/>
              <a:gd name="T10" fmla="*/ 232 w 232"/>
              <a:gd name="T11" fmla="*/ 74 h 74"/>
              <a:gd name="T12" fmla="*/ 232 w 232"/>
              <a:gd name="T13" fmla="*/ 74 h 74"/>
              <a:gd name="T14" fmla="*/ 104 w 232"/>
              <a:gd name="T15" fmla="*/ 42 h 74"/>
              <a:gd name="T16" fmla="*/ 32 w 232"/>
              <a:gd name="T17" fmla="*/ 22 h 74"/>
              <a:gd name="T18" fmla="*/ 8 w 232"/>
              <a:gd name="T19" fmla="*/ 16 h 74"/>
              <a:gd name="T20" fmla="*/ 0 w 232"/>
              <a:gd name="T21" fmla="*/ 12 h 74"/>
              <a:gd name="T22" fmla="*/ 0 w 232"/>
              <a:gd name="T23" fmla="*/ 12 h 74"/>
              <a:gd name="T24" fmla="*/ 4 w 232"/>
              <a:gd name="T25" fmla="*/ 10 h 74"/>
              <a:gd name="T26" fmla="*/ 18 w 232"/>
              <a:gd name="T27" fmla="*/ 8 h 74"/>
              <a:gd name="T28" fmla="*/ 60 w 232"/>
              <a:gd name="T29" fmla="*/ 4 h 74"/>
              <a:gd name="T30" fmla="*/ 122 w 232"/>
              <a:gd name="T31" fmla="*/ 0 h 74"/>
              <a:gd name="T32" fmla="*/ 216 w 232"/>
              <a:gd name="T33" fmla="*/ 2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20"/>
                </a:moveTo>
                <a:lnTo>
                  <a:pt x="216" y="20"/>
                </a:lnTo>
                <a:lnTo>
                  <a:pt x="220" y="26"/>
                </a:lnTo>
                <a:lnTo>
                  <a:pt x="226" y="44"/>
                </a:lnTo>
                <a:lnTo>
                  <a:pt x="230" y="62"/>
                </a:lnTo>
                <a:lnTo>
                  <a:pt x="232" y="74"/>
                </a:lnTo>
                <a:lnTo>
                  <a:pt x="232" y="74"/>
                </a:lnTo>
                <a:lnTo>
                  <a:pt x="104" y="42"/>
                </a:lnTo>
                <a:lnTo>
                  <a:pt x="32" y="22"/>
                </a:lnTo>
                <a:lnTo>
                  <a:pt x="8" y="16"/>
                </a:lnTo>
                <a:lnTo>
                  <a:pt x="0" y="12"/>
                </a:lnTo>
                <a:lnTo>
                  <a:pt x="0" y="12"/>
                </a:lnTo>
                <a:lnTo>
                  <a:pt x="4" y="10"/>
                </a:lnTo>
                <a:lnTo>
                  <a:pt x="18" y="8"/>
                </a:lnTo>
                <a:lnTo>
                  <a:pt x="60" y="4"/>
                </a:lnTo>
                <a:lnTo>
                  <a:pt x="122" y="0"/>
                </a:lnTo>
                <a:lnTo>
                  <a:pt x="216" y="2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8" name="Freeform 121"/>
          <p:cNvSpPr/>
          <p:nvPr>
            <p:custDataLst>
              <p:tags r:id="rId116"/>
            </p:custDataLst>
          </p:nvPr>
        </p:nvSpPr>
        <p:spPr bwMode="auto">
          <a:xfrm rot="20855259">
            <a:off x="7094449" y="398093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4 w 492"/>
              <a:gd name="T11" fmla="*/ 482 h 484"/>
              <a:gd name="T12" fmla="*/ 324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6 h 484"/>
              <a:gd name="T38" fmla="*/ 140 w 492"/>
              <a:gd name="T39" fmla="*/ 56 h 484"/>
              <a:gd name="T40" fmla="*/ 108 w 492"/>
              <a:gd name="T41" fmla="*/ 14 h 484"/>
              <a:gd name="T42" fmla="*/ 96 w 492"/>
              <a:gd name="T43" fmla="*/ 0 h 484"/>
              <a:gd name="T44" fmla="*/ 96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4" y="482"/>
                </a:lnTo>
                <a:lnTo>
                  <a:pt x="324"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6"/>
                </a:lnTo>
                <a:lnTo>
                  <a:pt x="140" y="56"/>
                </a:lnTo>
                <a:lnTo>
                  <a:pt x="108" y="14"/>
                </a:lnTo>
                <a:lnTo>
                  <a:pt x="96" y="0"/>
                </a:lnTo>
                <a:lnTo>
                  <a:pt x="96" y="0"/>
                </a:lnTo>
                <a:lnTo>
                  <a:pt x="50" y="30"/>
                </a:lnTo>
                <a:lnTo>
                  <a:pt x="16" y="54"/>
                </a:lnTo>
                <a:lnTo>
                  <a:pt x="0" y="62"/>
                </a:lnTo>
                <a:lnTo>
                  <a:pt x="0" y="62"/>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9" name="Freeform 122"/>
          <p:cNvSpPr/>
          <p:nvPr>
            <p:custDataLst>
              <p:tags r:id="rId117"/>
            </p:custDataLst>
          </p:nvPr>
        </p:nvSpPr>
        <p:spPr bwMode="auto">
          <a:xfrm rot="20855259">
            <a:off x="7103458" y="3960914"/>
            <a:ext cx="443446" cy="746751"/>
          </a:xfrm>
          <a:custGeom>
            <a:avLst/>
            <a:gdLst>
              <a:gd name="T0" fmla="*/ 318 w 318"/>
              <a:gd name="T1" fmla="*/ 536 h 536"/>
              <a:gd name="T2" fmla="*/ 318 w 318"/>
              <a:gd name="T3" fmla="*/ 536 h 536"/>
              <a:gd name="T4" fmla="*/ 208 w 318"/>
              <a:gd name="T5" fmla="*/ 506 h 536"/>
              <a:gd name="T6" fmla="*/ 142 w 318"/>
              <a:gd name="T7" fmla="*/ 488 h 536"/>
              <a:gd name="T8" fmla="*/ 104 w 318"/>
              <a:gd name="T9" fmla="*/ 476 h 536"/>
              <a:gd name="T10" fmla="*/ 104 w 318"/>
              <a:gd name="T11" fmla="*/ 476 h 536"/>
              <a:gd name="T12" fmla="*/ 86 w 318"/>
              <a:gd name="T13" fmla="*/ 448 h 536"/>
              <a:gd name="T14" fmla="*/ 66 w 318"/>
              <a:gd name="T15" fmla="*/ 418 h 536"/>
              <a:gd name="T16" fmla="*/ 46 w 318"/>
              <a:gd name="T17" fmla="*/ 382 h 536"/>
              <a:gd name="T18" fmla="*/ 26 w 318"/>
              <a:gd name="T19" fmla="*/ 342 h 536"/>
              <a:gd name="T20" fmla="*/ 10 w 318"/>
              <a:gd name="T21" fmla="*/ 302 h 536"/>
              <a:gd name="T22" fmla="*/ 6 w 318"/>
              <a:gd name="T23" fmla="*/ 284 h 536"/>
              <a:gd name="T24" fmla="*/ 2 w 318"/>
              <a:gd name="T25" fmla="*/ 268 h 536"/>
              <a:gd name="T26" fmla="*/ 0 w 318"/>
              <a:gd name="T27" fmla="*/ 252 h 536"/>
              <a:gd name="T28" fmla="*/ 2 w 318"/>
              <a:gd name="T29" fmla="*/ 238 h 536"/>
              <a:gd name="T30" fmla="*/ 2 w 318"/>
              <a:gd name="T31" fmla="*/ 238 h 536"/>
              <a:gd name="T32" fmla="*/ 6 w 318"/>
              <a:gd name="T33" fmla="*/ 224 h 536"/>
              <a:gd name="T34" fmla="*/ 14 w 318"/>
              <a:gd name="T35" fmla="*/ 208 h 536"/>
              <a:gd name="T36" fmla="*/ 36 w 318"/>
              <a:gd name="T37" fmla="*/ 170 h 536"/>
              <a:gd name="T38" fmla="*/ 64 w 318"/>
              <a:gd name="T39" fmla="*/ 132 h 536"/>
              <a:gd name="T40" fmla="*/ 92 w 318"/>
              <a:gd name="T41" fmla="*/ 92 h 536"/>
              <a:gd name="T42" fmla="*/ 92 w 318"/>
              <a:gd name="T43" fmla="*/ 92 h 536"/>
              <a:gd name="T44" fmla="*/ 128 w 318"/>
              <a:gd name="T45" fmla="*/ 46 h 536"/>
              <a:gd name="T46" fmla="*/ 144 w 318"/>
              <a:gd name="T47" fmla="*/ 26 h 536"/>
              <a:gd name="T48" fmla="*/ 266 w 318"/>
              <a:gd name="T49" fmla="*/ 0 h 536"/>
              <a:gd name="T50" fmla="*/ 266 w 318"/>
              <a:gd name="T51" fmla="*/ 0 h 536"/>
              <a:gd name="T52" fmla="*/ 270 w 318"/>
              <a:gd name="T53" fmla="*/ 4 h 536"/>
              <a:gd name="T54" fmla="*/ 276 w 318"/>
              <a:gd name="T55" fmla="*/ 18 h 536"/>
              <a:gd name="T56" fmla="*/ 280 w 318"/>
              <a:gd name="T57" fmla="*/ 38 h 536"/>
              <a:gd name="T58" fmla="*/ 282 w 318"/>
              <a:gd name="T59" fmla="*/ 50 h 536"/>
              <a:gd name="T60" fmla="*/ 284 w 318"/>
              <a:gd name="T61" fmla="*/ 64 h 536"/>
              <a:gd name="T62" fmla="*/ 284 w 318"/>
              <a:gd name="T63" fmla="*/ 64 h 536"/>
              <a:gd name="T64" fmla="*/ 282 w 318"/>
              <a:gd name="T65" fmla="*/ 72 h 536"/>
              <a:gd name="T66" fmla="*/ 280 w 318"/>
              <a:gd name="T67" fmla="*/ 80 h 536"/>
              <a:gd name="T68" fmla="*/ 272 w 318"/>
              <a:gd name="T69" fmla="*/ 100 h 536"/>
              <a:gd name="T70" fmla="*/ 272 w 318"/>
              <a:gd name="T71" fmla="*/ 100 h 536"/>
              <a:gd name="T72" fmla="*/ 258 w 318"/>
              <a:gd name="T73" fmla="*/ 124 h 536"/>
              <a:gd name="T74" fmla="*/ 242 w 318"/>
              <a:gd name="T75" fmla="*/ 150 h 536"/>
              <a:gd name="T76" fmla="*/ 208 w 318"/>
              <a:gd name="T77" fmla="*/ 202 h 536"/>
              <a:gd name="T78" fmla="*/ 166 w 318"/>
              <a:gd name="T79" fmla="*/ 258 h 536"/>
              <a:gd name="T80" fmla="*/ 166 w 318"/>
              <a:gd name="T81" fmla="*/ 258 h 536"/>
              <a:gd name="T82" fmla="*/ 238 w 318"/>
              <a:gd name="T83" fmla="*/ 386 h 536"/>
              <a:gd name="T84" fmla="*/ 290 w 318"/>
              <a:gd name="T85" fmla="*/ 480 h 536"/>
              <a:gd name="T86" fmla="*/ 310 w 318"/>
              <a:gd name="T87" fmla="*/ 516 h 536"/>
              <a:gd name="T88" fmla="*/ 318 w 318"/>
              <a:gd name="T89" fmla="*/ 536 h 536"/>
              <a:gd name="T90" fmla="*/ 318 w 318"/>
              <a:gd name="T91" fmla="*/ 53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6">
                <a:moveTo>
                  <a:pt x="318" y="536"/>
                </a:moveTo>
                <a:lnTo>
                  <a:pt x="318" y="536"/>
                </a:lnTo>
                <a:lnTo>
                  <a:pt x="208" y="506"/>
                </a:lnTo>
                <a:lnTo>
                  <a:pt x="142" y="488"/>
                </a:lnTo>
                <a:lnTo>
                  <a:pt x="104" y="476"/>
                </a:lnTo>
                <a:lnTo>
                  <a:pt x="104" y="476"/>
                </a:lnTo>
                <a:lnTo>
                  <a:pt x="86" y="448"/>
                </a:lnTo>
                <a:lnTo>
                  <a:pt x="66" y="418"/>
                </a:lnTo>
                <a:lnTo>
                  <a:pt x="46" y="382"/>
                </a:lnTo>
                <a:lnTo>
                  <a:pt x="26" y="342"/>
                </a:lnTo>
                <a:lnTo>
                  <a:pt x="10"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0" y="38"/>
                </a:lnTo>
                <a:lnTo>
                  <a:pt x="282" y="50"/>
                </a:lnTo>
                <a:lnTo>
                  <a:pt x="284" y="64"/>
                </a:lnTo>
                <a:lnTo>
                  <a:pt x="284" y="64"/>
                </a:lnTo>
                <a:lnTo>
                  <a:pt x="282" y="72"/>
                </a:lnTo>
                <a:lnTo>
                  <a:pt x="280" y="80"/>
                </a:lnTo>
                <a:lnTo>
                  <a:pt x="272" y="100"/>
                </a:lnTo>
                <a:lnTo>
                  <a:pt x="272" y="100"/>
                </a:lnTo>
                <a:lnTo>
                  <a:pt x="258" y="124"/>
                </a:lnTo>
                <a:lnTo>
                  <a:pt x="242" y="150"/>
                </a:lnTo>
                <a:lnTo>
                  <a:pt x="208" y="202"/>
                </a:lnTo>
                <a:lnTo>
                  <a:pt x="166" y="258"/>
                </a:lnTo>
                <a:lnTo>
                  <a:pt x="166" y="258"/>
                </a:lnTo>
                <a:lnTo>
                  <a:pt x="238" y="386"/>
                </a:lnTo>
                <a:lnTo>
                  <a:pt x="290" y="480"/>
                </a:lnTo>
                <a:lnTo>
                  <a:pt x="310" y="516"/>
                </a:lnTo>
                <a:lnTo>
                  <a:pt x="318" y="536"/>
                </a:lnTo>
                <a:lnTo>
                  <a:pt x="318" y="536"/>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0" name="Freeform 123"/>
          <p:cNvSpPr/>
          <p:nvPr>
            <p:custDataLst>
              <p:tags r:id="rId118"/>
            </p:custDataLst>
          </p:nvPr>
        </p:nvSpPr>
        <p:spPr bwMode="auto">
          <a:xfrm rot="20855259">
            <a:off x="7165521" y="39589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78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88 w 192"/>
              <a:gd name="T29" fmla="*/ 38 h 100"/>
              <a:gd name="T30" fmla="*/ 190 w 192"/>
              <a:gd name="T31" fmla="*/ 50 h 100"/>
              <a:gd name="T32" fmla="*/ 192 w 192"/>
              <a:gd name="T33" fmla="*/ 64 h 100"/>
              <a:gd name="T34" fmla="*/ 192 w 192"/>
              <a:gd name="T35" fmla="*/ 64 h 100"/>
              <a:gd name="T36" fmla="*/ 190 w 192"/>
              <a:gd name="T37" fmla="*/ 72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78" y="72"/>
                </a:lnTo>
                <a:lnTo>
                  <a:pt x="0" y="92"/>
                </a:lnTo>
                <a:lnTo>
                  <a:pt x="0" y="92"/>
                </a:lnTo>
                <a:lnTo>
                  <a:pt x="36" y="46"/>
                </a:lnTo>
                <a:lnTo>
                  <a:pt x="52" y="26"/>
                </a:lnTo>
                <a:lnTo>
                  <a:pt x="174" y="0"/>
                </a:lnTo>
                <a:lnTo>
                  <a:pt x="174" y="0"/>
                </a:lnTo>
                <a:lnTo>
                  <a:pt x="178" y="4"/>
                </a:lnTo>
                <a:lnTo>
                  <a:pt x="184" y="18"/>
                </a:lnTo>
                <a:lnTo>
                  <a:pt x="188" y="38"/>
                </a:lnTo>
                <a:lnTo>
                  <a:pt x="190" y="50"/>
                </a:lnTo>
                <a:lnTo>
                  <a:pt x="192" y="64"/>
                </a:lnTo>
                <a:lnTo>
                  <a:pt x="192" y="64"/>
                </a:lnTo>
                <a:lnTo>
                  <a:pt x="190" y="72"/>
                </a:lnTo>
                <a:lnTo>
                  <a:pt x="188" y="80"/>
                </a:lnTo>
                <a:lnTo>
                  <a:pt x="180" y="100"/>
                </a:lnTo>
                <a:lnTo>
                  <a:pt x="180" y="10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1" name="Freeform 124"/>
          <p:cNvSpPr/>
          <p:nvPr>
            <p:custDataLst>
              <p:tags r:id="rId119"/>
            </p:custDataLst>
          </p:nvPr>
        </p:nvSpPr>
        <p:spPr bwMode="auto">
          <a:xfrm rot="20855259">
            <a:off x="6939293" y="40169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8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8"/>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2" name="Freeform 125"/>
          <p:cNvSpPr/>
          <p:nvPr>
            <p:custDataLst>
              <p:tags r:id="rId120"/>
            </p:custDataLst>
          </p:nvPr>
        </p:nvSpPr>
        <p:spPr bwMode="auto">
          <a:xfrm rot="20855259">
            <a:off x="6548901" y="3291240"/>
            <a:ext cx="267269" cy="281283"/>
          </a:xfrm>
          <a:custGeom>
            <a:avLst/>
            <a:gdLst>
              <a:gd name="T0" fmla="*/ 192 w 192"/>
              <a:gd name="T1" fmla="*/ 94 h 202"/>
              <a:gd name="T2" fmla="*/ 192 w 192"/>
              <a:gd name="T3" fmla="*/ 94 h 202"/>
              <a:gd name="T4" fmla="*/ 188 w 192"/>
              <a:gd name="T5" fmla="*/ 100 h 202"/>
              <a:gd name="T6" fmla="*/ 180 w 192"/>
              <a:gd name="T7" fmla="*/ 104 h 202"/>
              <a:gd name="T8" fmla="*/ 172 w 192"/>
              <a:gd name="T9" fmla="*/ 104 h 202"/>
              <a:gd name="T10" fmla="*/ 162 w 192"/>
              <a:gd name="T11" fmla="*/ 104 h 202"/>
              <a:gd name="T12" fmla="*/ 162 w 192"/>
              <a:gd name="T13" fmla="*/ 104 h 202"/>
              <a:gd name="T14" fmla="*/ 162 w 192"/>
              <a:gd name="T15" fmla="*/ 116 h 202"/>
              <a:gd name="T16" fmla="*/ 160 w 192"/>
              <a:gd name="T17" fmla="*/ 132 h 202"/>
              <a:gd name="T18" fmla="*/ 158 w 192"/>
              <a:gd name="T19" fmla="*/ 150 h 202"/>
              <a:gd name="T20" fmla="*/ 174 w 192"/>
              <a:gd name="T21" fmla="*/ 180 h 202"/>
              <a:gd name="T22" fmla="*/ 114 w 192"/>
              <a:gd name="T23" fmla="*/ 202 h 202"/>
              <a:gd name="T24" fmla="*/ 114 w 192"/>
              <a:gd name="T25" fmla="*/ 202 h 202"/>
              <a:gd name="T26" fmla="*/ 98 w 192"/>
              <a:gd name="T27" fmla="*/ 188 h 202"/>
              <a:gd name="T28" fmla="*/ 98 w 192"/>
              <a:gd name="T29" fmla="*/ 188 h 202"/>
              <a:gd name="T30" fmla="*/ 92 w 192"/>
              <a:gd name="T31" fmla="*/ 186 h 202"/>
              <a:gd name="T32" fmla="*/ 92 w 192"/>
              <a:gd name="T33" fmla="*/ 186 h 202"/>
              <a:gd name="T34" fmla="*/ 88 w 192"/>
              <a:gd name="T35" fmla="*/ 182 h 202"/>
              <a:gd name="T36" fmla="*/ 82 w 192"/>
              <a:gd name="T37" fmla="*/ 180 h 202"/>
              <a:gd name="T38" fmla="*/ 70 w 192"/>
              <a:gd name="T39" fmla="*/ 178 h 202"/>
              <a:gd name="T40" fmla="*/ 58 w 192"/>
              <a:gd name="T41" fmla="*/ 174 h 202"/>
              <a:gd name="T42" fmla="*/ 52 w 192"/>
              <a:gd name="T43" fmla="*/ 172 h 202"/>
              <a:gd name="T44" fmla="*/ 44 w 192"/>
              <a:gd name="T45" fmla="*/ 166 h 202"/>
              <a:gd name="T46" fmla="*/ 44 w 192"/>
              <a:gd name="T47" fmla="*/ 166 h 202"/>
              <a:gd name="T48" fmla="*/ 30 w 192"/>
              <a:gd name="T49" fmla="*/ 156 h 202"/>
              <a:gd name="T50" fmla="*/ 30 w 192"/>
              <a:gd name="T51" fmla="*/ 156 h 202"/>
              <a:gd name="T52" fmla="*/ 26 w 192"/>
              <a:gd name="T53" fmla="*/ 150 h 202"/>
              <a:gd name="T54" fmla="*/ 20 w 192"/>
              <a:gd name="T55" fmla="*/ 142 h 202"/>
              <a:gd name="T56" fmla="*/ 14 w 192"/>
              <a:gd name="T57" fmla="*/ 124 h 202"/>
              <a:gd name="T58" fmla="*/ 8 w 192"/>
              <a:gd name="T59" fmla="*/ 104 h 202"/>
              <a:gd name="T60" fmla="*/ 4 w 192"/>
              <a:gd name="T61" fmla="*/ 84 h 202"/>
              <a:gd name="T62" fmla="*/ 2 w 192"/>
              <a:gd name="T63" fmla="*/ 48 h 202"/>
              <a:gd name="T64" fmla="*/ 0 w 192"/>
              <a:gd name="T65" fmla="*/ 34 h 202"/>
              <a:gd name="T66" fmla="*/ 0 w 192"/>
              <a:gd name="T67" fmla="*/ 34 h 202"/>
              <a:gd name="T68" fmla="*/ 58 w 192"/>
              <a:gd name="T69" fmla="*/ 16 h 202"/>
              <a:gd name="T70" fmla="*/ 58 w 192"/>
              <a:gd name="T71" fmla="*/ 16 h 202"/>
              <a:gd name="T72" fmla="*/ 94 w 192"/>
              <a:gd name="T73" fmla="*/ 4 h 202"/>
              <a:gd name="T74" fmla="*/ 120 w 192"/>
              <a:gd name="T75" fmla="*/ 0 h 202"/>
              <a:gd name="T76" fmla="*/ 120 w 192"/>
              <a:gd name="T77" fmla="*/ 0 h 202"/>
              <a:gd name="T78" fmla="*/ 138 w 192"/>
              <a:gd name="T79" fmla="*/ 52 h 202"/>
              <a:gd name="T80" fmla="*/ 146 w 192"/>
              <a:gd name="T81" fmla="*/ 80 h 202"/>
              <a:gd name="T82" fmla="*/ 146 w 192"/>
              <a:gd name="T83" fmla="*/ 80 h 202"/>
              <a:gd name="T84" fmla="*/ 146 w 192"/>
              <a:gd name="T85" fmla="*/ 76 h 202"/>
              <a:gd name="T86" fmla="*/ 146 w 192"/>
              <a:gd name="T87" fmla="*/ 66 h 202"/>
              <a:gd name="T88" fmla="*/ 148 w 192"/>
              <a:gd name="T89" fmla="*/ 62 h 202"/>
              <a:gd name="T90" fmla="*/ 152 w 192"/>
              <a:gd name="T91" fmla="*/ 58 h 202"/>
              <a:gd name="T92" fmla="*/ 156 w 192"/>
              <a:gd name="T93" fmla="*/ 52 h 202"/>
              <a:gd name="T94" fmla="*/ 164 w 192"/>
              <a:gd name="T95" fmla="*/ 50 h 202"/>
              <a:gd name="T96" fmla="*/ 164 w 192"/>
              <a:gd name="T97" fmla="*/ 50 h 202"/>
              <a:gd name="T98" fmla="*/ 172 w 192"/>
              <a:gd name="T99" fmla="*/ 50 h 202"/>
              <a:gd name="T100" fmla="*/ 180 w 192"/>
              <a:gd name="T101" fmla="*/ 52 h 202"/>
              <a:gd name="T102" fmla="*/ 184 w 192"/>
              <a:gd name="T103" fmla="*/ 58 h 202"/>
              <a:gd name="T104" fmla="*/ 188 w 192"/>
              <a:gd name="T105" fmla="*/ 64 h 202"/>
              <a:gd name="T106" fmla="*/ 190 w 192"/>
              <a:gd name="T107" fmla="*/ 72 h 202"/>
              <a:gd name="T108" fmla="*/ 192 w 192"/>
              <a:gd name="T109" fmla="*/ 80 h 202"/>
              <a:gd name="T110" fmla="*/ 192 w 192"/>
              <a:gd name="T111" fmla="*/ 94 h 202"/>
              <a:gd name="T112" fmla="*/ 192 w 192"/>
              <a:gd name="T113" fmla="*/ 94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2">
                <a:moveTo>
                  <a:pt x="192" y="94"/>
                </a:moveTo>
                <a:lnTo>
                  <a:pt x="192" y="94"/>
                </a:lnTo>
                <a:lnTo>
                  <a:pt x="188" y="100"/>
                </a:lnTo>
                <a:lnTo>
                  <a:pt x="180" y="104"/>
                </a:lnTo>
                <a:lnTo>
                  <a:pt x="172" y="104"/>
                </a:lnTo>
                <a:lnTo>
                  <a:pt x="162" y="104"/>
                </a:lnTo>
                <a:lnTo>
                  <a:pt x="162" y="104"/>
                </a:lnTo>
                <a:lnTo>
                  <a:pt x="162" y="116"/>
                </a:lnTo>
                <a:lnTo>
                  <a:pt x="160" y="132"/>
                </a:lnTo>
                <a:lnTo>
                  <a:pt x="158" y="150"/>
                </a:lnTo>
                <a:lnTo>
                  <a:pt x="174" y="180"/>
                </a:lnTo>
                <a:lnTo>
                  <a:pt x="114" y="202"/>
                </a:lnTo>
                <a:lnTo>
                  <a:pt x="114" y="202"/>
                </a:lnTo>
                <a:lnTo>
                  <a:pt x="98" y="188"/>
                </a:lnTo>
                <a:lnTo>
                  <a:pt x="98" y="188"/>
                </a:lnTo>
                <a:lnTo>
                  <a:pt x="92" y="186"/>
                </a:lnTo>
                <a:lnTo>
                  <a:pt x="92" y="186"/>
                </a:lnTo>
                <a:lnTo>
                  <a:pt x="88" y="182"/>
                </a:lnTo>
                <a:lnTo>
                  <a:pt x="82" y="180"/>
                </a:lnTo>
                <a:lnTo>
                  <a:pt x="70" y="178"/>
                </a:lnTo>
                <a:lnTo>
                  <a:pt x="58" y="174"/>
                </a:lnTo>
                <a:lnTo>
                  <a:pt x="52" y="172"/>
                </a:lnTo>
                <a:lnTo>
                  <a:pt x="44" y="166"/>
                </a:lnTo>
                <a:lnTo>
                  <a:pt x="44" y="166"/>
                </a:lnTo>
                <a:lnTo>
                  <a:pt x="30" y="156"/>
                </a:lnTo>
                <a:lnTo>
                  <a:pt x="30" y="156"/>
                </a:lnTo>
                <a:lnTo>
                  <a:pt x="26" y="150"/>
                </a:lnTo>
                <a:lnTo>
                  <a:pt x="20" y="142"/>
                </a:lnTo>
                <a:lnTo>
                  <a:pt x="14" y="124"/>
                </a:lnTo>
                <a:lnTo>
                  <a:pt x="8" y="104"/>
                </a:lnTo>
                <a:lnTo>
                  <a:pt x="4" y="84"/>
                </a:lnTo>
                <a:lnTo>
                  <a:pt x="2" y="48"/>
                </a:lnTo>
                <a:lnTo>
                  <a:pt x="0" y="34"/>
                </a:lnTo>
                <a:lnTo>
                  <a:pt x="0" y="34"/>
                </a:lnTo>
                <a:lnTo>
                  <a:pt x="58" y="16"/>
                </a:lnTo>
                <a:lnTo>
                  <a:pt x="58" y="16"/>
                </a:lnTo>
                <a:lnTo>
                  <a:pt x="94" y="4"/>
                </a:lnTo>
                <a:lnTo>
                  <a:pt x="120" y="0"/>
                </a:lnTo>
                <a:lnTo>
                  <a:pt x="120" y="0"/>
                </a:lnTo>
                <a:lnTo>
                  <a:pt x="138" y="52"/>
                </a:lnTo>
                <a:lnTo>
                  <a:pt x="146" y="80"/>
                </a:lnTo>
                <a:lnTo>
                  <a:pt x="146" y="80"/>
                </a:lnTo>
                <a:lnTo>
                  <a:pt x="146" y="76"/>
                </a:lnTo>
                <a:lnTo>
                  <a:pt x="146" y="66"/>
                </a:lnTo>
                <a:lnTo>
                  <a:pt x="148" y="62"/>
                </a:lnTo>
                <a:lnTo>
                  <a:pt x="152" y="58"/>
                </a:lnTo>
                <a:lnTo>
                  <a:pt x="156" y="52"/>
                </a:lnTo>
                <a:lnTo>
                  <a:pt x="164" y="50"/>
                </a:lnTo>
                <a:lnTo>
                  <a:pt x="164" y="50"/>
                </a:lnTo>
                <a:lnTo>
                  <a:pt x="172" y="50"/>
                </a:lnTo>
                <a:lnTo>
                  <a:pt x="180" y="52"/>
                </a:lnTo>
                <a:lnTo>
                  <a:pt x="184" y="58"/>
                </a:lnTo>
                <a:lnTo>
                  <a:pt x="188" y="64"/>
                </a:lnTo>
                <a:lnTo>
                  <a:pt x="190" y="72"/>
                </a:lnTo>
                <a:lnTo>
                  <a:pt x="192" y="80"/>
                </a:lnTo>
                <a:lnTo>
                  <a:pt x="192" y="94"/>
                </a:lnTo>
                <a:lnTo>
                  <a:pt x="192"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3" name="Freeform 126"/>
          <p:cNvSpPr/>
          <p:nvPr>
            <p:custDataLst>
              <p:tags r:id="rId121"/>
            </p:custDataLst>
          </p:nvPr>
        </p:nvSpPr>
        <p:spPr bwMode="auto">
          <a:xfrm rot="20855259">
            <a:off x="6547900" y="3301250"/>
            <a:ext cx="153154" cy="265267"/>
          </a:xfrm>
          <a:custGeom>
            <a:avLst/>
            <a:gdLst>
              <a:gd name="T0" fmla="*/ 90 w 110"/>
              <a:gd name="T1" fmla="*/ 170 h 190"/>
              <a:gd name="T2" fmla="*/ 90 w 110"/>
              <a:gd name="T3" fmla="*/ 170 h 190"/>
              <a:gd name="T4" fmla="*/ 86 w 110"/>
              <a:gd name="T5" fmla="*/ 166 h 190"/>
              <a:gd name="T6" fmla="*/ 86 w 110"/>
              <a:gd name="T7" fmla="*/ 162 h 190"/>
              <a:gd name="T8" fmla="*/ 86 w 110"/>
              <a:gd name="T9" fmla="*/ 156 h 190"/>
              <a:gd name="T10" fmla="*/ 86 w 110"/>
              <a:gd name="T11" fmla="*/ 156 h 190"/>
              <a:gd name="T12" fmla="*/ 86 w 110"/>
              <a:gd name="T13" fmla="*/ 144 h 190"/>
              <a:gd name="T14" fmla="*/ 86 w 110"/>
              <a:gd name="T15" fmla="*/ 138 h 190"/>
              <a:gd name="T16" fmla="*/ 84 w 110"/>
              <a:gd name="T17" fmla="*/ 134 h 190"/>
              <a:gd name="T18" fmla="*/ 84 w 110"/>
              <a:gd name="T19" fmla="*/ 134 h 190"/>
              <a:gd name="T20" fmla="*/ 80 w 110"/>
              <a:gd name="T21" fmla="*/ 126 h 190"/>
              <a:gd name="T22" fmla="*/ 76 w 110"/>
              <a:gd name="T23" fmla="*/ 122 h 190"/>
              <a:gd name="T24" fmla="*/ 70 w 110"/>
              <a:gd name="T25" fmla="*/ 116 h 190"/>
              <a:gd name="T26" fmla="*/ 68 w 110"/>
              <a:gd name="T27" fmla="*/ 108 h 190"/>
              <a:gd name="T28" fmla="*/ 68 w 110"/>
              <a:gd name="T29" fmla="*/ 108 h 190"/>
              <a:gd name="T30" fmla="*/ 66 w 110"/>
              <a:gd name="T31" fmla="*/ 106 h 190"/>
              <a:gd name="T32" fmla="*/ 64 w 110"/>
              <a:gd name="T33" fmla="*/ 106 h 190"/>
              <a:gd name="T34" fmla="*/ 64 w 110"/>
              <a:gd name="T35" fmla="*/ 106 h 190"/>
              <a:gd name="T36" fmla="*/ 50 w 110"/>
              <a:gd name="T37" fmla="*/ 114 h 190"/>
              <a:gd name="T38" fmla="*/ 50 w 110"/>
              <a:gd name="T39" fmla="*/ 114 h 190"/>
              <a:gd name="T40" fmla="*/ 52 w 110"/>
              <a:gd name="T41" fmla="*/ 56 h 190"/>
              <a:gd name="T42" fmla="*/ 54 w 110"/>
              <a:gd name="T43" fmla="*/ 26 h 190"/>
              <a:gd name="T44" fmla="*/ 58 w 110"/>
              <a:gd name="T45" fmla="*/ 0 h 190"/>
              <a:gd name="T46" fmla="*/ 58 w 110"/>
              <a:gd name="T47" fmla="*/ 0 h 190"/>
              <a:gd name="T48" fmla="*/ 48 w 110"/>
              <a:gd name="T49" fmla="*/ 4 h 190"/>
              <a:gd name="T50" fmla="*/ 36 w 110"/>
              <a:gd name="T51" fmla="*/ 8 h 190"/>
              <a:gd name="T52" fmla="*/ 18 w 110"/>
              <a:gd name="T53" fmla="*/ 22 h 190"/>
              <a:gd name="T54" fmla="*/ 0 w 110"/>
              <a:gd name="T55" fmla="*/ 36 h 190"/>
              <a:gd name="T56" fmla="*/ 0 w 110"/>
              <a:gd name="T57" fmla="*/ 36 h 190"/>
              <a:gd name="T58" fmla="*/ 2 w 110"/>
              <a:gd name="T59" fmla="*/ 50 h 190"/>
              <a:gd name="T60" fmla="*/ 4 w 110"/>
              <a:gd name="T61" fmla="*/ 86 h 190"/>
              <a:gd name="T62" fmla="*/ 8 w 110"/>
              <a:gd name="T63" fmla="*/ 106 h 190"/>
              <a:gd name="T64" fmla="*/ 14 w 110"/>
              <a:gd name="T65" fmla="*/ 126 h 190"/>
              <a:gd name="T66" fmla="*/ 20 w 110"/>
              <a:gd name="T67" fmla="*/ 144 h 190"/>
              <a:gd name="T68" fmla="*/ 26 w 110"/>
              <a:gd name="T69" fmla="*/ 152 h 190"/>
              <a:gd name="T70" fmla="*/ 30 w 110"/>
              <a:gd name="T71" fmla="*/ 158 h 190"/>
              <a:gd name="T72" fmla="*/ 30 w 110"/>
              <a:gd name="T73" fmla="*/ 158 h 190"/>
              <a:gd name="T74" fmla="*/ 44 w 110"/>
              <a:gd name="T75" fmla="*/ 168 h 190"/>
              <a:gd name="T76" fmla="*/ 44 w 110"/>
              <a:gd name="T77" fmla="*/ 168 h 190"/>
              <a:gd name="T78" fmla="*/ 52 w 110"/>
              <a:gd name="T79" fmla="*/ 174 h 190"/>
              <a:gd name="T80" fmla="*/ 58 w 110"/>
              <a:gd name="T81" fmla="*/ 176 h 190"/>
              <a:gd name="T82" fmla="*/ 70 w 110"/>
              <a:gd name="T83" fmla="*/ 180 h 190"/>
              <a:gd name="T84" fmla="*/ 82 w 110"/>
              <a:gd name="T85" fmla="*/ 182 h 190"/>
              <a:gd name="T86" fmla="*/ 88 w 110"/>
              <a:gd name="T87" fmla="*/ 184 h 190"/>
              <a:gd name="T88" fmla="*/ 92 w 110"/>
              <a:gd name="T89" fmla="*/ 188 h 190"/>
              <a:gd name="T90" fmla="*/ 92 w 110"/>
              <a:gd name="T91" fmla="*/ 188 h 190"/>
              <a:gd name="T92" fmla="*/ 98 w 110"/>
              <a:gd name="T93" fmla="*/ 190 h 190"/>
              <a:gd name="T94" fmla="*/ 98 w 110"/>
              <a:gd name="T95" fmla="*/ 190 h 190"/>
              <a:gd name="T96" fmla="*/ 102 w 110"/>
              <a:gd name="T97" fmla="*/ 186 h 190"/>
              <a:gd name="T98" fmla="*/ 106 w 110"/>
              <a:gd name="T99" fmla="*/ 182 h 190"/>
              <a:gd name="T100" fmla="*/ 108 w 110"/>
              <a:gd name="T101" fmla="*/ 176 h 190"/>
              <a:gd name="T102" fmla="*/ 110 w 110"/>
              <a:gd name="T103" fmla="*/ 170 h 190"/>
              <a:gd name="T104" fmla="*/ 110 w 110"/>
              <a:gd name="T105" fmla="*/ 170 h 190"/>
              <a:gd name="T106" fmla="*/ 108 w 110"/>
              <a:gd name="T107" fmla="*/ 170 h 190"/>
              <a:gd name="T108" fmla="*/ 104 w 110"/>
              <a:gd name="T109" fmla="*/ 172 h 190"/>
              <a:gd name="T110" fmla="*/ 98 w 110"/>
              <a:gd name="T111" fmla="*/ 172 h 190"/>
              <a:gd name="T112" fmla="*/ 94 w 110"/>
              <a:gd name="T113" fmla="*/ 172 h 190"/>
              <a:gd name="T114" fmla="*/ 90 w 110"/>
              <a:gd name="T115" fmla="*/ 170 h 190"/>
              <a:gd name="T116" fmla="*/ 90 w 110"/>
              <a:gd name="T117"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0" h="190">
                <a:moveTo>
                  <a:pt x="90" y="170"/>
                </a:moveTo>
                <a:lnTo>
                  <a:pt x="90" y="170"/>
                </a:lnTo>
                <a:lnTo>
                  <a:pt x="86" y="166"/>
                </a:lnTo>
                <a:lnTo>
                  <a:pt x="86" y="162"/>
                </a:lnTo>
                <a:lnTo>
                  <a:pt x="86" y="156"/>
                </a:lnTo>
                <a:lnTo>
                  <a:pt x="86" y="156"/>
                </a:lnTo>
                <a:lnTo>
                  <a:pt x="86" y="144"/>
                </a:lnTo>
                <a:lnTo>
                  <a:pt x="86" y="138"/>
                </a:lnTo>
                <a:lnTo>
                  <a:pt x="84" y="134"/>
                </a:lnTo>
                <a:lnTo>
                  <a:pt x="84" y="134"/>
                </a:lnTo>
                <a:lnTo>
                  <a:pt x="80" y="126"/>
                </a:lnTo>
                <a:lnTo>
                  <a:pt x="76" y="122"/>
                </a:lnTo>
                <a:lnTo>
                  <a:pt x="70" y="116"/>
                </a:lnTo>
                <a:lnTo>
                  <a:pt x="68" y="108"/>
                </a:lnTo>
                <a:lnTo>
                  <a:pt x="68" y="108"/>
                </a:lnTo>
                <a:lnTo>
                  <a:pt x="66" y="106"/>
                </a:lnTo>
                <a:lnTo>
                  <a:pt x="64" y="106"/>
                </a:lnTo>
                <a:lnTo>
                  <a:pt x="64" y="106"/>
                </a:lnTo>
                <a:lnTo>
                  <a:pt x="50" y="114"/>
                </a:lnTo>
                <a:lnTo>
                  <a:pt x="50" y="114"/>
                </a:lnTo>
                <a:lnTo>
                  <a:pt x="52" y="56"/>
                </a:lnTo>
                <a:lnTo>
                  <a:pt x="54" y="26"/>
                </a:lnTo>
                <a:lnTo>
                  <a:pt x="58" y="0"/>
                </a:lnTo>
                <a:lnTo>
                  <a:pt x="58" y="0"/>
                </a:lnTo>
                <a:lnTo>
                  <a:pt x="48" y="4"/>
                </a:lnTo>
                <a:lnTo>
                  <a:pt x="36" y="8"/>
                </a:lnTo>
                <a:lnTo>
                  <a:pt x="18" y="22"/>
                </a:lnTo>
                <a:lnTo>
                  <a:pt x="0" y="36"/>
                </a:lnTo>
                <a:lnTo>
                  <a:pt x="0" y="36"/>
                </a:lnTo>
                <a:lnTo>
                  <a:pt x="2" y="50"/>
                </a:lnTo>
                <a:lnTo>
                  <a:pt x="4" y="86"/>
                </a:lnTo>
                <a:lnTo>
                  <a:pt x="8" y="106"/>
                </a:lnTo>
                <a:lnTo>
                  <a:pt x="14" y="126"/>
                </a:lnTo>
                <a:lnTo>
                  <a:pt x="20" y="144"/>
                </a:lnTo>
                <a:lnTo>
                  <a:pt x="26" y="152"/>
                </a:lnTo>
                <a:lnTo>
                  <a:pt x="30" y="158"/>
                </a:lnTo>
                <a:lnTo>
                  <a:pt x="30" y="158"/>
                </a:lnTo>
                <a:lnTo>
                  <a:pt x="44" y="168"/>
                </a:lnTo>
                <a:lnTo>
                  <a:pt x="44" y="168"/>
                </a:lnTo>
                <a:lnTo>
                  <a:pt x="52" y="174"/>
                </a:lnTo>
                <a:lnTo>
                  <a:pt x="58" y="176"/>
                </a:lnTo>
                <a:lnTo>
                  <a:pt x="70" y="180"/>
                </a:lnTo>
                <a:lnTo>
                  <a:pt x="82" y="182"/>
                </a:lnTo>
                <a:lnTo>
                  <a:pt x="88" y="184"/>
                </a:lnTo>
                <a:lnTo>
                  <a:pt x="92" y="188"/>
                </a:lnTo>
                <a:lnTo>
                  <a:pt x="92" y="188"/>
                </a:lnTo>
                <a:lnTo>
                  <a:pt x="98" y="190"/>
                </a:lnTo>
                <a:lnTo>
                  <a:pt x="98" y="190"/>
                </a:lnTo>
                <a:lnTo>
                  <a:pt x="102" y="186"/>
                </a:lnTo>
                <a:lnTo>
                  <a:pt x="106" y="182"/>
                </a:lnTo>
                <a:lnTo>
                  <a:pt x="108" y="176"/>
                </a:lnTo>
                <a:lnTo>
                  <a:pt x="110" y="170"/>
                </a:lnTo>
                <a:lnTo>
                  <a:pt x="110" y="170"/>
                </a:lnTo>
                <a:lnTo>
                  <a:pt x="108" y="170"/>
                </a:lnTo>
                <a:lnTo>
                  <a:pt x="104" y="172"/>
                </a:lnTo>
                <a:lnTo>
                  <a:pt x="98" y="172"/>
                </a:lnTo>
                <a:lnTo>
                  <a:pt x="94" y="172"/>
                </a:lnTo>
                <a:lnTo>
                  <a:pt x="90" y="170"/>
                </a:lnTo>
                <a:lnTo>
                  <a:pt x="90" y="17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4" name="Freeform 127"/>
          <p:cNvSpPr/>
          <p:nvPr>
            <p:custDataLst>
              <p:tags r:id="rId122"/>
            </p:custDataLst>
          </p:nvPr>
        </p:nvSpPr>
        <p:spPr bwMode="auto">
          <a:xfrm rot="20855259">
            <a:off x="6549902" y="3354304"/>
            <a:ext cx="125126" cy="209210"/>
          </a:xfrm>
          <a:custGeom>
            <a:avLst/>
            <a:gdLst>
              <a:gd name="T0" fmla="*/ 8 w 90"/>
              <a:gd name="T1" fmla="*/ 46 h 150"/>
              <a:gd name="T2" fmla="*/ 8 w 90"/>
              <a:gd name="T3" fmla="*/ 46 h 150"/>
              <a:gd name="T4" fmla="*/ 6 w 90"/>
              <a:gd name="T5" fmla="*/ 24 h 150"/>
              <a:gd name="T6" fmla="*/ 6 w 90"/>
              <a:gd name="T7" fmla="*/ 2 h 150"/>
              <a:gd name="T8" fmla="*/ 6 w 90"/>
              <a:gd name="T9" fmla="*/ 2 h 150"/>
              <a:gd name="T10" fmla="*/ 4 w 90"/>
              <a:gd name="T11" fmla="*/ 0 h 150"/>
              <a:gd name="T12" fmla="*/ 4 w 90"/>
              <a:gd name="T13" fmla="*/ 2 h 150"/>
              <a:gd name="T14" fmla="*/ 4 w 90"/>
              <a:gd name="T15" fmla="*/ 2 h 150"/>
              <a:gd name="T16" fmla="*/ 0 w 90"/>
              <a:gd name="T17" fmla="*/ 26 h 150"/>
              <a:gd name="T18" fmla="*/ 0 w 90"/>
              <a:gd name="T19" fmla="*/ 50 h 150"/>
              <a:gd name="T20" fmla="*/ 0 w 90"/>
              <a:gd name="T21" fmla="*/ 50 h 150"/>
              <a:gd name="T22" fmla="*/ 4 w 90"/>
              <a:gd name="T23" fmla="*/ 76 h 150"/>
              <a:gd name="T24" fmla="*/ 8 w 90"/>
              <a:gd name="T25" fmla="*/ 90 h 150"/>
              <a:gd name="T26" fmla="*/ 12 w 90"/>
              <a:gd name="T27" fmla="*/ 102 h 150"/>
              <a:gd name="T28" fmla="*/ 12 w 90"/>
              <a:gd name="T29" fmla="*/ 102 h 150"/>
              <a:gd name="T30" fmla="*/ 18 w 90"/>
              <a:gd name="T31" fmla="*/ 114 h 150"/>
              <a:gd name="T32" fmla="*/ 24 w 90"/>
              <a:gd name="T33" fmla="*/ 124 h 150"/>
              <a:gd name="T34" fmla="*/ 32 w 90"/>
              <a:gd name="T35" fmla="*/ 132 h 150"/>
              <a:gd name="T36" fmla="*/ 44 w 90"/>
              <a:gd name="T37" fmla="*/ 140 h 150"/>
              <a:gd name="T38" fmla="*/ 44 w 90"/>
              <a:gd name="T39" fmla="*/ 140 h 150"/>
              <a:gd name="T40" fmla="*/ 54 w 90"/>
              <a:gd name="T41" fmla="*/ 146 h 150"/>
              <a:gd name="T42" fmla="*/ 66 w 90"/>
              <a:gd name="T43" fmla="*/ 150 h 150"/>
              <a:gd name="T44" fmla="*/ 78 w 90"/>
              <a:gd name="T45" fmla="*/ 150 h 150"/>
              <a:gd name="T46" fmla="*/ 88 w 90"/>
              <a:gd name="T47" fmla="*/ 148 h 150"/>
              <a:gd name="T48" fmla="*/ 88 w 90"/>
              <a:gd name="T49" fmla="*/ 148 h 150"/>
              <a:gd name="T50" fmla="*/ 90 w 90"/>
              <a:gd name="T51" fmla="*/ 146 h 150"/>
              <a:gd name="T52" fmla="*/ 90 w 90"/>
              <a:gd name="T53" fmla="*/ 142 h 150"/>
              <a:gd name="T54" fmla="*/ 88 w 90"/>
              <a:gd name="T55" fmla="*/ 140 h 150"/>
              <a:gd name="T56" fmla="*/ 86 w 90"/>
              <a:gd name="T57" fmla="*/ 140 h 150"/>
              <a:gd name="T58" fmla="*/ 86 w 90"/>
              <a:gd name="T59" fmla="*/ 140 h 150"/>
              <a:gd name="T60" fmla="*/ 74 w 90"/>
              <a:gd name="T61" fmla="*/ 140 h 150"/>
              <a:gd name="T62" fmla="*/ 64 w 90"/>
              <a:gd name="T63" fmla="*/ 140 h 150"/>
              <a:gd name="T64" fmla="*/ 64 w 90"/>
              <a:gd name="T65" fmla="*/ 140 h 150"/>
              <a:gd name="T66" fmla="*/ 54 w 90"/>
              <a:gd name="T67" fmla="*/ 136 h 150"/>
              <a:gd name="T68" fmla="*/ 46 w 90"/>
              <a:gd name="T69" fmla="*/ 132 h 150"/>
              <a:gd name="T70" fmla="*/ 46 w 90"/>
              <a:gd name="T71" fmla="*/ 132 h 150"/>
              <a:gd name="T72" fmla="*/ 36 w 90"/>
              <a:gd name="T73" fmla="*/ 122 h 150"/>
              <a:gd name="T74" fmla="*/ 28 w 90"/>
              <a:gd name="T75" fmla="*/ 114 h 150"/>
              <a:gd name="T76" fmla="*/ 22 w 90"/>
              <a:gd name="T77" fmla="*/ 102 h 150"/>
              <a:gd name="T78" fmla="*/ 18 w 90"/>
              <a:gd name="T79" fmla="*/ 92 h 150"/>
              <a:gd name="T80" fmla="*/ 18 w 90"/>
              <a:gd name="T81" fmla="*/ 92 h 150"/>
              <a:gd name="T82" fmla="*/ 10 w 90"/>
              <a:gd name="T83" fmla="*/ 70 h 150"/>
              <a:gd name="T84" fmla="*/ 8 w 90"/>
              <a:gd name="T85" fmla="*/ 46 h 150"/>
              <a:gd name="T86" fmla="*/ 8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8" y="46"/>
                </a:moveTo>
                <a:lnTo>
                  <a:pt x="8" y="46"/>
                </a:lnTo>
                <a:lnTo>
                  <a:pt x="6" y="24"/>
                </a:lnTo>
                <a:lnTo>
                  <a:pt x="6" y="2"/>
                </a:lnTo>
                <a:lnTo>
                  <a:pt x="6" y="2"/>
                </a:lnTo>
                <a:lnTo>
                  <a:pt x="4"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2" y="132"/>
                </a:lnTo>
                <a:lnTo>
                  <a:pt x="44" y="140"/>
                </a:lnTo>
                <a:lnTo>
                  <a:pt x="44" y="140"/>
                </a:lnTo>
                <a:lnTo>
                  <a:pt x="54" y="146"/>
                </a:lnTo>
                <a:lnTo>
                  <a:pt x="66" y="150"/>
                </a:lnTo>
                <a:lnTo>
                  <a:pt x="78" y="150"/>
                </a:lnTo>
                <a:lnTo>
                  <a:pt x="88" y="148"/>
                </a:lnTo>
                <a:lnTo>
                  <a:pt x="88" y="148"/>
                </a:lnTo>
                <a:lnTo>
                  <a:pt x="90" y="146"/>
                </a:lnTo>
                <a:lnTo>
                  <a:pt x="90" y="142"/>
                </a:lnTo>
                <a:lnTo>
                  <a:pt x="88" y="140"/>
                </a:lnTo>
                <a:lnTo>
                  <a:pt x="86" y="140"/>
                </a:lnTo>
                <a:lnTo>
                  <a:pt x="86" y="140"/>
                </a:lnTo>
                <a:lnTo>
                  <a:pt x="74" y="140"/>
                </a:lnTo>
                <a:lnTo>
                  <a:pt x="64" y="140"/>
                </a:lnTo>
                <a:lnTo>
                  <a:pt x="64" y="140"/>
                </a:lnTo>
                <a:lnTo>
                  <a:pt x="54" y="136"/>
                </a:lnTo>
                <a:lnTo>
                  <a:pt x="46" y="132"/>
                </a:lnTo>
                <a:lnTo>
                  <a:pt x="46" y="132"/>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5" name="Freeform 128"/>
          <p:cNvSpPr/>
          <p:nvPr>
            <p:custDataLst>
              <p:tags r:id="rId123"/>
            </p:custDataLst>
          </p:nvPr>
        </p:nvSpPr>
        <p:spPr bwMode="auto">
          <a:xfrm rot="20855259">
            <a:off x="6684036" y="35304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6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6"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6" name="Freeform 129"/>
          <p:cNvSpPr/>
          <p:nvPr>
            <p:custDataLst>
              <p:tags r:id="rId124"/>
            </p:custDataLst>
          </p:nvPr>
        </p:nvSpPr>
        <p:spPr bwMode="auto">
          <a:xfrm rot="20855259">
            <a:off x="6605958" y="3365315"/>
            <a:ext cx="33033" cy="103104"/>
          </a:xfrm>
          <a:custGeom>
            <a:avLst/>
            <a:gdLst>
              <a:gd name="T0" fmla="*/ 8 w 24"/>
              <a:gd name="T1" fmla="*/ 0 h 74"/>
              <a:gd name="T2" fmla="*/ 8 w 24"/>
              <a:gd name="T3" fmla="*/ 0 h 74"/>
              <a:gd name="T4" fmla="*/ 6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2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6" y="2"/>
                </a:lnTo>
                <a:lnTo>
                  <a:pt x="6" y="10"/>
                </a:lnTo>
                <a:lnTo>
                  <a:pt x="2" y="36"/>
                </a:lnTo>
                <a:lnTo>
                  <a:pt x="0" y="62"/>
                </a:lnTo>
                <a:lnTo>
                  <a:pt x="0" y="70"/>
                </a:lnTo>
                <a:lnTo>
                  <a:pt x="0" y="74"/>
                </a:lnTo>
                <a:lnTo>
                  <a:pt x="0" y="74"/>
                </a:lnTo>
                <a:lnTo>
                  <a:pt x="6" y="72"/>
                </a:lnTo>
                <a:lnTo>
                  <a:pt x="14" y="66"/>
                </a:lnTo>
                <a:lnTo>
                  <a:pt x="24" y="58"/>
                </a:lnTo>
                <a:lnTo>
                  <a:pt x="24" y="58"/>
                </a:lnTo>
                <a:lnTo>
                  <a:pt x="14" y="62"/>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7" name="Rectangle 130"/>
          <p:cNvSpPr>
            <a:spLocks noChangeArrowheads="1"/>
          </p:cNvSpPr>
          <p:nvPr>
            <p:custDataLst>
              <p:tags r:id="rId125"/>
            </p:custDataLst>
          </p:nvPr>
        </p:nvSpPr>
        <p:spPr bwMode="auto">
          <a:xfrm rot="20855259">
            <a:off x="6598951" y="3528479"/>
            <a:ext cx="1001"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418" name="Freeform 131"/>
          <p:cNvSpPr/>
          <p:nvPr>
            <p:custDataLst>
              <p:tags r:id="rId126"/>
            </p:custDataLst>
          </p:nvPr>
        </p:nvSpPr>
        <p:spPr bwMode="auto">
          <a:xfrm rot="20855259">
            <a:off x="6640993" y="3374324"/>
            <a:ext cx="25025" cy="19019"/>
          </a:xfrm>
          <a:custGeom>
            <a:avLst/>
            <a:gdLst>
              <a:gd name="T0" fmla="*/ 14 w 18"/>
              <a:gd name="T1" fmla="*/ 2 h 14"/>
              <a:gd name="T2" fmla="*/ 14 w 18"/>
              <a:gd name="T3" fmla="*/ 2 h 14"/>
              <a:gd name="T4" fmla="*/ 12 w 18"/>
              <a:gd name="T5" fmla="*/ 0 h 14"/>
              <a:gd name="T6" fmla="*/ 12 w 18"/>
              <a:gd name="T7" fmla="*/ 0 h 14"/>
              <a:gd name="T8" fmla="*/ 8 w 18"/>
              <a:gd name="T9" fmla="*/ 0 h 14"/>
              <a:gd name="T10" fmla="*/ 8 w 18"/>
              <a:gd name="T11" fmla="*/ 0 h 14"/>
              <a:gd name="T12" fmla="*/ 4 w 18"/>
              <a:gd name="T13" fmla="*/ 0 h 14"/>
              <a:gd name="T14" fmla="*/ 4 w 18"/>
              <a:gd name="T15" fmla="*/ 0 h 14"/>
              <a:gd name="T16" fmla="*/ 2 w 18"/>
              <a:gd name="T17" fmla="*/ 2 h 14"/>
              <a:gd name="T18" fmla="*/ 2 w 18"/>
              <a:gd name="T19" fmla="*/ 2 h 14"/>
              <a:gd name="T20" fmla="*/ 0 w 18"/>
              <a:gd name="T21" fmla="*/ 4 h 14"/>
              <a:gd name="T22" fmla="*/ 0 w 18"/>
              <a:gd name="T23" fmla="*/ 4 h 14"/>
              <a:gd name="T24" fmla="*/ 0 w 18"/>
              <a:gd name="T25" fmla="*/ 4 h 14"/>
              <a:gd name="T26" fmla="*/ 0 w 18"/>
              <a:gd name="T27" fmla="*/ 4 h 14"/>
              <a:gd name="T28" fmla="*/ 0 w 18"/>
              <a:gd name="T29" fmla="*/ 8 h 14"/>
              <a:gd name="T30" fmla="*/ 0 w 18"/>
              <a:gd name="T31" fmla="*/ 10 h 14"/>
              <a:gd name="T32" fmla="*/ 0 w 18"/>
              <a:gd name="T33" fmla="*/ 10 h 14"/>
              <a:gd name="T34" fmla="*/ 2 w 18"/>
              <a:gd name="T35" fmla="*/ 12 h 14"/>
              <a:gd name="T36" fmla="*/ 2 w 18"/>
              <a:gd name="T37" fmla="*/ 12 h 14"/>
              <a:gd name="T38" fmla="*/ 6 w 18"/>
              <a:gd name="T39" fmla="*/ 14 h 14"/>
              <a:gd name="T40" fmla="*/ 6 w 18"/>
              <a:gd name="T41" fmla="*/ 14 h 14"/>
              <a:gd name="T42" fmla="*/ 8 w 18"/>
              <a:gd name="T43" fmla="*/ 14 h 14"/>
              <a:gd name="T44" fmla="*/ 8 w 18"/>
              <a:gd name="T45" fmla="*/ 14 h 14"/>
              <a:gd name="T46" fmla="*/ 12 w 18"/>
              <a:gd name="T47" fmla="*/ 14 h 14"/>
              <a:gd name="T48" fmla="*/ 12 w 18"/>
              <a:gd name="T49" fmla="*/ 14 h 14"/>
              <a:gd name="T50" fmla="*/ 14 w 18"/>
              <a:gd name="T51" fmla="*/ 14 h 14"/>
              <a:gd name="T52" fmla="*/ 16 w 18"/>
              <a:gd name="T53" fmla="*/ 12 h 14"/>
              <a:gd name="T54" fmla="*/ 16 w 18"/>
              <a:gd name="T55" fmla="*/ 12 h 14"/>
              <a:gd name="T56" fmla="*/ 16 w 18"/>
              <a:gd name="T57" fmla="*/ 12 h 14"/>
              <a:gd name="T58" fmla="*/ 16 w 18"/>
              <a:gd name="T59" fmla="*/ 12 h 14"/>
              <a:gd name="T60" fmla="*/ 18 w 18"/>
              <a:gd name="T61" fmla="*/ 8 h 14"/>
              <a:gd name="T62" fmla="*/ 18 w 18"/>
              <a:gd name="T63" fmla="*/ 6 h 14"/>
              <a:gd name="T64" fmla="*/ 18 w 18"/>
              <a:gd name="T65" fmla="*/ 6 h 14"/>
              <a:gd name="T66" fmla="*/ 14 w 18"/>
              <a:gd name="T67" fmla="*/ 2 h 14"/>
              <a:gd name="T68" fmla="*/ 14 w 18"/>
              <a:gd name="T69"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4">
                <a:moveTo>
                  <a:pt x="14" y="2"/>
                </a:moveTo>
                <a:lnTo>
                  <a:pt x="14" y="2"/>
                </a:lnTo>
                <a:lnTo>
                  <a:pt x="12" y="0"/>
                </a:lnTo>
                <a:lnTo>
                  <a:pt x="12" y="0"/>
                </a:lnTo>
                <a:lnTo>
                  <a:pt x="8" y="0"/>
                </a:lnTo>
                <a:lnTo>
                  <a:pt x="8" y="0"/>
                </a:lnTo>
                <a:lnTo>
                  <a:pt x="4" y="0"/>
                </a:lnTo>
                <a:lnTo>
                  <a:pt x="4" y="0"/>
                </a:lnTo>
                <a:lnTo>
                  <a:pt x="2" y="2"/>
                </a:lnTo>
                <a:lnTo>
                  <a:pt x="2" y="2"/>
                </a:lnTo>
                <a:lnTo>
                  <a:pt x="0" y="4"/>
                </a:lnTo>
                <a:lnTo>
                  <a:pt x="0" y="4"/>
                </a:lnTo>
                <a:lnTo>
                  <a:pt x="0" y="4"/>
                </a:lnTo>
                <a:lnTo>
                  <a:pt x="0" y="4"/>
                </a:lnTo>
                <a:lnTo>
                  <a:pt x="0" y="8"/>
                </a:lnTo>
                <a:lnTo>
                  <a:pt x="0" y="10"/>
                </a:lnTo>
                <a:lnTo>
                  <a:pt x="0" y="10"/>
                </a:lnTo>
                <a:lnTo>
                  <a:pt x="2" y="12"/>
                </a:lnTo>
                <a:lnTo>
                  <a:pt x="2" y="12"/>
                </a:lnTo>
                <a:lnTo>
                  <a:pt x="6" y="14"/>
                </a:lnTo>
                <a:lnTo>
                  <a:pt x="6" y="14"/>
                </a:lnTo>
                <a:lnTo>
                  <a:pt x="8" y="14"/>
                </a:lnTo>
                <a:lnTo>
                  <a:pt x="8" y="14"/>
                </a:lnTo>
                <a:lnTo>
                  <a:pt x="12" y="14"/>
                </a:lnTo>
                <a:lnTo>
                  <a:pt x="12" y="14"/>
                </a:lnTo>
                <a:lnTo>
                  <a:pt x="14" y="14"/>
                </a:lnTo>
                <a:lnTo>
                  <a:pt x="16" y="12"/>
                </a:lnTo>
                <a:lnTo>
                  <a:pt x="16" y="12"/>
                </a:lnTo>
                <a:lnTo>
                  <a:pt x="16" y="12"/>
                </a:lnTo>
                <a:lnTo>
                  <a:pt x="16" y="12"/>
                </a:lnTo>
                <a:lnTo>
                  <a:pt x="18" y="8"/>
                </a:lnTo>
                <a:lnTo>
                  <a:pt x="18" y="6"/>
                </a:lnTo>
                <a:lnTo>
                  <a:pt x="18" y="6"/>
                </a:lnTo>
                <a:lnTo>
                  <a:pt x="14" y="2"/>
                </a:lnTo>
                <a:lnTo>
                  <a:pt x="14"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9" name="Freeform 132"/>
          <p:cNvSpPr/>
          <p:nvPr>
            <p:custDataLst>
              <p:tags r:id="rId127"/>
            </p:custDataLst>
          </p:nvPr>
        </p:nvSpPr>
        <p:spPr bwMode="auto">
          <a:xfrm rot="20855259">
            <a:off x="6567920" y="3404354"/>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2 h 16"/>
              <a:gd name="T54" fmla="*/ 16 w 18"/>
              <a:gd name="T55" fmla="*/ 12 h 16"/>
              <a:gd name="T56" fmla="*/ 16 w 18"/>
              <a:gd name="T57" fmla="*/ 12 h 16"/>
              <a:gd name="T58" fmla="*/ 16 w 18"/>
              <a:gd name="T59" fmla="*/ 12 h 16"/>
              <a:gd name="T60" fmla="*/ 18 w 18"/>
              <a:gd name="T61" fmla="*/ 10 h 16"/>
              <a:gd name="T62" fmla="*/ 18 w 18"/>
              <a:gd name="T63" fmla="*/ 6 h 16"/>
              <a:gd name="T64" fmla="*/ 18 w 18"/>
              <a:gd name="T65" fmla="*/ 6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2"/>
                </a:lnTo>
                <a:lnTo>
                  <a:pt x="2" y="2"/>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2"/>
                </a:lnTo>
                <a:lnTo>
                  <a:pt x="16" y="12"/>
                </a:lnTo>
                <a:lnTo>
                  <a:pt x="16" y="12"/>
                </a:lnTo>
                <a:lnTo>
                  <a:pt x="16" y="12"/>
                </a:lnTo>
                <a:lnTo>
                  <a:pt x="18" y="10"/>
                </a:lnTo>
                <a:lnTo>
                  <a:pt x="18" y="6"/>
                </a:lnTo>
                <a:lnTo>
                  <a:pt x="18" y="6"/>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0" name="Line 133"/>
          <p:cNvSpPr>
            <a:spLocks noChangeShapeType="1"/>
          </p:cNvSpPr>
          <p:nvPr>
            <p:custDataLst>
              <p:tags r:id="rId128"/>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1" name="Line 134"/>
          <p:cNvSpPr>
            <a:spLocks noChangeShapeType="1"/>
          </p:cNvSpPr>
          <p:nvPr>
            <p:custDataLst>
              <p:tags r:id="rId129"/>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2" name="Freeform 135"/>
          <p:cNvSpPr/>
          <p:nvPr>
            <p:custDataLst>
              <p:tags r:id="rId130"/>
            </p:custDataLst>
          </p:nvPr>
        </p:nvSpPr>
        <p:spPr bwMode="auto">
          <a:xfrm rot="20855259">
            <a:off x="6753106" y="3352302"/>
            <a:ext cx="33033" cy="47047"/>
          </a:xfrm>
          <a:custGeom>
            <a:avLst/>
            <a:gdLst>
              <a:gd name="T0" fmla="*/ 18 w 24"/>
              <a:gd name="T1" fmla="*/ 0 h 34"/>
              <a:gd name="T2" fmla="*/ 18 w 24"/>
              <a:gd name="T3" fmla="*/ 0 h 34"/>
              <a:gd name="T4" fmla="*/ 12 w 24"/>
              <a:gd name="T5" fmla="*/ 0 h 34"/>
              <a:gd name="T6" fmla="*/ 8 w 24"/>
              <a:gd name="T7" fmla="*/ 2 h 34"/>
              <a:gd name="T8" fmla="*/ 8 w 24"/>
              <a:gd name="T9" fmla="*/ 2 h 34"/>
              <a:gd name="T10" fmla="*/ 4 w 24"/>
              <a:gd name="T11" fmla="*/ 8 h 34"/>
              <a:gd name="T12" fmla="*/ 0 w 24"/>
              <a:gd name="T13" fmla="*/ 14 h 34"/>
              <a:gd name="T14" fmla="*/ 0 w 24"/>
              <a:gd name="T15" fmla="*/ 20 h 34"/>
              <a:gd name="T16" fmla="*/ 0 w 24"/>
              <a:gd name="T17" fmla="*/ 26 h 34"/>
              <a:gd name="T18" fmla="*/ 0 w 24"/>
              <a:gd name="T19" fmla="*/ 26 h 34"/>
              <a:gd name="T20" fmla="*/ 2 w 24"/>
              <a:gd name="T21" fmla="*/ 28 h 34"/>
              <a:gd name="T22" fmla="*/ 4 w 24"/>
              <a:gd name="T23" fmla="*/ 28 h 34"/>
              <a:gd name="T24" fmla="*/ 6 w 24"/>
              <a:gd name="T25" fmla="*/ 28 h 34"/>
              <a:gd name="T26" fmla="*/ 8 w 24"/>
              <a:gd name="T27" fmla="*/ 26 h 34"/>
              <a:gd name="T28" fmla="*/ 8 w 24"/>
              <a:gd name="T29" fmla="*/ 26 h 34"/>
              <a:gd name="T30" fmla="*/ 8 w 24"/>
              <a:gd name="T31" fmla="*/ 24 h 34"/>
              <a:gd name="T32" fmla="*/ 10 w 24"/>
              <a:gd name="T33" fmla="*/ 22 h 34"/>
              <a:gd name="T34" fmla="*/ 12 w 24"/>
              <a:gd name="T35" fmla="*/ 22 h 34"/>
              <a:gd name="T36" fmla="*/ 16 w 24"/>
              <a:gd name="T37" fmla="*/ 24 h 34"/>
              <a:gd name="T38" fmla="*/ 16 w 24"/>
              <a:gd name="T39" fmla="*/ 24 h 34"/>
              <a:gd name="T40" fmla="*/ 18 w 24"/>
              <a:gd name="T41" fmla="*/ 26 h 34"/>
              <a:gd name="T42" fmla="*/ 16 w 24"/>
              <a:gd name="T43" fmla="*/ 28 h 34"/>
              <a:gd name="T44" fmla="*/ 14 w 24"/>
              <a:gd name="T45" fmla="*/ 28 h 34"/>
              <a:gd name="T46" fmla="*/ 12 w 24"/>
              <a:gd name="T47" fmla="*/ 28 h 34"/>
              <a:gd name="T48" fmla="*/ 12 w 24"/>
              <a:gd name="T49" fmla="*/ 28 h 34"/>
              <a:gd name="T50" fmla="*/ 10 w 24"/>
              <a:gd name="T51" fmla="*/ 28 h 34"/>
              <a:gd name="T52" fmla="*/ 8 w 24"/>
              <a:gd name="T53" fmla="*/ 28 h 34"/>
              <a:gd name="T54" fmla="*/ 8 w 24"/>
              <a:gd name="T55" fmla="*/ 30 h 34"/>
              <a:gd name="T56" fmla="*/ 8 w 24"/>
              <a:gd name="T57" fmla="*/ 32 h 34"/>
              <a:gd name="T58" fmla="*/ 8 w 24"/>
              <a:gd name="T59" fmla="*/ 32 h 34"/>
              <a:gd name="T60" fmla="*/ 14 w 24"/>
              <a:gd name="T61" fmla="*/ 34 h 34"/>
              <a:gd name="T62" fmla="*/ 20 w 24"/>
              <a:gd name="T63" fmla="*/ 32 h 34"/>
              <a:gd name="T64" fmla="*/ 22 w 24"/>
              <a:gd name="T65" fmla="*/ 28 h 34"/>
              <a:gd name="T66" fmla="*/ 22 w 24"/>
              <a:gd name="T67" fmla="*/ 24 h 34"/>
              <a:gd name="T68" fmla="*/ 22 w 24"/>
              <a:gd name="T69" fmla="*/ 24 h 34"/>
              <a:gd name="T70" fmla="*/ 18 w 24"/>
              <a:gd name="T71" fmla="*/ 18 h 34"/>
              <a:gd name="T72" fmla="*/ 12 w 24"/>
              <a:gd name="T73" fmla="*/ 16 h 34"/>
              <a:gd name="T74" fmla="*/ 12 w 24"/>
              <a:gd name="T75" fmla="*/ 16 h 34"/>
              <a:gd name="T76" fmla="*/ 8 w 24"/>
              <a:gd name="T77" fmla="*/ 18 h 34"/>
              <a:gd name="T78" fmla="*/ 8 w 24"/>
              <a:gd name="T79" fmla="*/ 18 h 34"/>
              <a:gd name="T80" fmla="*/ 8 w 24"/>
              <a:gd name="T81" fmla="*/ 14 h 34"/>
              <a:gd name="T82" fmla="*/ 8 w 24"/>
              <a:gd name="T83" fmla="*/ 14 h 34"/>
              <a:gd name="T84" fmla="*/ 12 w 24"/>
              <a:gd name="T85" fmla="*/ 10 h 34"/>
              <a:gd name="T86" fmla="*/ 12 w 24"/>
              <a:gd name="T87" fmla="*/ 10 h 34"/>
              <a:gd name="T88" fmla="*/ 16 w 24"/>
              <a:gd name="T89" fmla="*/ 6 h 34"/>
              <a:gd name="T90" fmla="*/ 16 w 24"/>
              <a:gd name="T91" fmla="*/ 6 h 34"/>
              <a:gd name="T92" fmla="*/ 18 w 24"/>
              <a:gd name="T93" fmla="*/ 8 h 34"/>
              <a:gd name="T94" fmla="*/ 20 w 24"/>
              <a:gd name="T95" fmla="*/ 12 h 34"/>
              <a:gd name="T96" fmla="*/ 20 w 24"/>
              <a:gd name="T97" fmla="*/ 12 h 34"/>
              <a:gd name="T98" fmla="*/ 22 w 24"/>
              <a:gd name="T99" fmla="*/ 14 h 34"/>
              <a:gd name="T100" fmla="*/ 24 w 24"/>
              <a:gd name="T101" fmla="*/ 14 h 34"/>
              <a:gd name="T102" fmla="*/ 24 w 24"/>
              <a:gd name="T103" fmla="*/ 12 h 34"/>
              <a:gd name="T104" fmla="*/ 24 w 24"/>
              <a:gd name="T105" fmla="*/ 10 h 34"/>
              <a:gd name="T106" fmla="*/ 24 w 24"/>
              <a:gd name="T107" fmla="*/ 10 h 34"/>
              <a:gd name="T108" fmla="*/ 22 w 24"/>
              <a:gd name="T109" fmla="*/ 6 h 34"/>
              <a:gd name="T110" fmla="*/ 18 w 24"/>
              <a:gd name="T111" fmla="*/ 0 h 34"/>
              <a:gd name="T112" fmla="*/ 18 w 24"/>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 h="34">
                <a:moveTo>
                  <a:pt x="18" y="0"/>
                </a:moveTo>
                <a:lnTo>
                  <a:pt x="18" y="0"/>
                </a:lnTo>
                <a:lnTo>
                  <a:pt x="12" y="0"/>
                </a:lnTo>
                <a:lnTo>
                  <a:pt x="8" y="2"/>
                </a:lnTo>
                <a:lnTo>
                  <a:pt x="8" y="2"/>
                </a:lnTo>
                <a:lnTo>
                  <a:pt x="4" y="8"/>
                </a:lnTo>
                <a:lnTo>
                  <a:pt x="0" y="14"/>
                </a:lnTo>
                <a:lnTo>
                  <a:pt x="0" y="20"/>
                </a:lnTo>
                <a:lnTo>
                  <a:pt x="0" y="26"/>
                </a:lnTo>
                <a:lnTo>
                  <a:pt x="0" y="26"/>
                </a:lnTo>
                <a:lnTo>
                  <a:pt x="2" y="28"/>
                </a:lnTo>
                <a:lnTo>
                  <a:pt x="4" y="28"/>
                </a:lnTo>
                <a:lnTo>
                  <a:pt x="6" y="28"/>
                </a:lnTo>
                <a:lnTo>
                  <a:pt x="8" y="26"/>
                </a:lnTo>
                <a:lnTo>
                  <a:pt x="8" y="26"/>
                </a:lnTo>
                <a:lnTo>
                  <a:pt x="8" y="24"/>
                </a:lnTo>
                <a:lnTo>
                  <a:pt x="10" y="22"/>
                </a:lnTo>
                <a:lnTo>
                  <a:pt x="12"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4"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3" name="Freeform 136"/>
          <p:cNvSpPr/>
          <p:nvPr>
            <p:custDataLst>
              <p:tags r:id="rId131"/>
            </p:custDataLst>
          </p:nvPr>
        </p:nvSpPr>
        <p:spPr bwMode="auto">
          <a:xfrm rot="20855259">
            <a:off x="6696049" y="3504455"/>
            <a:ext cx="220222" cy="287289"/>
          </a:xfrm>
          <a:custGeom>
            <a:avLst/>
            <a:gdLst>
              <a:gd name="T0" fmla="*/ 154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4 w 158"/>
              <a:gd name="T31" fmla="*/ 0 h 206"/>
              <a:gd name="T32" fmla="*/ 154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4"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4" name="Freeform 137"/>
          <p:cNvSpPr/>
          <p:nvPr>
            <p:custDataLst>
              <p:tags r:id="rId132"/>
            </p:custDataLst>
          </p:nvPr>
        </p:nvSpPr>
        <p:spPr bwMode="auto">
          <a:xfrm rot="20855259">
            <a:off x="6691044" y="34554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0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88 w 516"/>
              <a:gd name="T71" fmla="*/ 0 h 520"/>
              <a:gd name="T72" fmla="*/ 188 w 516"/>
              <a:gd name="T73" fmla="*/ 0 h 520"/>
              <a:gd name="T74" fmla="*/ 222 w 516"/>
              <a:gd name="T75" fmla="*/ 0 h 520"/>
              <a:gd name="T76" fmla="*/ 222 w 516"/>
              <a:gd name="T77" fmla="*/ 0 h 520"/>
              <a:gd name="T78" fmla="*/ 240 w 516"/>
              <a:gd name="T79" fmla="*/ 2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0"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88" y="0"/>
                </a:lnTo>
                <a:lnTo>
                  <a:pt x="188" y="0"/>
                </a:lnTo>
                <a:lnTo>
                  <a:pt x="222" y="0"/>
                </a:lnTo>
                <a:lnTo>
                  <a:pt x="222" y="0"/>
                </a:lnTo>
                <a:lnTo>
                  <a:pt x="240" y="2"/>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25" name="Freeform 138"/>
          <p:cNvSpPr/>
          <p:nvPr>
            <p:custDataLst>
              <p:tags r:id="rId133"/>
            </p:custDataLst>
          </p:nvPr>
        </p:nvSpPr>
        <p:spPr bwMode="auto">
          <a:xfrm rot="20855259">
            <a:off x="6989344" y="37837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28 w 146"/>
              <a:gd name="T17" fmla="*/ 60 h 228"/>
              <a:gd name="T18" fmla="*/ 28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18 w 146"/>
              <a:gd name="T43" fmla="*/ 20 h 228"/>
              <a:gd name="T44" fmla="*/ 18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28" y="60"/>
                </a:lnTo>
                <a:lnTo>
                  <a:pt x="28" y="60"/>
                </a:lnTo>
                <a:lnTo>
                  <a:pt x="14" y="34"/>
                </a:lnTo>
                <a:lnTo>
                  <a:pt x="14" y="34"/>
                </a:lnTo>
                <a:lnTo>
                  <a:pt x="8" y="20"/>
                </a:lnTo>
                <a:lnTo>
                  <a:pt x="0" y="6"/>
                </a:lnTo>
                <a:lnTo>
                  <a:pt x="0" y="6"/>
                </a:lnTo>
                <a:lnTo>
                  <a:pt x="0" y="2"/>
                </a:lnTo>
                <a:lnTo>
                  <a:pt x="2" y="0"/>
                </a:lnTo>
                <a:lnTo>
                  <a:pt x="6" y="0"/>
                </a:lnTo>
                <a:lnTo>
                  <a:pt x="10" y="4"/>
                </a:lnTo>
                <a:lnTo>
                  <a:pt x="10" y="4"/>
                </a:lnTo>
                <a:lnTo>
                  <a:pt x="14" y="12"/>
                </a:lnTo>
                <a:lnTo>
                  <a:pt x="18" y="20"/>
                </a:lnTo>
                <a:lnTo>
                  <a:pt x="18" y="20"/>
                </a:lnTo>
                <a:lnTo>
                  <a:pt x="28" y="34"/>
                </a:lnTo>
                <a:lnTo>
                  <a:pt x="28" y="34"/>
                </a:lnTo>
                <a:lnTo>
                  <a:pt x="44" y="64"/>
                </a:lnTo>
                <a:lnTo>
                  <a:pt x="44" y="64"/>
                </a:lnTo>
                <a:lnTo>
                  <a:pt x="94" y="144"/>
                </a:lnTo>
                <a:lnTo>
                  <a:pt x="146" y="222"/>
                </a:lnTo>
                <a:lnTo>
                  <a:pt x="146" y="222"/>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6" name="Freeform 139"/>
          <p:cNvSpPr/>
          <p:nvPr>
            <p:custDataLst>
              <p:tags r:id="rId134"/>
            </p:custDataLst>
          </p:nvPr>
        </p:nvSpPr>
        <p:spPr bwMode="auto">
          <a:xfrm rot="20855259">
            <a:off x="6663015" y="34934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2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2 w 276"/>
              <a:gd name="T39" fmla="*/ 0 h 258"/>
              <a:gd name="T40" fmla="*/ 182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2"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2" y="0"/>
                </a:lnTo>
                <a:lnTo>
                  <a:pt x="182" y="0"/>
                </a:lnTo>
                <a:lnTo>
                  <a:pt x="216" y="0"/>
                </a:lnTo>
                <a:lnTo>
                  <a:pt x="216" y="0"/>
                </a:lnTo>
                <a:lnTo>
                  <a:pt x="256" y="62"/>
                </a:lnTo>
                <a:lnTo>
                  <a:pt x="214" y="8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27" name="Freeform 140"/>
          <p:cNvSpPr/>
          <p:nvPr>
            <p:custDataLst>
              <p:tags r:id="rId135"/>
            </p:custDataLst>
          </p:nvPr>
        </p:nvSpPr>
        <p:spPr bwMode="auto">
          <a:xfrm rot="20855259">
            <a:off x="6817170" y="35715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2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2" y="0"/>
                </a:lnTo>
                <a:lnTo>
                  <a:pt x="76" y="74"/>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28" name="Freeform 141"/>
          <p:cNvSpPr/>
          <p:nvPr>
            <p:custDataLst>
              <p:tags r:id="rId136"/>
            </p:custDataLst>
          </p:nvPr>
        </p:nvSpPr>
        <p:spPr bwMode="auto">
          <a:xfrm rot="20855259">
            <a:off x="6818171" y="3582533"/>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4" y="92"/>
                </a:lnTo>
                <a:lnTo>
                  <a:pt x="76" y="66"/>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9" name="Freeform 142"/>
          <p:cNvSpPr/>
          <p:nvPr>
            <p:custDataLst>
              <p:tags r:id="rId137"/>
            </p:custDataLst>
          </p:nvPr>
        </p:nvSpPr>
        <p:spPr bwMode="auto">
          <a:xfrm rot="20855259">
            <a:off x="6802155" y="3493444"/>
            <a:ext cx="86087" cy="95096"/>
          </a:xfrm>
          <a:custGeom>
            <a:avLst/>
            <a:gdLst>
              <a:gd name="T0" fmla="*/ 6 w 62"/>
              <a:gd name="T1" fmla="*/ 48 h 68"/>
              <a:gd name="T2" fmla="*/ 30 w 62"/>
              <a:gd name="T3" fmla="*/ 68 h 68"/>
              <a:gd name="T4" fmla="*/ 62 w 62"/>
              <a:gd name="T5" fmla="*/ 0 h 68"/>
              <a:gd name="T6" fmla="*/ 0 w 62"/>
              <a:gd name="T7" fmla="*/ 36 h 68"/>
              <a:gd name="T8" fmla="*/ 6 w 62"/>
              <a:gd name="T9" fmla="*/ 48 h 68"/>
            </a:gdLst>
            <a:ahLst/>
            <a:cxnLst>
              <a:cxn ang="0">
                <a:pos x="T0" y="T1"/>
              </a:cxn>
              <a:cxn ang="0">
                <a:pos x="T2" y="T3"/>
              </a:cxn>
              <a:cxn ang="0">
                <a:pos x="T4" y="T5"/>
              </a:cxn>
              <a:cxn ang="0">
                <a:pos x="T6" y="T7"/>
              </a:cxn>
              <a:cxn ang="0">
                <a:pos x="T8" y="T9"/>
              </a:cxn>
            </a:cxnLst>
            <a:rect l="0" t="0" r="r" b="b"/>
            <a:pathLst>
              <a:path w="62" h="68">
                <a:moveTo>
                  <a:pt x="6" y="48"/>
                </a:moveTo>
                <a:lnTo>
                  <a:pt x="30" y="68"/>
                </a:lnTo>
                <a:lnTo>
                  <a:pt x="62" y="0"/>
                </a:lnTo>
                <a:lnTo>
                  <a:pt x="0" y="36"/>
                </a:lnTo>
                <a:lnTo>
                  <a:pt x="6"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0" name="Freeform 143"/>
          <p:cNvSpPr/>
          <p:nvPr>
            <p:custDataLst>
              <p:tags r:id="rId138"/>
            </p:custDataLst>
          </p:nvPr>
        </p:nvSpPr>
        <p:spPr bwMode="auto">
          <a:xfrm rot="20855259">
            <a:off x="6687039" y="3576527"/>
            <a:ext cx="97098" cy="72073"/>
          </a:xfrm>
          <a:custGeom>
            <a:avLst/>
            <a:gdLst>
              <a:gd name="T0" fmla="*/ 0 w 70"/>
              <a:gd name="T1" fmla="*/ 18 h 52"/>
              <a:gd name="T2" fmla="*/ 60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0"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1" name="Freeform 144"/>
          <p:cNvSpPr/>
          <p:nvPr>
            <p:custDataLst>
              <p:tags r:id="rId139"/>
            </p:custDataLst>
          </p:nvPr>
        </p:nvSpPr>
        <p:spPr bwMode="auto">
          <a:xfrm rot="20855259">
            <a:off x="6737090" y="35294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60 h 60"/>
              <a:gd name="T22" fmla="*/ 34 w 66"/>
              <a:gd name="T23" fmla="*/ 60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6 w 66"/>
              <a:gd name="T41" fmla="*/ 4 h 60"/>
              <a:gd name="T42" fmla="*/ 26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60"/>
                </a:lnTo>
                <a:lnTo>
                  <a:pt x="34" y="60"/>
                </a:lnTo>
                <a:lnTo>
                  <a:pt x="22" y="46"/>
                </a:lnTo>
                <a:lnTo>
                  <a:pt x="12" y="36"/>
                </a:lnTo>
                <a:lnTo>
                  <a:pt x="0" y="16"/>
                </a:lnTo>
                <a:lnTo>
                  <a:pt x="0" y="16"/>
                </a:lnTo>
                <a:lnTo>
                  <a:pt x="4" y="14"/>
                </a:lnTo>
                <a:lnTo>
                  <a:pt x="4" y="14"/>
                </a:lnTo>
                <a:lnTo>
                  <a:pt x="20" y="8"/>
                </a:lnTo>
                <a:lnTo>
                  <a:pt x="20" y="8"/>
                </a:lnTo>
                <a:lnTo>
                  <a:pt x="26" y="4"/>
                </a:lnTo>
                <a:lnTo>
                  <a:pt x="26" y="4"/>
                </a:lnTo>
                <a:lnTo>
                  <a:pt x="32" y="2"/>
                </a:lnTo>
                <a:lnTo>
                  <a:pt x="32" y="2"/>
                </a:lnTo>
                <a:lnTo>
                  <a:pt x="42" y="0"/>
                </a:lnTo>
                <a:lnTo>
                  <a:pt x="42" y="0"/>
                </a:lnTo>
                <a:lnTo>
                  <a:pt x="52" y="6"/>
                </a:lnTo>
                <a:lnTo>
                  <a:pt x="58" y="12"/>
                </a:lnTo>
                <a:lnTo>
                  <a:pt x="58" y="12"/>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2" name="Freeform 145"/>
          <p:cNvSpPr/>
          <p:nvPr>
            <p:custDataLst>
              <p:tags r:id="rId140"/>
            </p:custDataLst>
          </p:nvPr>
        </p:nvSpPr>
        <p:spPr bwMode="auto">
          <a:xfrm rot="20855259">
            <a:off x="6738091" y="3534485"/>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8 h 58"/>
              <a:gd name="T12" fmla="*/ 34 w 48"/>
              <a:gd name="T13" fmla="*/ 58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8"/>
                </a:lnTo>
                <a:lnTo>
                  <a:pt x="34" y="58"/>
                </a:lnTo>
                <a:lnTo>
                  <a:pt x="40" y="58"/>
                </a:lnTo>
                <a:lnTo>
                  <a:pt x="48" y="56"/>
                </a:lnTo>
                <a:lnTo>
                  <a:pt x="32" y="38"/>
                </a:lnTo>
                <a:lnTo>
                  <a:pt x="42" y="6"/>
                </a:lnTo>
                <a:lnTo>
                  <a:pt x="32" y="0"/>
                </a:lnTo>
                <a:lnTo>
                  <a:pt x="4" y="12"/>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3" name="Freeform 146"/>
          <p:cNvSpPr/>
          <p:nvPr>
            <p:custDataLst>
              <p:tags r:id="rId141"/>
            </p:custDataLst>
          </p:nvPr>
        </p:nvSpPr>
        <p:spPr bwMode="auto">
          <a:xfrm rot="20855259">
            <a:off x="6766119" y="3496447"/>
            <a:ext cx="120121" cy="72073"/>
          </a:xfrm>
          <a:custGeom>
            <a:avLst/>
            <a:gdLst>
              <a:gd name="T0" fmla="*/ 86 w 86"/>
              <a:gd name="T1" fmla="*/ 0 h 52"/>
              <a:gd name="T2" fmla="*/ 50 w 86"/>
              <a:gd name="T3" fmla="*/ 52 h 52"/>
              <a:gd name="T4" fmla="*/ 0 w 86"/>
              <a:gd name="T5" fmla="*/ 20 h 52"/>
              <a:gd name="T6" fmla="*/ 0 w 86"/>
              <a:gd name="T7" fmla="*/ 20 h 52"/>
              <a:gd name="T8" fmla="*/ 18 w 86"/>
              <a:gd name="T9" fmla="*/ 14 h 52"/>
              <a:gd name="T10" fmla="*/ 38 w 86"/>
              <a:gd name="T11" fmla="*/ 10 h 52"/>
              <a:gd name="T12" fmla="*/ 62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50" y="52"/>
                </a:lnTo>
                <a:lnTo>
                  <a:pt x="0" y="20"/>
                </a:lnTo>
                <a:lnTo>
                  <a:pt x="0" y="20"/>
                </a:lnTo>
                <a:lnTo>
                  <a:pt x="18" y="14"/>
                </a:lnTo>
                <a:lnTo>
                  <a:pt x="38" y="10"/>
                </a:lnTo>
                <a:lnTo>
                  <a:pt x="62"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4" name="Freeform 147"/>
          <p:cNvSpPr/>
          <p:nvPr>
            <p:custDataLst>
              <p:tags r:id="rId142"/>
            </p:custDataLst>
          </p:nvPr>
        </p:nvSpPr>
        <p:spPr bwMode="auto">
          <a:xfrm rot="20855259">
            <a:off x="6681033" y="3547498"/>
            <a:ext cx="95096" cy="81082"/>
          </a:xfrm>
          <a:custGeom>
            <a:avLst/>
            <a:gdLst>
              <a:gd name="T0" fmla="*/ 68 w 68"/>
              <a:gd name="T1" fmla="*/ 0 h 58"/>
              <a:gd name="T2" fmla="*/ 56 w 68"/>
              <a:gd name="T3" fmla="*/ 58 h 58"/>
              <a:gd name="T4" fmla="*/ 0 w 68"/>
              <a:gd name="T5" fmla="*/ 40 h 58"/>
              <a:gd name="T6" fmla="*/ 0 w 68"/>
              <a:gd name="T7" fmla="*/ 40 h 58"/>
              <a:gd name="T8" fmla="*/ 16 w 68"/>
              <a:gd name="T9" fmla="*/ 28 h 58"/>
              <a:gd name="T10" fmla="*/ 32 w 68"/>
              <a:gd name="T11" fmla="*/ 18 h 58"/>
              <a:gd name="T12" fmla="*/ 62 w 68"/>
              <a:gd name="T13" fmla="*/ 4 h 58"/>
              <a:gd name="T14" fmla="*/ 62 w 68"/>
              <a:gd name="T15" fmla="*/ 4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6" y="58"/>
                </a:lnTo>
                <a:lnTo>
                  <a:pt x="0" y="40"/>
                </a:lnTo>
                <a:lnTo>
                  <a:pt x="0" y="40"/>
                </a:lnTo>
                <a:lnTo>
                  <a:pt x="16" y="28"/>
                </a:lnTo>
                <a:lnTo>
                  <a:pt x="32" y="18"/>
                </a:lnTo>
                <a:lnTo>
                  <a:pt x="62" y="4"/>
                </a:lnTo>
                <a:lnTo>
                  <a:pt x="62" y="4"/>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5" name="Freeform 148"/>
          <p:cNvSpPr/>
          <p:nvPr>
            <p:custDataLst>
              <p:tags r:id="rId143"/>
            </p:custDataLst>
          </p:nvPr>
        </p:nvSpPr>
        <p:spPr bwMode="auto">
          <a:xfrm rot="20855259">
            <a:off x="7189545" y="3870823"/>
            <a:ext cx="159160" cy="81082"/>
          </a:xfrm>
          <a:custGeom>
            <a:avLst/>
            <a:gdLst>
              <a:gd name="T0" fmla="*/ 0 w 114"/>
              <a:gd name="T1" fmla="*/ 38 h 58"/>
              <a:gd name="T2" fmla="*/ 100 w 114"/>
              <a:gd name="T3" fmla="*/ 0 h 58"/>
              <a:gd name="T4" fmla="*/ 114 w 114"/>
              <a:gd name="T5" fmla="*/ 20 h 58"/>
              <a:gd name="T6" fmla="*/ 78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0" y="0"/>
                </a:lnTo>
                <a:lnTo>
                  <a:pt x="114" y="20"/>
                </a:lnTo>
                <a:lnTo>
                  <a:pt x="78" y="54"/>
                </a:lnTo>
                <a:lnTo>
                  <a:pt x="10" y="58"/>
                </a:lnTo>
                <a:lnTo>
                  <a:pt x="0" y="38"/>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6" name="Freeform 149"/>
          <p:cNvSpPr/>
          <p:nvPr>
            <p:custDataLst>
              <p:tags r:id="rId144"/>
            </p:custDataLst>
          </p:nvPr>
        </p:nvSpPr>
        <p:spPr bwMode="auto">
          <a:xfrm rot="20855259">
            <a:off x="6963317" y="4040994"/>
            <a:ext cx="123124" cy="75076"/>
          </a:xfrm>
          <a:custGeom>
            <a:avLst/>
            <a:gdLst>
              <a:gd name="T0" fmla="*/ 78 w 88"/>
              <a:gd name="T1" fmla="*/ 0 h 54"/>
              <a:gd name="T2" fmla="*/ 88 w 88"/>
              <a:gd name="T3" fmla="*/ 18 h 54"/>
              <a:gd name="T4" fmla="*/ 64 w 88"/>
              <a:gd name="T5" fmla="*/ 50 h 54"/>
              <a:gd name="T6" fmla="*/ 16 w 88"/>
              <a:gd name="T7" fmla="*/ 54 h 54"/>
              <a:gd name="T8" fmla="*/ 0 w 88"/>
              <a:gd name="T9" fmla="*/ 32 h 54"/>
              <a:gd name="T10" fmla="*/ 78 w 88"/>
              <a:gd name="T11" fmla="*/ 0 h 54"/>
            </a:gdLst>
            <a:ahLst/>
            <a:cxnLst>
              <a:cxn ang="0">
                <a:pos x="T0" y="T1"/>
              </a:cxn>
              <a:cxn ang="0">
                <a:pos x="T2" y="T3"/>
              </a:cxn>
              <a:cxn ang="0">
                <a:pos x="T4" y="T5"/>
              </a:cxn>
              <a:cxn ang="0">
                <a:pos x="T6" y="T7"/>
              </a:cxn>
              <a:cxn ang="0">
                <a:pos x="T8" y="T9"/>
              </a:cxn>
              <a:cxn ang="0">
                <a:pos x="T10" y="T11"/>
              </a:cxn>
            </a:cxnLst>
            <a:rect l="0" t="0" r="r" b="b"/>
            <a:pathLst>
              <a:path w="88" h="54">
                <a:moveTo>
                  <a:pt x="78" y="0"/>
                </a:moveTo>
                <a:lnTo>
                  <a:pt x="88" y="18"/>
                </a:lnTo>
                <a:lnTo>
                  <a:pt x="64" y="50"/>
                </a:lnTo>
                <a:lnTo>
                  <a:pt x="16" y="54"/>
                </a:lnTo>
                <a:lnTo>
                  <a:pt x="0" y="32"/>
                </a:lnTo>
                <a:lnTo>
                  <a:pt x="78" y="0"/>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7" name="Freeform 150"/>
          <p:cNvSpPr/>
          <p:nvPr>
            <p:custDataLst>
              <p:tags r:id="rId145"/>
            </p:custDataLst>
          </p:nvPr>
        </p:nvSpPr>
        <p:spPr bwMode="auto">
          <a:xfrm rot="20855259">
            <a:off x="7023378" y="38317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0 w 28"/>
              <a:gd name="T25" fmla="*/ 8 h 24"/>
              <a:gd name="T26" fmla="*/ 0 w 28"/>
              <a:gd name="T27" fmla="*/ 8 h 24"/>
              <a:gd name="T28" fmla="*/ 0 w 28"/>
              <a:gd name="T29" fmla="*/ 10 h 24"/>
              <a:gd name="T30" fmla="*/ 0 w 28"/>
              <a:gd name="T31" fmla="*/ 10 h 24"/>
              <a:gd name="T32" fmla="*/ 2 w 28"/>
              <a:gd name="T33" fmla="*/ 16 h 24"/>
              <a:gd name="T34" fmla="*/ 2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4 w 28"/>
              <a:gd name="T55" fmla="*/ 22 h 24"/>
              <a:gd name="T56" fmla="*/ 24 w 28"/>
              <a:gd name="T57" fmla="*/ 22 h 24"/>
              <a:gd name="T58" fmla="*/ 28 w 28"/>
              <a:gd name="T59" fmla="*/ 18 h 24"/>
              <a:gd name="T60" fmla="*/ 28 w 28"/>
              <a:gd name="T61" fmla="*/ 18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0" y="8"/>
                </a:lnTo>
                <a:lnTo>
                  <a:pt x="0" y="8"/>
                </a:lnTo>
                <a:lnTo>
                  <a:pt x="0" y="10"/>
                </a:lnTo>
                <a:lnTo>
                  <a:pt x="0" y="10"/>
                </a:lnTo>
                <a:lnTo>
                  <a:pt x="2" y="16"/>
                </a:lnTo>
                <a:lnTo>
                  <a:pt x="2" y="16"/>
                </a:lnTo>
                <a:lnTo>
                  <a:pt x="4" y="20"/>
                </a:lnTo>
                <a:lnTo>
                  <a:pt x="4" y="20"/>
                </a:lnTo>
                <a:lnTo>
                  <a:pt x="8" y="22"/>
                </a:lnTo>
                <a:lnTo>
                  <a:pt x="8" y="22"/>
                </a:lnTo>
                <a:lnTo>
                  <a:pt x="12" y="24"/>
                </a:lnTo>
                <a:lnTo>
                  <a:pt x="12" y="24"/>
                </a:lnTo>
                <a:lnTo>
                  <a:pt x="18" y="24"/>
                </a:lnTo>
                <a:lnTo>
                  <a:pt x="18" y="24"/>
                </a:lnTo>
                <a:lnTo>
                  <a:pt x="22" y="24"/>
                </a:lnTo>
                <a:lnTo>
                  <a:pt x="24" y="22"/>
                </a:lnTo>
                <a:lnTo>
                  <a:pt x="24" y="22"/>
                </a:lnTo>
                <a:lnTo>
                  <a:pt x="28" y="18"/>
                </a:lnTo>
                <a:lnTo>
                  <a:pt x="28" y="18"/>
                </a:lnTo>
                <a:lnTo>
                  <a:pt x="28" y="14"/>
                </a:lnTo>
                <a:lnTo>
                  <a:pt x="28" y="14"/>
                </a:lnTo>
                <a:lnTo>
                  <a:pt x="26" y="8"/>
                </a:lnTo>
                <a:lnTo>
                  <a:pt x="26" y="8"/>
                </a:lnTo>
                <a:lnTo>
                  <a:pt x="24" y="6"/>
                </a:lnTo>
                <a:lnTo>
                  <a:pt x="24"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8" name="Freeform 151"/>
          <p:cNvSpPr/>
          <p:nvPr>
            <p:custDataLst>
              <p:tags r:id="rId146"/>
            </p:custDataLst>
          </p:nvPr>
        </p:nvSpPr>
        <p:spPr bwMode="auto">
          <a:xfrm rot="20855259">
            <a:off x="7067422" y="3872825"/>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18 w 28"/>
              <a:gd name="T49" fmla="*/ 28 h 28"/>
              <a:gd name="T50" fmla="*/ 18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4 h 28"/>
              <a:gd name="T66" fmla="*/ 28 w 28"/>
              <a:gd name="T67" fmla="*/ 14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18" y="28"/>
                </a:lnTo>
                <a:lnTo>
                  <a:pt x="18" y="28"/>
                </a:lnTo>
                <a:lnTo>
                  <a:pt x="22" y="26"/>
                </a:lnTo>
                <a:lnTo>
                  <a:pt x="22" y="26"/>
                </a:lnTo>
                <a:lnTo>
                  <a:pt x="26" y="24"/>
                </a:lnTo>
                <a:lnTo>
                  <a:pt x="26" y="24"/>
                </a:lnTo>
                <a:lnTo>
                  <a:pt x="28" y="20"/>
                </a:lnTo>
                <a:lnTo>
                  <a:pt x="28" y="20"/>
                </a:lnTo>
                <a:lnTo>
                  <a:pt x="28" y="14"/>
                </a:lnTo>
                <a:lnTo>
                  <a:pt x="28" y="14"/>
                </a:lnTo>
                <a:lnTo>
                  <a:pt x="28" y="8"/>
                </a:lnTo>
                <a:lnTo>
                  <a:pt x="28" y="8"/>
                </a:lnTo>
                <a:lnTo>
                  <a:pt x="24" y="4"/>
                </a:lnTo>
                <a:lnTo>
                  <a:pt x="24" y="4"/>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9" name="Freeform 152"/>
          <p:cNvSpPr/>
          <p:nvPr>
            <p:custDataLst>
              <p:tags r:id="rId147"/>
            </p:custDataLst>
          </p:nvPr>
        </p:nvSpPr>
        <p:spPr bwMode="auto">
          <a:xfrm rot="20855259">
            <a:off x="7110465" y="3917871"/>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2 w 28"/>
              <a:gd name="T13" fmla="*/ 0 h 24"/>
              <a:gd name="T14" fmla="*/ 12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4 h 24"/>
              <a:gd name="T42" fmla="*/ 10 w 28"/>
              <a:gd name="T43" fmla="*/ 24 h 24"/>
              <a:gd name="T44" fmla="*/ 14 w 28"/>
              <a:gd name="T45" fmla="*/ 24 h 24"/>
              <a:gd name="T46" fmla="*/ 14 w 28"/>
              <a:gd name="T47" fmla="*/ 24 h 24"/>
              <a:gd name="T48" fmla="*/ 22 w 28"/>
              <a:gd name="T49" fmla="*/ 22 h 24"/>
              <a:gd name="T50" fmla="*/ 22 w 28"/>
              <a:gd name="T51" fmla="*/ 22 h 24"/>
              <a:gd name="T52" fmla="*/ 24 w 28"/>
              <a:gd name="T53" fmla="*/ 18 h 24"/>
              <a:gd name="T54" fmla="*/ 24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2" y="0"/>
                </a:lnTo>
                <a:lnTo>
                  <a:pt x="12"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4"/>
                </a:lnTo>
                <a:lnTo>
                  <a:pt x="10" y="24"/>
                </a:lnTo>
                <a:lnTo>
                  <a:pt x="14" y="24"/>
                </a:lnTo>
                <a:lnTo>
                  <a:pt x="14" y="24"/>
                </a:lnTo>
                <a:lnTo>
                  <a:pt x="22" y="22"/>
                </a:lnTo>
                <a:lnTo>
                  <a:pt x="22" y="22"/>
                </a:lnTo>
                <a:lnTo>
                  <a:pt x="24" y="18"/>
                </a:lnTo>
                <a:lnTo>
                  <a:pt x="24" y="18"/>
                </a:lnTo>
                <a:lnTo>
                  <a:pt x="28" y="14"/>
                </a:lnTo>
                <a:lnTo>
                  <a:pt x="28" y="14"/>
                </a:lnTo>
                <a:lnTo>
                  <a:pt x="28" y="10"/>
                </a:lnTo>
                <a:lnTo>
                  <a:pt x="28" y="10"/>
                </a:lnTo>
                <a:lnTo>
                  <a:pt x="26" y="6"/>
                </a:lnTo>
                <a:lnTo>
                  <a:pt x="26"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0" name="Freeform 153"/>
          <p:cNvSpPr/>
          <p:nvPr>
            <p:custDataLst>
              <p:tags r:id="rId148"/>
            </p:custDataLst>
          </p:nvPr>
        </p:nvSpPr>
        <p:spPr bwMode="auto">
          <a:xfrm rot="20855259">
            <a:off x="6622975" y="3338288"/>
            <a:ext cx="53053" cy="31031"/>
          </a:xfrm>
          <a:custGeom>
            <a:avLst/>
            <a:gdLst>
              <a:gd name="T0" fmla="*/ 34 w 38"/>
              <a:gd name="T1" fmla="*/ 0 h 22"/>
              <a:gd name="T2" fmla="*/ 34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10 h 22"/>
              <a:gd name="T32" fmla="*/ 38 w 38"/>
              <a:gd name="T33" fmla="*/ 6 h 22"/>
              <a:gd name="T34" fmla="*/ 38 w 38"/>
              <a:gd name="T35" fmla="*/ 6 h 22"/>
              <a:gd name="T36" fmla="*/ 38 w 38"/>
              <a:gd name="T37" fmla="*/ 2 h 22"/>
              <a:gd name="T38" fmla="*/ 36 w 38"/>
              <a:gd name="T39" fmla="*/ 2 h 22"/>
              <a:gd name="T40" fmla="*/ 34 w 38"/>
              <a:gd name="T41" fmla="*/ 0 h 22"/>
              <a:gd name="T42" fmla="*/ 34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4" y="0"/>
                </a:moveTo>
                <a:lnTo>
                  <a:pt x="34"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10"/>
                </a:lnTo>
                <a:lnTo>
                  <a:pt x="38" y="6"/>
                </a:lnTo>
                <a:lnTo>
                  <a:pt x="38" y="6"/>
                </a:lnTo>
                <a:lnTo>
                  <a:pt x="38" y="2"/>
                </a:lnTo>
                <a:lnTo>
                  <a:pt x="36" y="2"/>
                </a:lnTo>
                <a:lnTo>
                  <a:pt x="34" y="0"/>
                </a:lnTo>
                <a:lnTo>
                  <a:pt x="34"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1" name="Freeform 154"/>
          <p:cNvSpPr/>
          <p:nvPr>
            <p:custDataLst>
              <p:tags r:id="rId149"/>
            </p:custDataLst>
          </p:nvPr>
        </p:nvSpPr>
        <p:spPr bwMode="auto">
          <a:xfrm rot="20855259">
            <a:off x="6551904" y="3386336"/>
            <a:ext cx="39039" cy="14014"/>
          </a:xfrm>
          <a:custGeom>
            <a:avLst/>
            <a:gdLst>
              <a:gd name="T0" fmla="*/ 28 w 28"/>
              <a:gd name="T1" fmla="*/ 8 h 10"/>
              <a:gd name="T2" fmla="*/ 28 w 28"/>
              <a:gd name="T3" fmla="*/ 8 h 10"/>
              <a:gd name="T4" fmla="*/ 22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2"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2" name="Freeform 155"/>
          <p:cNvSpPr/>
          <p:nvPr>
            <p:custDataLst>
              <p:tags r:id="rId150"/>
            </p:custDataLst>
          </p:nvPr>
        </p:nvSpPr>
        <p:spPr bwMode="auto">
          <a:xfrm rot="20855259">
            <a:off x="6621974" y="3584535"/>
            <a:ext cx="56056" cy="72073"/>
          </a:xfrm>
          <a:custGeom>
            <a:avLst/>
            <a:gdLst>
              <a:gd name="T0" fmla="*/ 0 w 40"/>
              <a:gd name="T1" fmla="*/ 8 h 52"/>
              <a:gd name="T2" fmla="*/ 0 w 40"/>
              <a:gd name="T3" fmla="*/ 8 h 52"/>
              <a:gd name="T4" fmla="*/ 4 w 40"/>
              <a:gd name="T5" fmla="*/ 2 h 52"/>
              <a:gd name="T6" fmla="*/ 8 w 40"/>
              <a:gd name="T7" fmla="*/ 0 h 52"/>
              <a:gd name="T8" fmla="*/ 14 w 40"/>
              <a:gd name="T9" fmla="*/ 2 h 52"/>
              <a:gd name="T10" fmla="*/ 20 w 40"/>
              <a:gd name="T11" fmla="*/ 6 h 52"/>
              <a:gd name="T12" fmla="*/ 20 w 40"/>
              <a:gd name="T13" fmla="*/ 6 h 52"/>
              <a:gd name="T14" fmla="*/ 28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2"/>
                </a:lnTo>
                <a:lnTo>
                  <a:pt x="20" y="6"/>
                </a:lnTo>
                <a:lnTo>
                  <a:pt x="20" y="6"/>
                </a:lnTo>
                <a:lnTo>
                  <a:pt x="28"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3" name="Freeform 156"/>
          <p:cNvSpPr/>
          <p:nvPr>
            <p:custDataLst>
              <p:tags r:id="rId151"/>
            </p:custDataLst>
          </p:nvPr>
        </p:nvSpPr>
        <p:spPr bwMode="auto">
          <a:xfrm rot="20855259">
            <a:off x="6635988" y="34463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4" name="Freeform 157"/>
          <p:cNvSpPr/>
          <p:nvPr>
            <p:custDataLst>
              <p:tags r:id="rId152"/>
            </p:custDataLst>
          </p:nvPr>
        </p:nvSpPr>
        <p:spPr bwMode="auto">
          <a:xfrm rot="20855259">
            <a:off x="6683035" y="3446396"/>
            <a:ext cx="39039" cy="47047"/>
          </a:xfrm>
          <a:custGeom>
            <a:avLst/>
            <a:gdLst>
              <a:gd name="T0" fmla="*/ 26 w 28"/>
              <a:gd name="T1" fmla="*/ 16 h 34"/>
              <a:gd name="T2" fmla="*/ 26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6 w 28"/>
              <a:gd name="T45" fmla="*/ 16 h 34"/>
              <a:gd name="T46" fmla="*/ 26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6" y="16"/>
                </a:moveTo>
                <a:lnTo>
                  <a:pt x="26"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6" y="16"/>
                </a:lnTo>
                <a:lnTo>
                  <a:pt x="26"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5" name="Freeform 158"/>
          <p:cNvSpPr/>
          <p:nvPr>
            <p:custDataLst>
              <p:tags r:id="rId153"/>
            </p:custDataLst>
          </p:nvPr>
        </p:nvSpPr>
        <p:spPr bwMode="auto">
          <a:xfrm rot="20855259">
            <a:off x="6683035" y="3446396"/>
            <a:ext cx="36036" cy="25025"/>
          </a:xfrm>
          <a:custGeom>
            <a:avLst/>
            <a:gdLst>
              <a:gd name="T0" fmla="*/ 24 w 26"/>
              <a:gd name="T1" fmla="*/ 16 h 18"/>
              <a:gd name="T2" fmla="*/ 24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4 w 26"/>
              <a:gd name="T29" fmla="*/ 16 h 18"/>
              <a:gd name="T30" fmla="*/ 24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4" y="16"/>
                </a:moveTo>
                <a:lnTo>
                  <a:pt x="24"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4" y="16"/>
                </a:lnTo>
                <a:lnTo>
                  <a:pt x="24"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6" name="Freeform 159"/>
          <p:cNvSpPr/>
          <p:nvPr>
            <p:custDataLst>
              <p:tags r:id="rId154"/>
            </p:custDataLst>
          </p:nvPr>
        </p:nvSpPr>
        <p:spPr bwMode="auto">
          <a:xfrm rot="20855259">
            <a:off x="6907261" y="36936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6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98 w 100"/>
              <a:gd name="T45" fmla="*/ 80 h 108"/>
              <a:gd name="T46" fmla="*/ 100 w 100"/>
              <a:gd name="T47" fmla="*/ 70 h 108"/>
              <a:gd name="T48" fmla="*/ 98 w 100"/>
              <a:gd name="T49" fmla="*/ 60 h 108"/>
              <a:gd name="T50" fmla="*/ 92 w 100"/>
              <a:gd name="T51" fmla="*/ 50 h 108"/>
              <a:gd name="T52" fmla="*/ 92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6"/>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98" y="80"/>
                </a:lnTo>
                <a:lnTo>
                  <a:pt x="100" y="70"/>
                </a:lnTo>
                <a:lnTo>
                  <a:pt x="98" y="60"/>
                </a:lnTo>
                <a:lnTo>
                  <a:pt x="92" y="50"/>
                </a:lnTo>
                <a:lnTo>
                  <a:pt x="92" y="50"/>
                </a:lnTo>
                <a:lnTo>
                  <a:pt x="86" y="40"/>
                </a:lnTo>
                <a:lnTo>
                  <a:pt x="78" y="32"/>
                </a:lnTo>
                <a:lnTo>
                  <a:pt x="58" y="18"/>
                </a:lnTo>
                <a:lnTo>
                  <a:pt x="44" y="8"/>
                </a:lnTo>
                <a:lnTo>
                  <a:pt x="36" y="4"/>
                </a:lnTo>
                <a:lnTo>
                  <a:pt x="10" y="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7" name="Freeform 160"/>
          <p:cNvSpPr/>
          <p:nvPr>
            <p:custDataLst>
              <p:tags r:id="rId155"/>
            </p:custDataLst>
          </p:nvPr>
        </p:nvSpPr>
        <p:spPr bwMode="auto">
          <a:xfrm rot="20855259">
            <a:off x="6942296" y="3707659"/>
            <a:ext cx="109110" cy="81082"/>
          </a:xfrm>
          <a:custGeom>
            <a:avLst/>
            <a:gdLst>
              <a:gd name="T0" fmla="*/ 0 w 78"/>
              <a:gd name="T1" fmla="*/ 0 h 58"/>
              <a:gd name="T2" fmla="*/ 68 w 78"/>
              <a:gd name="T3" fmla="*/ 14 h 58"/>
              <a:gd name="T4" fmla="*/ 78 w 78"/>
              <a:gd name="T5" fmla="*/ 58 h 58"/>
              <a:gd name="T6" fmla="*/ 8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8"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8" name="Freeform 161"/>
          <p:cNvSpPr/>
          <p:nvPr>
            <p:custDataLst>
              <p:tags r:id="rId156"/>
            </p:custDataLst>
          </p:nvPr>
        </p:nvSpPr>
        <p:spPr bwMode="auto">
          <a:xfrm rot="20855259">
            <a:off x="6691044" y="3609560"/>
            <a:ext cx="306308" cy="538542"/>
          </a:xfrm>
          <a:custGeom>
            <a:avLst/>
            <a:gdLst>
              <a:gd name="T0" fmla="*/ 184 w 220"/>
              <a:gd name="T1" fmla="*/ 104 h 386"/>
              <a:gd name="T2" fmla="*/ 166 w 220"/>
              <a:gd name="T3" fmla="*/ 86 h 386"/>
              <a:gd name="T4" fmla="*/ 144 w 220"/>
              <a:gd name="T5" fmla="*/ 72 h 386"/>
              <a:gd name="T6" fmla="*/ 96 w 220"/>
              <a:gd name="T7" fmla="*/ 54 h 386"/>
              <a:gd name="T8" fmla="*/ 48 w 220"/>
              <a:gd name="T9" fmla="*/ 34 h 386"/>
              <a:gd name="T10" fmla="*/ 28 w 220"/>
              <a:gd name="T11" fmla="*/ 20 h 386"/>
              <a:gd name="T12" fmla="*/ 10 w 220"/>
              <a:gd name="T13" fmla="*/ 2 h 386"/>
              <a:gd name="T14" fmla="*/ 6 w 220"/>
              <a:gd name="T15" fmla="*/ 0 h 386"/>
              <a:gd name="T16" fmla="*/ 0 w 220"/>
              <a:gd name="T17" fmla="*/ 4 h 386"/>
              <a:gd name="T18" fmla="*/ 0 w 220"/>
              <a:gd name="T19" fmla="*/ 8 h 386"/>
              <a:gd name="T20" fmla="*/ 16 w 220"/>
              <a:gd name="T21" fmla="*/ 30 h 386"/>
              <a:gd name="T22" fmla="*/ 36 w 220"/>
              <a:gd name="T23" fmla="*/ 46 h 386"/>
              <a:gd name="T24" fmla="*/ 84 w 220"/>
              <a:gd name="T25" fmla="*/ 70 h 386"/>
              <a:gd name="T26" fmla="*/ 118 w 220"/>
              <a:gd name="T27" fmla="*/ 86 h 386"/>
              <a:gd name="T28" fmla="*/ 150 w 220"/>
              <a:gd name="T29" fmla="*/ 106 h 386"/>
              <a:gd name="T30" fmla="*/ 174 w 220"/>
              <a:gd name="T31" fmla="*/ 132 h 386"/>
              <a:gd name="T32" fmla="*/ 190 w 220"/>
              <a:gd name="T33" fmla="*/ 166 h 386"/>
              <a:gd name="T34" fmla="*/ 194 w 220"/>
              <a:gd name="T35" fmla="*/ 184 h 386"/>
              <a:gd name="T36" fmla="*/ 196 w 220"/>
              <a:gd name="T37" fmla="*/ 220 h 386"/>
              <a:gd name="T38" fmla="*/ 190 w 220"/>
              <a:gd name="T39" fmla="*/ 254 h 386"/>
              <a:gd name="T40" fmla="*/ 176 w 220"/>
              <a:gd name="T41" fmla="*/ 286 h 386"/>
              <a:gd name="T42" fmla="*/ 166 w 220"/>
              <a:gd name="T43" fmla="*/ 302 h 386"/>
              <a:gd name="T44" fmla="*/ 142 w 220"/>
              <a:gd name="T45" fmla="*/ 330 h 386"/>
              <a:gd name="T46" fmla="*/ 114 w 220"/>
              <a:gd name="T47" fmla="*/ 350 h 386"/>
              <a:gd name="T48" fmla="*/ 100 w 220"/>
              <a:gd name="T49" fmla="*/ 358 h 386"/>
              <a:gd name="T50" fmla="*/ 68 w 220"/>
              <a:gd name="T51" fmla="*/ 366 h 386"/>
              <a:gd name="T52" fmla="*/ 34 w 220"/>
              <a:gd name="T53" fmla="*/ 362 h 386"/>
              <a:gd name="T54" fmla="*/ 22 w 220"/>
              <a:gd name="T55" fmla="*/ 354 h 386"/>
              <a:gd name="T56" fmla="*/ 12 w 220"/>
              <a:gd name="T57" fmla="*/ 342 h 386"/>
              <a:gd name="T58" fmla="*/ 6 w 220"/>
              <a:gd name="T59" fmla="*/ 324 h 386"/>
              <a:gd name="T60" fmla="*/ 4 w 220"/>
              <a:gd name="T61" fmla="*/ 322 h 386"/>
              <a:gd name="T62" fmla="*/ 4 w 220"/>
              <a:gd name="T63" fmla="*/ 324 h 386"/>
              <a:gd name="T64" fmla="*/ 14 w 220"/>
              <a:gd name="T65" fmla="*/ 356 h 386"/>
              <a:gd name="T66" fmla="*/ 34 w 220"/>
              <a:gd name="T67" fmla="*/ 376 h 386"/>
              <a:gd name="T68" fmla="*/ 64 w 220"/>
              <a:gd name="T69" fmla="*/ 386 h 386"/>
              <a:gd name="T70" fmla="*/ 98 w 220"/>
              <a:gd name="T71" fmla="*/ 380 h 386"/>
              <a:gd name="T72" fmla="*/ 116 w 220"/>
              <a:gd name="T73" fmla="*/ 374 h 386"/>
              <a:gd name="T74" fmla="*/ 152 w 220"/>
              <a:gd name="T75" fmla="*/ 350 h 386"/>
              <a:gd name="T76" fmla="*/ 180 w 220"/>
              <a:gd name="T77" fmla="*/ 318 h 386"/>
              <a:gd name="T78" fmla="*/ 202 w 220"/>
              <a:gd name="T79" fmla="*/ 282 h 386"/>
              <a:gd name="T80" fmla="*/ 210 w 220"/>
              <a:gd name="T81" fmla="*/ 262 h 386"/>
              <a:gd name="T82" fmla="*/ 218 w 220"/>
              <a:gd name="T83" fmla="*/ 222 h 386"/>
              <a:gd name="T84" fmla="*/ 218 w 220"/>
              <a:gd name="T85" fmla="*/ 180 h 386"/>
              <a:gd name="T86" fmla="*/ 206 w 220"/>
              <a:gd name="T87" fmla="*/ 140 h 386"/>
              <a:gd name="T88" fmla="*/ 184 w 220"/>
              <a:gd name="T89" fmla="*/ 104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0" h="386">
                <a:moveTo>
                  <a:pt x="184" y="104"/>
                </a:moveTo>
                <a:lnTo>
                  <a:pt x="184" y="104"/>
                </a:lnTo>
                <a:lnTo>
                  <a:pt x="176" y="96"/>
                </a:lnTo>
                <a:lnTo>
                  <a:pt x="166" y="86"/>
                </a:lnTo>
                <a:lnTo>
                  <a:pt x="154" y="80"/>
                </a:lnTo>
                <a:lnTo>
                  <a:pt x="144" y="72"/>
                </a:lnTo>
                <a:lnTo>
                  <a:pt x="120" y="62"/>
                </a:lnTo>
                <a:lnTo>
                  <a:pt x="96" y="54"/>
                </a:lnTo>
                <a:lnTo>
                  <a:pt x="72" y="44"/>
                </a:lnTo>
                <a:lnTo>
                  <a:pt x="48" y="34"/>
                </a:lnTo>
                <a:lnTo>
                  <a:pt x="38" y="28"/>
                </a:lnTo>
                <a:lnTo>
                  <a:pt x="28" y="20"/>
                </a:lnTo>
                <a:lnTo>
                  <a:pt x="18" y="12"/>
                </a:lnTo>
                <a:lnTo>
                  <a:pt x="10" y="2"/>
                </a:lnTo>
                <a:lnTo>
                  <a:pt x="10" y="2"/>
                </a:lnTo>
                <a:lnTo>
                  <a:pt x="6" y="0"/>
                </a:lnTo>
                <a:lnTo>
                  <a:pt x="2" y="0"/>
                </a:lnTo>
                <a:lnTo>
                  <a:pt x="0" y="4"/>
                </a:lnTo>
                <a:lnTo>
                  <a:pt x="0" y="8"/>
                </a:lnTo>
                <a:lnTo>
                  <a:pt x="0" y="8"/>
                </a:lnTo>
                <a:lnTo>
                  <a:pt x="8" y="20"/>
                </a:lnTo>
                <a:lnTo>
                  <a:pt x="16" y="30"/>
                </a:lnTo>
                <a:lnTo>
                  <a:pt x="26" y="40"/>
                </a:lnTo>
                <a:lnTo>
                  <a:pt x="36" y="46"/>
                </a:lnTo>
                <a:lnTo>
                  <a:pt x="58" y="60"/>
                </a:lnTo>
                <a:lnTo>
                  <a:pt x="84" y="70"/>
                </a:lnTo>
                <a:lnTo>
                  <a:pt x="84" y="70"/>
                </a:lnTo>
                <a:lnTo>
                  <a:pt x="118" y="86"/>
                </a:lnTo>
                <a:lnTo>
                  <a:pt x="134" y="96"/>
                </a:lnTo>
                <a:lnTo>
                  <a:pt x="150" y="106"/>
                </a:lnTo>
                <a:lnTo>
                  <a:pt x="162" y="118"/>
                </a:lnTo>
                <a:lnTo>
                  <a:pt x="174" y="132"/>
                </a:lnTo>
                <a:lnTo>
                  <a:pt x="182" y="148"/>
                </a:lnTo>
                <a:lnTo>
                  <a:pt x="190" y="166"/>
                </a:lnTo>
                <a:lnTo>
                  <a:pt x="190" y="166"/>
                </a:lnTo>
                <a:lnTo>
                  <a:pt x="194" y="184"/>
                </a:lnTo>
                <a:lnTo>
                  <a:pt x="196" y="202"/>
                </a:lnTo>
                <a:lnTo>
                  <a:pt x="196" y="220"/>
                </a:lnTo>
                <a:lnTo>
                  <a:pt x="194" y="238"/>
                </a:lnTo>
                <a:lnTo>
                  <a:pt x="190" y="254"/>
                </a:lnTo>
                <a:lnTo>
                  <a:pt x="184" y="270"/>
                </a:lnTo>
                <a:lnTo>
                  <a:pt x="176" y="286"/>
                </a:lnTo>
                <a:lnTo>
                  <a:pt x="166" y="302"/>
                </a:lnTo>
                <a:lnTo>
                  <a:pt x="166" y="302"/>
                </a:lnTo>
                <a:lnTo>
                  <a:pt x="154" y="316"/>
                </a:lnTo>
                <a:lnTo>
                  <a:pt x="142" y="330"/>
                </a:lnTo>
                <a:lnTo>
                  <a:pt x="128" y="340"/>
                </a:lnTo>
                <a:lnTo>
                  <a:pt x="114" y="350"/>
                </a:lnTo>
                <a:lnTo>
                  <a:pt x="114" y="350"/>
                </a:lnTo>
                <a:lnTo>
                  <a:pt x="100" y="358"/>
                </a:lnTo>
                <a:lnTo>
                  <a:pt x="84" y="362"/>
                </a:lnTo>
                <a:lnTo>
                  <a:pt x="68" y="366"/>
                </a:lnTo>
                <a:lnTo>
                  <a:pt x="50" y="366"/>
                </a:lnTo>
                <a:lnTo>
                  <a:pt x="34" y="362"/>
                </a:lnTo>
                <a:lnTo>
                  <a:pt x="28" y="360"/>
                </a:lnTo>
                <a:lnTo>
                  <a:pt x="22" y="354"/>
                </a:lnTo>
                <a:lnTo>
                  <a:pt x="16" y="350"/>
                </a:lnTo>
                <a:lnTo>
                  <a:pt x="12" y="342"/>
                </a:lnTo>
                <a:lnTo>
                  <a:pt x="8" y="334"/>
                </a:lnTo>
                <a:lnTo>
                  <a:pt x="6" y="324"/>
                </a:lnTo>
                <a:lnTo>
                  <a:pt x="6" y="324"/>
                </a:lnTo>
                <a:lnTo>
                  <a:pt x="4" y="322"/>
                </a:lnTo>
                <a:lnTo>
                  <a:pt x="4" y="324"/>
                </a:lnTo>
                <a:lnTo>
                  <a:pt x="4" y="324"/>
                </a:lnTo>
                <a:lnTo>
                  <a:pt x="6" y="340"/>
                </a:lnTo>
                <a:lnTo>
                  <a:pt x="14" y="356"/>
                </a:lnTo>
                <a:lnTo>
                  <a:pt x="22" y="368"/>
                </a:lnTo>
                <a:lnTo>
                  <a:pt x="34" y="376"/>
                </a:lnTo>
                <a:lnTo>
                  <a:pt x="48" y="382"/>
                </a:lnTo>
                <a:lnTo>
                  <a:pt x="64" y="386"/>
                </a:lnTo>
                <a:lnTo>
                  <a:pt x="80" y="384"/>
                </a:lnTo>
                <a:lnTo>
                  <a:pt x="98" y="380"/>
                </a:lnTo>
                <a:lnTo>
                  <a:pt x="98" y="380"/>
                </a:lnTo>
                <a:lnTo>
                  <a:pt x="116" y="374"/>
                </a:lnTo>
                <a:lnTo>
                  <a:pt x="134" y="362"/>
                </a:lnTo>
                <a:lnTo>
                  <a:pt x="152" y="350"/>
                </a:lnTo>
                <a:lnTo>
                  <a:pt x="166" y="334"/>
                </a:lnTo>
                <a:lnTo>
                  <a:pt x="180" y="318"/>
                </a:lnTo>
                <a:lnTo>
                  <a:pt x="192" y="300"/>
                </a:lnTo>
                <a:lnTo>
                  <a:pt x="202" y="282"/>
                </a:lnTo>
                <a:lnTo>
                  <a:pt x="210" y="262"/>
                </a:lnTo>
                <a:lnTo>
                  <a:pt x="210" y="262"/>
                </a:lnTo>
                <a:lnTo>
                  <a:pt x="216" y="242"/>
                </a:lnTo>
                <a:lnTo>
                  <a:pt x="218" y="222"/>
                </a:lnTo>
                <a:lnTo>
                  <a:pt x="220" y="202"/>
                </a:lnTo>
                <a:lnTo>
                  <a:pt x="218" y="180"/>
                </a:lnTo>
                <a:lnTo>
                  <a:pt x="212" y="160"/>
                </a:lnTo>
                <a:lnTo>
                  <a:pt x="206" y="140"/>
                </a:lnTo>
                <a:lnTo>
                  <a:pt x="196" y="122"/>
                </a:lnTo>
                <a:lnTo>
                  <a:pt x="184" y="104"/>
                </a:lnTo>
                <a:lnTo>
                  <a:pt x="184" y="104"/>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9" name="Freeform 162"/>
          <p:cNvSpPr/>
          <p:nvPr>
            <p:custDataLst>
              <p:tags r:id="rId157"/>
            </p:custDataLst>
          </p:nvPr>
        </p:nvSpPr>
        <p:spPr bwMode="auto">
          <a:xfrm rot="20855259">
            <a:off x="6885239" y="34534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4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4"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198" y="56"/>
                </a:lnTo>
                <a:lnTo>
                  <a:pt x="222" y="78"/>
                </a:lnTo>
                <a:lnTo>
                  <a:pt x="222" y="78"/>
                </a:lnTo>
                <a:lnTo>
                  <a:pt x="244" y="102"/>
                </a:lnTo>
                <a:lnTo>
                  <a:pt x="262" y="124"/>
                </a:lnTo>
                <a:lnTo>
                  <a:pt x="276" y="144"/>
                </a:lnTo>
                <a:lnTo>
                  <a:pt x="288" y="162"/>
                </a:lnTo>
                <a:lnTo>
                  <a:pt x="294" y="178"/>
                </a:lnTo>
                <a:lnTo>
                  <a:pt x="300" y="192"/>
                </a:lnTo>
                <a:lnTo>
                  <a:pt x="300" y="202"/>
                </a:lnTo>
                <a:lnTo>
                  <a:pt x="298" y="212"/>
                </a:lnTo>
                <a:lnTo>
                  <a:pt x="298" y="212"/>
                </a:lnTo>
                <a:lnTo>
                  <a:pt x="290" y="220"/>
                </a:lnTo>
                <a:lnTo>
                  <a:pt x="282"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6" y="266"/>
                </a:lnTo>
                <a:lnTo>
                  <a:pt x="58" y="260"/>
                </a:lnTo>
                <a:lnTo>
                  <a:pt x="52" y="258"/>
                </a:lnTo>
                <a:lnTo>
                  <a:pt x="52" y="258"/>
                </a:lnTo>
                <a:lnTo>
                  <a:pt x="56" y="258"/>
                </a:lnTo>
                <a:lnTo>
                  <a:pt x="58"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50" name="Freeform 163"/>
          <p:cNvSpPr/>
          <p:nvPr>
            <p:custDataLst>
              <p:tags r:id="rId158"/>
            </p:custDataLst>
          </p:nvPr>
        </p:nvSpPr>
        <p:spPr bwMode="auto">
          <a:xfrm rot="20855259">
            <a:off x="7123479" y="3634586"/>
            <a:ext cx="97098" cy="86087"/>
          </a:xfrm>
          <a:custGeom>
            <a:avLst/>
            <a:gdLst>
              <a:gd name="T0" fmla="*/ 14 w 70"/>
              <a:gd name="T1" fmla="*/ 2 h 62"/>
              <a:gd name="T2" fmla="*/ 14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8 h 62"/>
              <a:gd name="T22" fmla="*/ 2 w 70"/>
              <a:gd name="T23" fmla="*/ 8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6 h 62"/>
              <a:gd name="T42" fmla="*/ 26 w 70"/>
              <a:gd name="T43" fmla="*/ 60 h 62"/>
              <a:gd name="T44" fmla="*/ 34 w 70"/>
              <a:gd name="T45" fmla="*/ 62 h 62"/>
              <a:gd name="T46" fmla="*/ 34 w 70"/>
              <a:gd name="T47" fmla="*/ 62 h 62"/>
              <a:gd name="T48" fmla="*/ 38 w 70"/>
              <a:gd name="T49" fmla="*/ 62 h 62"/>
              <a:gd name="T50" fmla="*/ 40 w 70"/>
              <a:gd name="T51" fmla="*/ 62 h 62"/>
              <a:gd name="T52" fmla="*/ 44 w 70"/>
              <a:gd name="T53" fmla="*/ 56 h 62"/>
              <a:gd name="T54" fmla="*/ 46 w 70"/>
              <a:gd name="T55" fmla="*/ 50 h 62"/>
              <a:gd name="T56" fmla="*/ 42 w 70"/>
              <a:gd name="T57" fmla="*/ 42 h 62"/>
              <a:gd name="T58" fmla="*/ 42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0 w 70"/>
              <a:gd name="T85" fmla="*/ 12 h 62"/>
              <a:gd name="T86" fmla="*/ 52 w 70"/>
              <a:gd name="T87" fmla="*/ 8 h 62"/>
              <a:gd name="T88" fmla="*/ 32 w 70"/>
              <a:gd name="T89" fmla="*/ 4 h 62"/>
              <a:gd name="T90" fmla="*/ 14 w 70"/>
              <a:gd name="T91" fmla="*/ 2 h 62"/>
              <a:gd name="T92" fmla="*/ 14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4" y="2"/>
                </a:moveTo>
                <a:lnTo>
                  <a:pt x="14" y="2"/>
                </a:lnTo>
                <a:lnTo>
                  <a:pt x="14" y="2"/>
                </a:lnTo>
                <a:lnTo>
                  <a:pt x="14" y="2"/>
                </a:lnTo>
                <a:lnTo>
                  <a:pt x="12" y="2"/>
                </a:lnTo>
                <a:lnTo>
                  <a:pt x="12" y="2"/>
                </a:lnTo>
                <a:lnTo>
                  <a:pt x="10" y="0"/>
                </a:lnTo>
                <a:lnTo>
                  <a:pt x="10" y="0"/>
                </a:lnTo>
                <a:lnTo>
                  <a:pt x="6" y="0"/>
                </a:lnTo>
                <a:lnTo>
                  <a:pt x="4" y="2"/>
                </a:lnTo>
                <a:lnTo>
                  <a:pt x="2" y="8"/>
                </a:lnTo>
                <a:lnTo>
                  <a:pt x="2" y="8"/>
                </a:lnTo>
                <a:lnTo>
                  <a:pt x="0" y="8"/>
                </a:lnTo>
                <a:lnTo>
                  <a:pt x="0" y="8"/>
                </a:lnTo>
                <a:lnTo>
                  <a:pt x="0" y="12"/>
                </a:lnTo>
                <a:lnTo>
                  <a:pt x="0" y="16"/>
                </a:lnTo>
                <a:lnTo>
                  <a:pt x="2" y="26"/>
                </a:lnTo>
                <a:lnTo>
                  <a:pt x="6" y="34"/>
                </a:lnTo>
                <a:lnTo>
                  <a:pt x="10" y="42"/>
                </a:lnTo>
                <a:lnTo>
                  <a:pt x="10" y="42"/>
                </a:lnTo>
                <a:lnTo>
                  <a:pt x="20" y="56"/>
                </a:lnTo>
                <a:lnTo>
                  <a:pt x="26" y="60"/>
                </a:lnTo>
                <a:lnTo>
                  <a:pt x="34" y="62"/>
                </a:lnTo>
                <a:lnTo>
                  <a:pt x="34" y="62"/>
                </a:lnTo>
                <a:lnTo>
                  <a:pt x="38" y="62"/>
                </a:lnTo>
                <a:lnTo>
                  <a:pt x="40" y="62"/>
                </a:lnTo>
                <a:lnTo>
                  <a:pt x="44" y="56"/>
                </a:lnTo>
                <a:lnTo>
                  <a:pt x="46" y="50"/>
                </a:lnTo>
                <a:lnTo>
                  <a:pt x="42" y="42"/>
                </a:lnTo>
                <a:lnTo>
                  <a:pt x="42"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0" y="12"/>
                </a:lnTo>
                <a:lnTo>
                  <a:pt x="52" y="8"/>
                </a:lnTo>
                <a:lnTo>
                  <a:pt x="32" y="4"/>
                </a:lnTo>
                <a:lnTo>
                  <a:pt x="14" y="2"/>
                </a:lnTo>
                <a:lnTo>
                  <a:pt x="14" y="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51" name="Freeform 164"/>
          <p:cNvSpPr/>
          <p:nvPr>
            <p:custDataLst>
              <p:tags r:id="rId159"/>
            </p:custDataLst>
          </p:nvPr>
        </p:nvSpPr>
        <p:spPr bwMode="auto">
          <a:xfrm rot="20855259">
            <a:off x="6483835" y="3216165"/>
            <a:ext cx="287289" cy="148149"/>
          </a:xfrm>
          <a:custGeom>
            <a:avLst/>
            <a:gdLst>
              <a:gd name="T0" fmla="*/ 190 w 206"/>
              <a:gd name="T1" fmla="*/ 26 h 106"/>
              <a:gd name="T2" fmla="*/ 190 w 206"/>
              <a:gd name="T3" fmla="*/ 26 h 106"/>
              <a:gd name="T4" fmla="*/ 178 w 206"/>
              <a:gd name="T5" fmla="*/ 16 h 106"/>
              <a:gd name="T6" fmla="*/ 166 w 206"/>
              <a:gd name="T7" fmla="*/ 8 h 106"/>
              <a:gd name="T8" fmla="*/ 150 w 206"/>
              <a:gd name="T9" fmla="*/ 2 h 106"/>
              <a:gd name="T10" fmla="*/ 132 w 206"/>
              <a:gd name="T11" fmla="*/ 0 h 106"/>
              <a:gd name="T12" fmla="*/ 114 w 206"/>
              <a:gd name="T13" fmla="*/ 2 h 106"/>
              <a:gd name="T14" fmla="*/ 96 w 206"/>
              <a:gd name="T15" fmla="*/ 6 h 106"/>
              <a:gd name="T16" fmla="*/ 76 w 206"/>
              <a:gd name="T17" fmla="*/ 14 h 106"/>
              <a:gd name="T18" fmla="*/ 58 w 206"/>
              <a:gd name="T19" fmla="*/ 24 h 106"/>
              <a:gd name="T20" fmla="*/ 58 w 206"/>
              <a:gd name="T21" fmla="*/ 24 h 106"/>
              <a:gd name="T22" fmla="*/ 54 w 206"/>
              <a:gd name="T23" fmla="*/ 24 h 106"/>
              <a:gd name="T24" fmla="*/ 42 w 206"/>
              <a:gd name="T25" fmla="*/ 24 h 106"/>
              <a:gd name="T26" fmla="*/ 30 w 206"/>
              <a:gd name="T27" fmla="*/ 28 h 106"/>
              <a:gd name="T28" fmla="*/ 22 w 206"/>
              <a:gd name="T29" fmla="*/ 32 h 106"/>
              <a:gd name="T30" fmla="*/ 16 w 206"/>
              <a:gd name="T31" fmla="*/ 36 h 106"/>
              <a:gd name="T32" fmla="*/ 16 w 206"/>
              <a:gd name="T33" fmla="*/ 36 h 106"/>
              <a:gd name="T34" fmla="*/ 12 w 206"/>
              <a:gd name="T35" fmla="*/ 44 h 106"/>
              <a:gd name="T36" fmla="*/ 6 w 206"/>
              <a:gd name="T37" fmla="*/ 52 h 106"/>
              <a:gd name="T38" fmla="*/ 4 w 206"/>
              <a:gd name="T39" fmla="*/ 62 h 106"/>
              <a:gd name="T40" fmla="*/ 2 w 206"/>
              <a:gd name="T41" fmla="*/ 72 h 106"/>
              <a:gd name="T42" fmla="*/ 0 w 206"/>
              <a:gd name="T43" fmla="*/ 82 h 106"/>
              <a:gd name="T44" fmla="*/ 2 w 206"/>
              <a:gd name="T45" fmla="*/ 92 h 106"/>
              <a:gd name="T46" fmla="*/ 6 w 206"/>
              <a:gd name="T47" fmla="*/ 100 h 106"/>
              <a:gd name="T48" fmla="*/ 10 w 206"/>
              <a:gd name="T49" fmla="*/ 104 h 106"/>
              <a:gd name="T50" fmla="*/ 10 w 206"/>
              <a:gd name="T51" fmla="*/ 104 h 106"/>
              <a:gd name="T52" fmla="*/ 18 w 206"/>
              <a:gd name="T53" fmla="*/ 106 h 106"/>
              <a:gd name="T54" fmla="*/ 24 w 206"/>
              <a:gd name="T55" fmla="*/ 106 h 106"/>
              <a:gd name="T56" fmla="*/ 32 w 206"/>
              <a:gd name="T57" fmla="*/ 102 h 106"/>
              <a:gd name="T58" fmla="*/ 40 w 206"/>
              <a:gd name="T59" fmla="*/ 98 h 106"/>
              <a:gd name="T60" fmla="*/ 54 w 206"/>
              <a:gd name="T61" fmla="*/ 86 h 106"/>
              <a:gd name="T62" fmla="*/ 66 w 206"/>
              <a:gd name="T63" fmla="*/ 72 h 106"/>
              <a:gd name="T64" fmla="*/ 66 w 206"/>
              <a:gd name="T65" fmla="*/ 72 h 106"/>
              <a:gd name="T66" fmla="*/ 88 w 206"/>
              <a:gd name="T67" fmla="*/ 80 h 106"/>
              <a:gd name="T68" fmla="*/ 108 w 206"/>
              <a:gd name="T69" fmla="*/ 84 h 106"/>
              <a:gd name="T70" fmla="*/ 124 w 206"/>
              <a:gd name="T71" fmla="*/ 86 h 106"/>
              <a:gd name="T72" fmla="*/ 140 w 206"/>
              <a:gd name="T73" fmla="*/ 84 h 106"/>
              <a:gd name="T74" fmla="*/ 152 w 206"/>
              <a:gd name="T75" fmla="*/ 82 h 106"/>
              <a:gd name="T76" fmla="*/ 160 w 206"/>
              <a:gd name="T77" fmla="*/ 80 h 106"/>
              <a:gd name="T78" fmla="*/ 168 w 206"/>
              <a:gd name="T79" fmla="*/ 78 h 106"/>
              <a:gd name="T80" fmla="*/ 168 w 206"/>
              <a:gd name="T81" fmla="*/ 78 h 106"/>
              <a:gd name="T82" fmla="*/ 168 w 206"/>
              <a:gd name="T83" fmla="*/ 80 h 106"/>
              <a:gd name="T84" fmla="*/ 170 w 206"/>
              <a:gd name="T85" fmla="*/ 90 h 106"/>
              <a:gd name="T86" fmla="*/ 172 w 206"/>
              <a:gd name="T87" fmla="*/ 94 h 106"/>
              <a:gd name="T88" fmla="*/ 176 w 206"/>
              <a:gd name="T89" fmla="*/ 98 h 106"/>
              <a:gd name="T90" fmla="*/ 182 w 206"/>
              <a:gd name="T91" fmla="*/ 100 h 106"/>
              <a:gd name="T92" fmla="*/ 188 w 206"/>
              <a:gd name="T93" fmla="*/ 100 h 106"/>
              <a:gd name="T94" fmla="*/ 188 w 206"/>
              <a:gd name="T95" fmla="*/ 100 h 106"/>
              <a:gd name="T96" fmla="*/ 194 w 206"/>
              <a:gd name="T97" fmla="*/ 98 h 106"/>
              <a:gd name="T98" fmla="*/ 200 w 206"/>
              <a:gd name="T99" fmla="*/ 94 h 106"/>
              <a:gd name="T100" fmla="*/ 204 w 206"/>
              <a:gd name="T101" fmla="*/ 86 h 106"/>
              <a:gd name="T102" fmla="*/ 206 w 206"/>
              <a:gd name="T103" fmla="*/ 76 h 106"/>
              <a:gd name="T104" fmla="*/ 206 w 206"/>
              <a:gd name="T105" fmla="*/ 64 h 106"/>
              <a:gd name="T106" fmla="*/ 204 w 206"/>
              <a:gd name="T107" fmla="*/ 52 h 106"/>
              <a:gd name="T108" fmla="*/ 198 w 206"/>
              <a:gd name="T109" fmla="*/ 40 h 106"/>
              <a:gd name="T110" fmla="*/ 190 w 206"/>
              <a:gd name="T111" fmla="*/ 26 h 106"/>
              <a:gd name="T112" fmla="*/ 190 w 206"/>
              <a:gd name="T113" fmla="*/ 2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06">
                <a:moveTo>
                  <a:pt x="190" y="26"/>
                </a:moveTo>
                <a:lnTo>
                  <a:pt x="190" y="26"/>
                </a:lnTo>
                <a:lnTo>
                  <a:pt x="178" y="16"/>
                </a:lnTo>
                <a:lnTo>
                  <a:pt x="166" y="8"/>
                </a:lnTo>
                <a:lnTo>
                  <a:pt x="150" y="2"/>
                </a:lnTo>
                <a:lnTo>
                  <a:pt x="132" y="0"/>
                </a:lnTo>
                <a:lnTo>
                  <a:pt x="114" y="2"/>
                </a:lnTo>
                <a:lnTo>
                  <a:pt x="96" y="6"/>
                </a:lnTo>
                <a:lnTo>
                  <a:pt x="76" y="14"/>
                </a:lnTo>
                <a:lnTo>
                  <a:pt x="58" y="24"/>
                </a:lnTo>
                <a:lnTo>
                  <a:pt x="58" y="24"/>
                </a:lnTo>
                <a:lnTo>
                  <a:pt x="54" y="24"/>
                </a:lnTo>
                <a:lnTo>
                  <a:pt x="42" y="24"/>
                </a:lnTo>
                <a:lnTo>
                  <a:pt x="30" y="28"/>
                </a:lnTo>
                <a:lnTo>
                  <a:pt x="22" y="32"/>
                </a:lnTo>
                <a:lnTo>
                  <a:pt x="16" y="36"/>
                </a:lnTo>
                <a:lnTo>
                  <a:pt x="16" y="36"/>
                </a:lnTo>
                <a:lnTo>
                  <a:pt x="12" y="44"/>
                </a:lnTo>
                <a:lnTo>
                  <a:pt x="6" y="52"/>
                </a:lnTo>
                <a:lnTo>
                  <a:pt x="4" y="62"/>
                </a:lnTo>
                <a:lnTo>
                  <a:pt x="2" y="72"/>
                </a:lnTo>
                <a:lnTo>
                  <a:pt x="0" y="82"/>
                </a:lnTo>
                <a:lnTo>
                  <a:pt x="2" y="92"/>
                </a:lnTo>
                <a:lnTo>
                  <a:pt x="6" y="100"/>
                </a:lnTo>
                <a:lnTo>
                  <a:pt x="10" y="104"/>
                </a:lnTo>
                <a:lnTo>
                  <a:pt x="10" y="104"/>
                </a:lnTo>
                <a:lnTo>
                  <a:pt x="18" y="106"/>
                </a:lnTo>
                <a:lnTo>
                  <a:pt x="24" y="106"/>
                </a:lnTo>
                <a:lnTo>
                  <a:pt x="32" y="102"/>
                </a:lnTo>
                <a:lnTo>
                  <a:pt x="40" y="98"/>
                </a:lnTo>
                <a:lnTo>
                  <a:pt x="54" y="86"/>
                </a:lnTo>
                <a:lnTo>
                  <a:pt x="66" y="72"/>
                </a:lnTo>
                <a:lnTo>
                  <a:pt x="66" y="72"/>
                </a:lnTo>
                <a:lnTo>
                  <a:pt x="88" y="80"/>
                </a:lnTo>
                <a:lnTo>
                  <a:pt x="108" y="84"/>
                </a:lnTo>
                <a:lnTo>
                  <a:pt x="124" y="86"/>
                </a:lnTo>
                <a:lnTo>
                  <a:pt x="140" y="84"/>
                </a:lnTo>
                <a:lnTo>
                  <a:pt x="152" y="82"/>
                </a:lnTo>
                <a:lnTo>
                  <a:pt x="160" y="80"/>
                </a:lnTo>
                <a:lnTo>
                  <a:pt x="168" y="78"/>
                </a:lnTo>
                <a:lnTo>
                  <a:pt x="168" y="78"/>
                </a:lnTo>
                <a:lnTo>
                  <a:pt x="168" y="80"/>
                </a:lnTo>
                <a:lnTo>
                  <a:pt x="170" y="90"/>
                </a:lnTo>
                <a:lnTo>
                  <a:pt x="172" y="94"/>
                </a:lnTo>
                <a:lnTo>
                  <a:pt x="176" y="98"/>
                </a:lnTo>
                <a:lnTo>
                  <a:pt x="182" y="100"/>
                </a:lnTo>
                <a:lnTo>
                  <a:pt x="188" y="100"/>
                </a:lnTo>
                <a:lnTo>
                  <a:pt x="188" y="100"/>
                </a:lnTo>
                <a:lnTo>
                  <a:pt x="194" y="98"/>
                </a:lnTo>
                <a:lnTo>
                  <a:pt x="200" y="94"/>
                </a:lnTo>
                <a:lnTo>
                  <a:pt x="204" y="86"/>
                </a:lnTo>
                <a:lnTo>
                  <a:pt x="206" y="76"/>
                </a:lnTo>
                <a:lnTo>
                  <a:pt x="206" y="64"/>
                </a:lnTo>
                <a:lnTo>
                  <a:pt x="204" y="52"/>
                </a:lnTo>
                <a:lnTo>
                  <a:pt x="198" y="40"/>
                </a:lnTo>
                <a:lnTo>
                  <a:pt x="190" y="26"/>
                </a:lnTo>
                <a:lnTo>
                  <a:pt x="190" y="26"/>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2" name="Freeform 165"/>
          <p:cNvSpPr/>
          <p:nvPr>
            <p:custDataLst>
              <p:tags r:id="rId160"/>
            </p:custDataLst>
          </p:nvPr>
        </p:nvSpPr>
        <p:spPr bwMode="auto">
          <a:xfrm rot="20855259">
            <a:off x="6567920" y="3265214"/>
            <a:ext cx="178179" cy="50050"/>
          </a:xfrm>
          <a:custGeom>
            <a:avLst/>
            <a:gdLst>
              <a:gd name="T0" fmla="*/ 122 w 128"/>
              <a:gd name="T1" fmla="*/ 12 h 36"/>
              <a:gd name="T2" fmla="*/ 122 w 128"/>
              <a:gd name="T3" fmla="*/ 12 h 36"/>
              <a:gd name="T4" fmla="*/ 94 w 128"/>
              <a:gd name="T5" fmla="*/ 14 h 36"/>
              <a:gd name="T6" fmla="*/ 64 w 128"/>
              <a:gd name="T7" fmla="*/ 14 h 36"/>
              <a:gd name="T8" fmla="*/ 50 w 128"/>
              <a:gd name="T9" fmla="*/ 14 h 36"/>
              <a:gd name="T10" fmla="*/ 36 w 128"/>
              <a:gd name="T11" fmla="*/ 12 h 36"/>
              <a:gd name="T12" fmla="*/ 22 w 128"/>
              <a:gd name="T13" fmla="*/ 8 h 36"/>
              <a:gd name="T14" fmla="*/ 10 w 128"/>
              <a:gd name="T15" fmla="*/ 0 h 36"/>
              <a:gd name="T16" fmla="*/ 10 w 128"/>
              <a:gd name="T17" fmla="*/ 0 h 36"/>
              <a:gd name="T18" fmla="*/ 6 w 128"/>
              <a:gd name="T19" fmla="*/ 0 h 36"/>
              <a:gd name="T20" fmla="*/ 4 w 128"/>
              <a:gd name="T21" fmla="*/ 0 h 36"/>
              <a:gd name="T22" fmla="*/ 0 w 128"/>
              <a:gd name="T23" fmla="*/ 4 h 36"/>
              <a:gd name="T24" fmla="*/ 0 w 128"/>
              <a:gd name="T25" fmla="*/ 10 h 36"/>
              <a:gd name="T26" fmla="*/ 0 w 128"/>
              <a:gd name="T27" fmla="*/ 12 h 36"/>
              <a:gd name="T28" fmla="*/ 2 w 128"/>
              <a:gd name="T29" fmla="*/ 14 h 36"/>
              <a:gd name="T30" fmla="*/ 2 w 128"/>
              <a:gd name="T31" fmla="*/ 14 h 36"/>
              <a:gd name="T32" fmla="*/ 34 w 128"/>
              <a:gd name="T33" fmla="*/ 26 h 36"/>
              <a:gd name="T34" fmla="*/ 48 w 128"/>
              <a:gd name="T35" fmla="*/ 32 h 36"/>
              <a:gd name="T36" fmla="*/ 64 w 128"/>
              <a:gd name="T37" fmla="*/ 36 h 36"/>
              <a:gd name="T38" fmla="*/ 64 w 128"/>
              <a:gd name="T39" fmla="*/ 36 h 36"/>
              <a:gd name="T40" fmla="*/ 80 w 128"/>
              <a:gd name="T41" fmla="*/ 36 h 36"/>
              <a:gd name="T42" fmla="*/ 96 w 128"/>
              <a:gd name="T43" fmla="*/ 34 h 36"/>
              <a:gd name="T44" fmla="*/ 112 w 128"/>
              <a:gd name="T45" fmla="*/ 30 h 36"/>
              <a:gd name="T46" fmla="*/ 126 w 128"/>
              <a:gd name="T47" fmla="*/ 22 h 36"/>
              <a:gd name="T48" fmla="*/ 126 w 128"/>
              <a:gd name="T49" fmla="*/ 22 h 36"/>
              <a:gd name="T50" fmla="*/ 128 w 128"/>
              <a:gd name="T51" fmla="*/ 20 h 36"/>
              <a:gd name="T52" fmla="*/ 128 w 128"/>
              <a:gd name="T53" fmla="*/ 16 h 36"/>
              <a:gd name="T54" fmla="*/ 126 w 128"/>
              <a:gd name="T55" fmla="*/ 14 h 36"/>
              <a:gd name="T56" fmla="*/ 122 w 128"/>
              <a:gd name="T57" fmla="*/ 12 h 36"/>
              <a:gd name="T58" fmla="*/ 122 w 128"/>
              <a:gd name="T59"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8" h="36">
                <a:moveTo>
                  <a:pt x="122" y="12"/>
                </a:moveTo>
                <a:lnTo>
                  <a:pt x="122" y="12"/>
                </a:lnTo>
                <a:lnTo>
                  <a:pt x="94" y="14"/>
                </a:lnTo>
                <a:lnTo>
                  <a:pt x="64" y="14"/>
                </a:lnTo>
                <a:lnTo>
                  <a:pt x="50" y="14"/>
                </a:lnTo>
                <a:lnTo>
                  <a:pt x="36" y="12"/>
                </a:lnTo>
                <a:lnTo>
                  <a:pt x="22" y="8"/>
                </a:lnTo>
                <a:lnTo>
                  <a:pt x="10" y="0"/>
                </a:lnTo>
                <a:lnTo>
                  <a:pt x="10" y="0"/>
                </a:lnTo>
                <a:lnTo>
                  <a:pt x="6" y="0"/>
                </a:lnTo>
                <a:lnTo>
                  <a:pt x="4" y="0"/>
                </a:lnTo>
                <a:lnTo>
                  <a:pt x="0" y="4"/>
                </a:lnTo>
                <a:lnTo>
                  <a:pt x="0" y="10"/>
                </a:lnTo>
                <a:lnTo>
                  <a:pt x="0" y="12"/>
                </a:lnTo>
                <a:lnTo>
                  <a:pt x="2" y="14"/>
                </a:lnTo>
                <a:lnTo>
                  <a:pt x="2" y="14"/>
                </a:lnTo>
                <a:lnTo>
                  <a:pt x="34" y="26"/>
                </a:lnTo>
                <a:lnTo>
                  <a:pt x="48" y="32"/>
                </a:lnTo>
                <a:lnTo>
                  <a:pt x="64" y="36"/>
                </a:lnTo>
                <a:lnTo>
                  <a:pt x="64" y="36"/>
                </a:lnTo>
                <a:lnTo>
                  <a:pt x="80" y="36"/>
                </a:lnTo>
                <a:lnTo>
                  <a:pt x="96" y="34"/>
                </a:lnTo>
                <a:lnTo>
                  <a:pt x="112" y="30"/>
                </a:lnTo>
                <a:lnTo>
                  <a:pt x="126" y="22"/>
                </a:lnTo>
                <a:lnTo>
                  <a:pt x="126" y="22"/>
                </a:lnTo>
                <a:lnTo>
                  <a:pt x="128" y="20"/>
                </a:lnTo>
                <a:lnTo>
                  <a:pt x="128" y="16"/>
                </a:lnTo>
                <a:lnTo>
                  <a:pt x="126" y="14"/>
                </a:lnTo>
                <a:lnTo>
                  <a:pt x="122" y="12"/>
                </a:lnTo>
                <a:lnTo>
                  <a:pt x="122" y="1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3" name="Freeform 166"/>
          <p:cNvSpPr/>
          <p:nvPr>
            <p:custDataLst>
              <p:tags r:id="rId161"/>
            </p:custDataLst>
          </p:nvPr>
        </p:nvSpPr>
        <p:spPr bwMode="auto">
          <a:xfrm rot="20855259">
            <a:off x="6598951" y="3256205"/>
            <a:ext cx="64064" cy="19019"/>
          </a:xfrm>
          <a:custGeom>
            <a:avLst/>
            <a:gdLst>
              <a:gd name="T0" fmla="*/ 40 w 46"/>
              <a:gd name="T1" fmla="*/ 2 h 14"/>
              <a:gd name="T2" fmla="*/ 40 w 46"/>
              <a:gd name="T3" fmla="*/ 2 h 14"/>
              <a:gd name="T4" fmla="*/ 22 w 46"/>
              <a:gd name="T5" fmla="*/ 0 h 14"/>
              <a:gd name="T6" fmla="*/ 2 w 46"/>
              <a:gd name="T7" fmla="*/ 2 h 14"/>
              <a:gd name="T8" fmla="*/ 2 w 46"/>
              <a:gd name="T9" fmla="*/ 2 h 14"/>
              <a:gd name="T10" fmla="*/ 0 w 46"/>
              <a:gd name="T11" fmla="*/ 4 h 14"/>
              <a:gd name="T12" fmla="*/ 0 w 46"/>
              <a:gd name="T13" fmla="*/ 6 h 14"/>
              <a:gd name="T14" fmla="*/ 0 w 46"/>
              <a:gd name="T15" fmla="*/ 8 h 14"/>
              <a:gd name="T16" fmla="*/ 2 w 46"/>
              <a:gd name="T17" fmla="*/ 10 h 14"/>
              <a:gd name="T18" fmla="*/ 2 w 46"/>
              <a:gd name="T19" fmla="*/ 10 h 14"/>
              <a:gd name="T20" fmla="*/ 22 w 46"/>
              <a:gd name="T21" fmla="*/ 12 h 14"/>
              <a:gd name="T22" fmla="*/ 40 w 46"/>
              <a:gd name="T23" fmla="*/ 14 h 14"/>
              <a:gd name="T24" fmla="*/ 40 w 46"/>
              <a:gd name="T25" fmla="*/ 14 h 14"/>
              <a:gd name="T26" fmla="*/ 44 w 46"/>
              <a:gd name="T27" fmla="*/ 12 h 14"/>
              <a:gd name="T28" fmla="*/ 46 w 46"/>
              <a:gd name="T29" fmla="*/ 8 h 14"/>
              <a:gd name="T30" fmla="*/ 44 w 46"/>
              <a:gd name="T31" fmla="*/ 4 h 14"/>
              <a:gd name="T32" fmla="*/ 40 w 46"/>
              <a:gd name="T33" fmla="*/ 2 h 14"/>
              <a:gd name="T34" fmla="*/ 40 w 46"/>
              <a:gd name="T35"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14">
                <a:moveTo>
                  <a:pt x="40" y="2"/>
                </a:moveTo>
                <a:lnTo>
                  <a:pt x="40" y="2"/>
                </a:lnTo>
                <a:lnTo>
                  <a:pt x="22" y="0"/>
                </a:lnTo>
                <a:lnTo>
                  <a:pt x="2" y="2"/>
                </a:lnTo>
                <a:lnTo>
                  <a:pt x="2" y="2"/>
                </a:lnTo>
                <a:lnTo>
                  <a:pt x="0" y="4"/>
                </a:lnTo>
                <a:lnTo>
                  <a:pt x="0" y="6"/>
                </a:lnTo>
                <a:lnTo>
                  <a:pt x="0" y="8"/>
                </a:lnTo>
                <a:lnTo>
                  <a:pt x="2" y="10"/>
                </a:lnTo>
                <a:lnTo>
                  <a:pt x="2" y="10"/>
                </a:lnTo>
                <a:lnTo>
                  <a:pt x="22" y="12"/>
                </a:lnTo>
                <a:lnTo>
                  <a:pt x="40" y="14"/>
                </a:lnTo>
                <a:lnTo>
                  <a:pt x="40" y="14"/>
                </a:lnTo>
                <a:lnTo>
                  <a:pt x="44" y="12"/>
                </a:lnTo>
                <a:lnTo>
                  <a:pt x="46" y="8"/>
                </a:lnTo>
                <a:lnTo>
                  <a:pt x="44" y="4"/>
                </a:lnTo>
                <a:lnTo>
                  <a:pt x="40" y="2"/>
                </a:lnTo>
                <a:lnTo>
                  <a:pt x="40" y="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4" name="Freeform 167"/>
          <p:cNvSpPr/>
          <p:nvPr>
            <p:custDataLst>
              <p:tags r:id="rId162"/>
            </p:custDataLst>
          </p:nvPr>
        </p:nvSpPr>
        <p:spPr bwMode="auto">
          <a:xfrm rot="20855259">
            <a:off x="6513865" y="3315264"/>
            <a:ext cx="45045" cy="45045"/>
          </a:xfrm>
          <a:custGeom>
            <a:avLst/>
            <a:gdLst>
              <a:gd name="T0" fmla="*/ 24 w 32"/>
              <a:gd name="T1" fmla="*/ 0 h 32"/>
              <a:gd name="T2" fmla="*/ 24 w 32"/>
              <a:gd name="T3" fmla="*/ 0 h 32"/>
              <a:gd name="T4" fmla="*/ 14 w 32"/>
              <a:gd name="T5" fmla="*/ 10 h 32"/>
              <a:gd name="T6" fmla="*/ 4 w 32"/>
              <a:gd name="T7" fmla="*/ 16 h 32"/>
              <a:gd name="T8" fmla="*/ 4 w 32"/>
              <a:gd name="T9" fmla="*/ 16 h 32"/>
              <a:gd name="T10" fmla="*/ 0 w 32"/>
              <a:gd name="T11" fmla="*/ 18 h 32"/>
              <a:gd name="T12" fmla="*/ 0 w 32"/>
              <a:gd name="T13" fmla="*/ 22 h 32"/>
              <a:gd name="T14" fmla="*/ 0 w 32"/>
              <a:gd name="T15" fmla="*/ 28 h 32"/>
              <a:gd name="T16" fmla="*/ 6 w 32"/>
              <a:gd name="T17" fmla="*/ 32 h 32"/>
              <a:gd name="T18" fmla="*/ 8 w 32"/>
              <a:gd name="T19" fmla="*/ 32 h 32"/>
              <a:gd name="T20" fmla="*/ 12 w 32"/>
              <a:gd name="T21" fmla="*/ 30 h 32"/>
              <a:gd name="T22" fmla="*/ 12 w 32"/>
              <a:gd name="T23" fmla="*/ 30 h 32"/>
              <a:gd name="T24" fmla="*/ 18 w 32"/>
              <a:gd name="T25" fmla="*/ 26 h 32"/>
              <a:gd name="T26" fmla="*/ 24 w 32"/>
              <a:gd name="T27" fmla="*/ 20 h 32"/>
              <a:gd name="T28" fmla="*/ 32 w 32"/>
              <a:gd name="T29" fmla="*/ 6 h 32"/>
              <a:gd name="T30" fmla="*/ 32 w 32"/>
              <a:gd name="T31" fmla="*/ 6 h 32"/>
              <a:gd name="T32" fmla="*/ 32 w 32"/>
              <a:gd name="T33" fmla="*/ 2 h 32"/>
              <a:gd name="T34" fmla="*/ 30 w 32"/>
              <a:gd name="T35" fmla="*/ 0 h 32"/>
              <a:gd name="T36" fmla="*/ 28 w 32"/>
              <a:gd name="T37" fmla="*/ 0 h 32"/>
              <a:gd name="T38" fmla="*/ 24 w 32"/>
              <a:gd name="T39" fmla="*/ 0 h 32"/>
              <a:gd name="T40" fmla="*/ 24 w 32"/>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2">
                <a:moveTo>
                  <a:pt x="24" y="0"/>
                </a:moveTo>
                <a:lnTo>
                  <a:pt x="24" y="0"/>
                </a:lnTo>
                <a:lnTo>
                  <a:pt x="14" y="10"/>
                </a:lnTo>
                <a:lnTo>
                  <a:pt x="4" y="16"/>
                </a:lnTo>
                <a:lnTo>
                  <a:pt x="4" y="16"/>
                </a:lnTo>
                <a:lnTo>
                  <a:pt x="0" y="18"/>
                </a:lnTo>
                <a:lnTo>
                  <a:pt x="0" y="22"/>
                </a:lnTo>
                <a:lnTo>
                  <a:pt x="0" y="28"/>
                </a:lnTo>
                <a:lnTo>
                  <a:pt x="6" y="32"/>
                </a:lnTo>
                <a:lnTo>
                  <a:pt x="8" y="32"/>
                </a:lnTo>
                <a:lnTo>
                  <a:pt x="12" y="30"/>
                </a:lnTo>
                <a:lnTo>
                  <a:pt x="12" y="30"/>
                </a:lnTo>
                <a:lnTo>
                  <a:pt x="18" y="26"/>
                </a:lnTo>
                <a:lnTo>
                  <a:pt x="24" y="20"/>
                </a:lnTo>
                <a:lnTo>
                  <a:pt x="32" y="6"/>
                </a:lnTo>
                <a:lnTo>
                  <a:pt x="32" y="6"/>
                </a:lnTo>
                <a:lnTo>
                  <a:pt x="32" y="2"/>
                </a:lnTo>
                <a:lnTo>
                  <a:pt x="30" y="0"/>
                </a:lnTo>
                <a:lnTo>
                  <a:pt x="28" y="0"/>
                </a:lnTo>
                <a:lnTo>
                  <a:pt x="24" y="0"/>
                </a:lnTo>
                <a:lnTo>
                  <a:pt x="24" y="0"/>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5" name="Freeform 168"/>
          <p:cNvSpPr/>
          <p:nvPr>
            <p:custDataLst>
              <p:tags r:id="rId163"/>
            </p:custDataLst>
          </p:nvPr>
        </p:nvSpPr>
        <p:spPr bwMode="auto">
          <a:xfrm rot="20855259">
            <a:off x="7242598" y="4284239"/>
            <a:ext cx="81082" cy="100101"/>
          </a:xfrm>
          <a:custGeom>
            <a:avLst/>
            <a:gdLst>
              <a:gd name="T0" fmla="*/ 54 w 58"/>
              <a:gd name="T1" fmla="*/ 24 h 72"/>
              <a:gd name="T2" fmla="*/ 54 w 58"/>
              <a:gd name="T3" fmla="*/ 24 h 72"/>
              <a:gd name="T4" fmla="*/ 52 w 58"/>
              <a:gd name="T5" fmla="*/ 22 h 72"/>
              <a:gd name="T6" fmla="*/ 52 w 58"/>
              <a:gd name="T7" fmla="*/ 22 h 72"/>
              <a:gd name="T8" fmla="*/ 42 w 58"/>
              <a:gd name="T9" fmla="*/ 14 h 72"/>
              <a:gd name="T10" fmla="*/ 26 w 58"/>
              <a:gd name="T11" fmla="*/ 4 h 72"/>
              <a:gd name="T12" fmla="*/ 20 w 58"/>
              <a:gd name="T13" fmla="*/ 0 h 72"/>
              <a:gd name="T14" fmla="*/ 12 w 58"/>
              <a:gd name="T15" fmla="*/ 0 h 72"/>
              <a:gd name="T16" fmla="*/ 6 w 58"/>
              <a:gd name="T17" fmla="*/ 2 h 72"/>
              <a:gd name="T18" fmla="*/ 2 w 58"/>
              <a:gd name="T19" fmla="*/ 8 h 72"/>
              <a:gd name="T20" fmla="*/ 2 w 58"/>
              <a:gd name="T21" fmla="*/ 8 h 72"/>
              <a:gd name="T22" fmla="*/ 0 w 58"/>
              <a:gd name="T23" fmla="*/ 14 h 72"/>
              <a:gd name="T24" fmla="*/ 2 w 58"/>
              <a:gd name="T25" fmla="*/ 20 h 72"/>
              <a:gd name="T26" fmla="*/ 4 w 58"/>
              <a:gd name="T27" fmla="*/ 24 h 72"/>
              <a:gd name="T28" fmla="*/ 10 w 58"/>
              <a:gd name="T29" fmla="*/ 28 h 72"/>
              <a:gd name="T30" fmla="*/ 22 w 58"/>
              <a:gd name="T31" fmla="*/ 34 h 72"/>
              <a:gd name="T32" fmla="*/ 36 w 58"/>
              <a:gd name="T33" fmla="*/ 36 h 72"/>
              <a:gd name="T34" fmla="*/ 36 w 58"/>
              <a:gd name="T35" fmla="*/ 36 h 72"/>
              <a:gd name="T36" fmla="*/ 22 w 58"/>
              <a:gd name="T37" fmla="*/ 44 h 72"/>
              <a:gd name="T38" fmla="*/ 16 w 58"/>
              <a:gd name="T39" fmla="*/ 50 h 72"/>
              <a:gd name="T40" fmla="*/ 12 w 58"/>
              <a:gd name="T41" fmla="*/ 56 h 72"/>
              <a:gd name="T42" fmla="*/ 12 w 58"/>
              <a:gd name="T43" fmla="*/ 56 h 72"/>
              <a:gd name="T44" fmla="*/ 10 w 58"/>
              <a:gd name="T45" fmla="*/ 60 h 72"/>
              <a:gd name="T46" fmla="*/ 10 w 58"/>
              <a:gd name="T47" fmla="*/ 64 h 72"/>
              <a:gd name="T48" fmla="*/ 14 w 58"/>
              <a:gd name="T49" fmla="*/ 68 h 72"/>
              <a:gd name="T50" fmla="*/ 20 w 58"/>
              <a:gd name="T51" fmla="*/ 72 h 72"/>
              <a:gd name="T52" fmla="*/ 24 w 58"/>
              <a:gd name="T53" fmla="*/ 72 h 72"/>
              <a:gd name="T54" fmla="*/ 28 w 58"/>
              <a:gd name="T55" fmla="*/ 70 h 72"/>
              <a:gd name="T56" fmla="*/ 28 w 58"/>
              <a:gd name="T57" fmla="*/ 70 h 72"/>
              <a:gd name="T58" fmla="*/ 36 w 58"/>
              <a:gd name="T59" fmla="*/ 62 h 72"/>
              <a:gd name="T60" fmla="*/ 44 w 58"/>
              <a:gd name="T61" fmla="*/ 54 h 72"/>
              <a:gd name="T62" fmla="*/ 56 w 58"/>
              <a:gd name="T63" fmla="*/ 34 h 72"/>
              <a:gd name="T64" fmla="*/ 56 w 58"/>
              <a:gd name="T65" fmla="*/ 34 h 72"/>
              <a:gd name="T66" fmla="*/ 58 w 58"/>
              <a:gd name="T67" fmla="*/ 32 h 72"/>
              <a:gd name="T68" fmla="*/ 58 w 58"/>
              <a:gd name="T69" fmla="*/ 28 h 72"/>
              <a:gd name="T70" fmla="*/ 56 w 58"/>
              <a:gd name="T71" fmla="*/ 26 h 72"/>
              <a:gd name="T72" fmla="*/ 54 w 58"/>
              <a:gd name="T73" fmla="*/ 24 h 72"/>
              <a:gd name="T74" fmla="*/ 54 w 58"/>
              <a:gd name="T75" fmla="*/ 2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72">
                <a:moveTo>
                  <a:pt x="54" y="24"/>
                </a:moveTo>
                <a:lnTo>
                  <a:pt x="54" y="24"/>
                </a:lnTo>
                <a:lnTo>
                  <a:pt x="52" y="22"/>
                </a:lnTo>
                <a:lnTo>
                  <a:pt x="52" y="22"/>
                </a:lnTo>
                <a:lnTo>
                  <a:pt x="42" y="14"/>
                </a:lnTo>
                <a:lnTo>
                  <a:pt x="26" y="4"/>
                </a:lnTo>
                <a:lnTo>
                  <a:pt x="20" y="0"/>
                </a:lnTo>
                <a:lnTo>
                  <a:pt x="12" y="0"/>
                </a:lnTo>
                <a:lnTo>
                  <a:pt x="6" y="2"/>
                </a:lnTo>
                <a:lnTo>
                  <a:pt x="2" y="8"/>
                </a:lnTo>
                <a:lnTo>
                  <a:pt x="2" y="8"/>
                </a:lnTo>
                <a:lnTo>
                  <a:pt x="0" y="14"/>
                </a:lnTo>
                <a:lnTo>
                  <a:pt x="2" y="20"/>
                </a:lnTo>
                <a:lnTo>
                  <a:pt x="4" y="24"/>
                </a:lnTo>
                <a:lnTo>
                  <a:pt x="10" y="28"/>
                </a:lnTo>
                <a:lnTo>
                  <a:pt x="22" y="34"/>
                </a:lnTo>
                <a:lnTo>
                  <a:pt x="36" y="36"/>
                </a:lnTo>
                <a:lnTo>
                  <a:pt x="36" y="36"/>
                </a:lnTo>
                <a:lnTo>
                  <a:pt x="22" y="44"/>
                </a:lnTo>
                <a:lnTo>
                  <a:pt x="16" y="50"/>
                </a:lnTo>
                <a:lnTo>
                  <a:pt x="12" y="56"/>
                </a:lnTo>
                <a:lnTo>
                  <a:pt x="12" y="56"/>
                </a:lnTo>
                <a:lnTo>
                  <a:pt x="10" y="60"/>
                </a:lnTo>
                <a:lnTo>
                  <a:pt x="10" y="64"/>
                </a:lnTo>
                <a:lnTo>
                  <a:pt x="14" y="68"/>
                </a:lnTo>
                <a:lnTo>
                  <a:pt x="20" y="72"/>
                </a:lnTo>
                <a:lnTo>
                  <a:pt x="24" y="72"/>
                </a:lnTo>
                <a:lnTo>
                  <a:pt x="28" y="70"/>
                </a:lnTo>
                <a:lnTo>
                  <a:pt x="28" y="70"/>
                </a:lnTo>
                <a:lnTo>
                  <a:pt x="36" y="62"/>
                </a:lnTo>
                <a:lnTo>
                  <a:pt x="44" y="54"/>
                </a:lnTo>
                <a:lnTo>
                  <a:pt x="56" y="34"/>
                </a:lnTo>
                <a:lnTo>
                  <a:pt x="56" y="34"/>
                </a:lnTo>
                <a:lnTo>
                  <a:pt x="58" y="32"/>
                </a:lnTo>
                <a:lnTo>
                  <a:pt x="58" y="28"/>
                </a:lnTo>
                <a:lnTo>
                  <a:pt x="56" y="26"/>
                </a:lnTo>
                <a:lnTo>
                  <a:pt x="54" y="24"/>
                </a:lnTo>
                <a:lnTo>
                  <a:pt x="54" y="24"/>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6" name="Freeform 169"/>
          <p:cNvSpPr/>
          <p:nvPr>
            <p:custDataLst>
              <p:tags r:id="rId164"/>
            </p:custDataLst>
          </p:nvPr>
        </p:nvSpPr>
        <p:spPr bwMode="auto">
          <a:xfrm rot="20855259">
            <a:off x="6573926" y="35935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2 w 76"/>
              <a:gd name="T11" fmla="*/ 18 h 114"/>
              <a:gd name="T12" fmla="*/ 18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4 h 114"/>
              <a:gd name="T28" fmla="*/ 48 w 76"/>
              <a:gd name="T29" fmla="*/ 14 h 114"/>
              <a:gd name="T30" fmla="*/ 48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0 w 76"/>
              <a:gd name="T47" fmla="*/ 34 h 114"/>
              <a:gd name="T48" fmla="*/ 64 w 76"/>
              <a:gd name="T49" fmla="*/ 34 h 114"/>
              <a:gd name="T50" fmla="*/ 68 w 76"/>
              <a:gd name="T51" fmla="*/ 40 h 114"/>
              <a:gd name="T52" fmla="*/ 68 w 76"/>
              <a:gd name="T53" fmla="*/ 50 h 114"/>
              <a:gd name="T54" fmla="*/ 68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4 w 76"/>
              <a:gd name="T69" fmla="*/ 96 h 114"/>
              <a:gd name="T70" fmla="*/ 52 w 76"/>
              <a:gd name="T71" fmla="*/ 106 h 114"/>
              <a:gd name="T72" fmla="*/ 46 w 76"/>
              <a:gd name="T73" fmla="*/ 110 h 114"/>
              <a:gd name="T74" fmla="*/ 40 w 76"/>
              <a:gd name="T75" fmla="*/ 112 h 114"/>
              <a:gd name="T76" fmla="*/ 32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2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2" y="18"/>
                </a:lnTo>
                <a:lnTo>
                  <a:pt x="18" y="10"/>
                </a:lnTo>
                <a:lnTo>
                  <a:pt x="26" y="4"/>
                </a:lnTo>
                <a:lnTo>
                  <a:pt x="32" y="0"/>
                </a:lnTo>
                <a:lnTo>
                  <a:pt x="38" y="0"/>
                </a:lnTo>
                <a:lnTo>
                  <a:pt x="38" y="0"/>
                </a:lnTo>
                <a:lnTo>
                  <a:pt x="48" y="4"/>
                </a:lnTo>
                <a:lnTo>
                  <a:pt x="50" y="10"/>
                </a:lnTo>
                <a:lnTo>
                  <a:pt x="50" y="14"/>
                </a:lnTo>
                <a:lnTo>
                  <a:pt x="48" y="14"/>
                </a:lnTo>
                <a:lnTo>
                  <a:pt x="48" y="14"/>
                </a:lnTo>
                <a:lnTo>
                  <a:pt x="56" y="16"/>
                </a:lnTo>
                <a:lnTo>
                  <a:pt x="60" y="18"/>
                </a:lnTo>
                <a:lnTo>
                  <a:pt x="62" y="22"/>
                </a:lnTo>
                <a:lnTo>
                  <a:pt x="62" y="22"/>
                </a:lnTo>
                <a:lnTo>
                  <a:pt x="60" y="30"/>
                </a:lnTo>
                <a:lnTo>
                  <a:pt x="60" y="32"/>
                </a:lnTo>
                <a:lnTo>
                  <a:pt x="60" y="32"/>
                </a:lnTo>
                <a:lnTo>
                  <a:pt x="60" y="34"/>
                </a:lnTo>
                <a:lnTo>
                  <a:pt x="64" y="34"/>
                </a:lnTo>
                <a:lnTo>
                  <a:pt x="68" y="40"/>
                </a:lnTo>
                <a:lnTo>
                  <a:pt x="68" y="50"/>
                </a:lnTo>
                <a:lnTo>
                  <a:pt x="68" y="50"/>
                </a:lnTo>
                <a:lnTo>
                  <a:pt x="74" y="56"/>
                </a:lnTo>
                <a:lnTo>
                  <a:pt x="76" y="64"/>
                </a:lnTo>
                <a:lnTo>
                  <a:pt x="76" y="72"/>
                </a:lnTo>
                <a:lnTo>
                  <a:pt x="72" y="82"/>
                </a:lnTo>
                <a:lnTo>
                  <a:pt x="72" y="82"/>
                </a:lnTo>
                <a:lnTo>
                  <a:pt x="70" y="90"/>
                </a:lnTo>
                <a:lnTo>
                  <a:pt x="64" y="96"/>
                </a:lnTo>
                <a:lnTo>
                  <a:pt x="52" y="106"/>
                </a:lnTo>
                <a:lnTo>
                  <a:pt x="46" y="110"/>
                </a:lnTo>
                <a:lnTo>
                  <a:pt x="40" y="112"/>
                </a:lnTo>
                <a:lnTo>
                  <a:pt x="32" y="114"/>
                </a:lnTo>
                <a:lnTo>
                  <a:pt x="28" y="112"/>
                </a:lnTo>
                <a:lnTo>
                  <a:pt x="28" y="112"/>
                </a:lnTo>
                <a:lnTo>
                  <a:pt x="22" y="108"/>
                </a:lnTo>
                <a:lnTo>
                  <a:pt x="18" y="104"/>
                </a:lnTo>
                <a:lnTo>
                  <a:pt x="10" y="88"/>
                </a:lnTo>
                <a:lnTo>
                  <a:pt x="2"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7" name="Freeform 170"/>
          <p:cNvSpPr/>
          <p:nvPr>
            <p:custDataLst>
              <p:tags r:id="rId165"/>
            </p:custDataLst>
          </p:nvPr>
        </p:nvSpPr>
        <p:spPr bwMode="auto">
          <a:xfrm rot="20855259">
            <a:off x="6606959" y="35865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38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4 w 54"/>
              <a:gd name="T61" fmla="*/ 0 h 96"/>
              <a:gd name="T62" fmla="*/ 22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6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38" y="52"/>
                </a:lnTo>
                <a:lnTo>
                  <a:pt x="38" y="46"/>
                </a:lnTo>
                <a:lnTo>
                  <a:pt x="38"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28"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4" y="0"/>
                </a:lnTo>
                <a:lnTo>
                  <a:pt x="20" y="0"/>
                </a:lnTo>
                <a:lnTo>
                  <a:pt x="22" y="2"/>
                </a:lnTo>
                <a:lnTo>
                  <a:pt x="22"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2" y="62"/>
                </a:lnTo>
                <a:lnTo>
                  <a:pt x="54" y="66"/>
                </a:lnTo>
                <a:lnTo>
                  <a:pt x="52" y="74"/>
                </a:lnTo>
                <a:lnTo>
                  <a:pt x="46" y="86"/>
                </a:lnTo>
                <a:lnTo>
                  <a:pt x="40" y="96"/>
                </a:lnTo>
                <a:lnTo>
                  <a:pt x="40" y="96"/>
                </a:lnTo>
                <a:lnTo>
                  <a:pt x="38" y="96"/>
                </a:lnTo>
                <a:lnTo>
                  <a:pt x="36"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8" name="Freeform 171"/>
          <p:cNvSpPr/>
          <p:nvPr>
            <p:custDataLst>
              <p:tags r:id="rId166"/>
            </p:custDataLst>
          </p:nvPr>
        </p:nvSpPr>
        <p:spPr bwMode="auto">
          <a:xfrm rot="20855259">
            <a:off x="6831184" y="3743695"/>
            <a:ext cx="58058" cy="72073"/>
          </a:xfrm>
          <a:custGeom>
            <a:avLst/>
            <a:gdLst>
              <a:gd name="T0" fmla="*/ 14 w 42"/>
              <a:gd name="T1" fmla="*/ 0 h 52"/>
              <a:gd name="T2" fmla="*/ 14 w 42"/>
              <a:gd name="T3" fmla="*/ 0 h 52"/>
              <a:gd name="T4" fmla="*/ 6 w 42"/>
              <a:gd name="T5" fmla="*/ 2 h 52"/>
              <a:gd name="T6" fmla="*/ 2 w 42"/>
              <a:gd name="T7" fmla="*/ 4 h 52"/>
              <a:gd name="T8" fmla="*/ 0 w 42"/>
              <a:gd name="T9" fmla="*/ 10 h 52"/>
              <a:gd name="T10" fmla="*/ 2 w 42"/>
              <a:gd name="T11" fmla="*/ 18 h 52"/>
              <a:gd name="T12" fmla="*/ 2 w 42"/>
              <a:gd name="T13" fmla="*/ 18 h 52"/>
              <a:gd name="T14" fmla="*/ 6 w 42"/>
              <a:gd name="T15" fmla="*/ 30 h 52"/>
              <a:gd name="T16" fmla="*/ 14 w 42"/>
              <a:gd name="T17" fmla="*/ 42 h 52"/>
              <a:gd name="T18" fmla="*/ 22 w 42"/>
              <a:gd name="T19" fmla="*/ 50 h 52"/>
              <a:gd name="T20" fmla="*/ 26 w 42"/>
              <a:gd name="T21" fmla="*/ 52 h 52"/>
              <a:gd name="T22" fmla="*/ 30 w 42"/>
              <a:gd name="T23" fmla="*/ 52 h 52"/>
              <a:gd name="T24" fmla="*/ 30 w 42"/>
              <a:gd name="T25" fmla="*/ 52 h 52"/>
              <a:gd name="T26" fmla="*/ 38 w 42"/>
              <a:gd name="T27" fmla="*/ 50 h 52"/>
              <a:gd name="T28" fmla="*/ 40 w 42"/>
              <a:gd name="T29" fmla="*/ 46 h 52"/>
              <a:gd name="T30" fmla="*/ 42 w 42"/>
              <a:gd name="T31" fmla="*/ 40 h 52"/>
              <a:gd name="T32" fmla="*/ 38 w 42"/>
              <a:gd name="T33" fmla="*/ 32 h 52"/>
              <a:gd name="T34" fmla="*/ 38 w 42"/>
              <a:gd name="T35" fmla="*/ 32 h 52"/>
              <a:gd name="T36" fmla="*/ 28 w 42"/>
              <a:gd name="T37" fmla="*/ 12 h 52"/>
              <a:gd name="T38" fmla="*/ 22 w 42"/>
              <a:gd name="T39" fmla="*/ 4 h 52"/>
              <a:gd name="T40" fmla="*/ 18 w 42"/>
              <a:gd name="T41" fmla="*/ 2 h 52"/>
              <a:gd name="T42" fmla="*/ 14 w 42"/>
              <a:gd name="T43" fmla="*/ 0 h 52"/>
              <a:gd name="T44" fmla="*/ 14 w 42"/>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52">
                <a:moveTo>
                  <a:pt x="14" y="0"/>
                </a:moveTo>
                <a:lnTo>
                  <a:pt x="14" y="0"/>
                </a:lnTo>
                <a:lnTo>
                  <a:pt x="6" y="2"/>
                </a:lnTo>
                <a:lnTo>
                  <a:pt x="2" y="4"/>
                </a:lnTo>
                <a:lnTo>
                  <a:pt x="0" y="10"/>
                </a:lnTo>
                <a:lnTo>
                  <a:pt x="2" y="18"/>
                </a:lnTo>
                <a:lnTo>
                  <a:pt x="2" y="18"/>
                </a:lnTo>
                <a:lnTo>
                  <a:pt x="6" y="30"/>
                </a:lnTo>
                <a:lnTo>
                  <a:pt x="14" y="42"/>
                </a:lnTo>
                <a:lnTo>
                  <a:pt x="22" y="50"/>
                </a:lnTo>
                <a:lnTo>
                  <a:pt x="26" y="52"/>
                </a:lnTo>
                <a:lnTo>
                  <a:pt x="30" y="52"/>
                </a:lnTo>
                <a:lnTo>
                  <a:pt x="30" y="52"/>
                </a:lnTo>
                <a:lnTo>
                  <a:pt x="38" y="50"/>
                </a:lnTo>
                <a:lnTo>
                  <a:pt x="40" y="46"/>
                </a:lnTo>
                <a:lnTo>
                  <a:pt x="42" y="40"/>
                </a:lnTo>
                <a:lnTo>
                  <a:pt x="38" y="32"/>
                </a:lnTo>
                <a:lnTo>
                  <a:pt x="38" y="32"/>
                </a:lnTo>
                <a:lnTo>
                  <a:pt x="28" y="12"/>
                </a:lnTo>
                <a:lnTo>
                  <a:pt x="22" y="4"/>
                </a:lnTo>
                <a:lnTo>
                  <a:pt x="18" y="2"/>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9" name="Freeform 172"/>
          <p:cNvSpPr/>
          <p:nvPr>
            <p:custDataLst>
              <p:tags r:id="rId167"/>
            </p:custDataLst>
          </p:nvPr>
        </p:nvSpPr>
        <p:spPr bwMode="auto">
          <a:xfrm rot="20855259">
            <a:off x="6843197" y="3703655"/>
            <a:ext cx="145146" cy="117118"/>
          </a:xfrm>
          <a:custGeom>
            <a:avLst/>
            <a:gdLst>
              <a:gd name="T0" fmla="*/ 64 w 104"/>
              <a:gd name="T1" fmla="*/ 6 h 84"/>
              <a:gd name="T2" fmla="*/ 64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50 h 84"/>
              <a:gd name="T44" fmla="*/ 20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4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2 w 104"/>
              <a:gd name="T83" fmla="*/ 52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50"/>
                </a:lnTo>
                <a:lnTo>
                  <a:pt x="20" y="50"/>
                </a:lnTo>
                <a:lnTo>
                  <a:pt x="18" y="50"/>
                </a:lnTo>
                <a:lnTo>
                  <a:pt x="18" y="54"/>
                </a:lnTo>
                <a:lnTo>
                  <a:pt x="20" y="60"/>
                </a:lnTo>
                <a:lnTo>
                  <a:pt x="30" y="66"/>
                </a:lnTo>
                <a:lnTo>
                  <a:pt x="30" y="66"/>
                </a:lnTo>
                <a:lnTo>
                  <a:pt x="34" y="74"/>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2" y="52"/>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0" name="Freeform 173"/>
          <p:cNvSpPr/>
          <p:nvPr>
            <p:custDataLst>
              <p:tags r:id="rId168"/>
            </p:custDataLst>
          </p:nvPr>
        </p:nvSpPr>
        <p:spPr bwMode="auto">
          <a:xfrm rot="20855259">
            <a:off x="6839193" y="3722674"/>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2 h 76"/>
              <a:gd name="T14" fmla="*/ 40 w 74"/>
              <a:gd name="T15" fmla="*/ 52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2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6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2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4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2"/>
                </a:lnTo>
                <a:lnTo>
                  <a:pt x="52" y="52"/>
                </a:lnTo>
                <a:lnTo>
                  <a:pt x="40" y="52"/>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2" y="34"/>
                </a:lnTo>
                <a:lnTo>
                  <a:pt x="42"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6" y="8"/>
                </a:lnTo>
                <a:lnTo>
                  <a:pt x="36" y="8"/>
                </a:lnTo>
                <a:lnTo>
                  <a:pt x="24" y="10"/>
                </a:lnTo>
                <a:lnTo>
                  <a:pt x="18" y="14"/>
                </a:lnTo>
                <a:lnTo>
                  <a:pt x="12" y="16"/>
                </a:lnTo>
                <a:lnTo>
                  <a:pt x="12" y="16"/>
                </a:lnTo>
                <a:lnTo>
                  <a:pt x="12" y="16"/>
                </a:lnTo>
                <a:lnTo>
                  <a:pt x="12" y="16"/>
                </a:lnTo>
                <a:lnTo>
                  <a:pt x="8"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2" y="38"/>
                </a:lnTo>
                <a:lnTo>
                  <a:pt x="16" y="42"/>
                </a:lnTo>
                <a:lnTo>
                  <a:pt x="22" y="42"/>
                </a:lnTo>
                <a:lnTo>
                  <a:pt x="22" y="42"/>
                </a:lnTo>
                <a:lnTo>
                  <a:pt x="22" y="48"/>
                </a:lnTo>
                <a:lnTo>
                  <a:pt x="22" y="48"/>
                </a:lnTo>
                <a:lnTo>
                  <a:pt x="24" y="52"/>
                </a:lnTo>
                <a:lnTo>
                  <a:pt x="26" y="54"/>
                </a:lnTo>
                <a:lnTo>
                  <a:pt x="34" y="58"/>
                </a:lnTo>
                <a:lnTo>
                  <a:pt x="34" y="58"/>
                </a:lnTo>
                <a:lnTo>
                  <a:pt x="34" y="64"/>
                </a:lnTo>
                <a:lnTo>
                  <a:pt x="36" y="68"/>
                </a:lnTo>
                <a:lnTo>
                  <a:pt x="42" y="72"/>
                </a:lnTo>
                <a:lnTo>
                  <a:pt x="48" y="74"/>
                </a:lnTo>
                <a:lnTo>
                  <a:pt x="62" y="76"/>
                </a:lnTo>
                <a:lnTo>
                  <a:pt x="74" y="74"/>
                </a:lnTo>
                <a:lnTo>
                  <a:pt x="74" y="74"/>
                </a:lnTo>
                <a:lnTo>
                  <a:pt x="74" y="72"/>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1" name="Freeform 174"/>
          <p:cNvSpPr/>
          <p:nvPr>
            <p:custDataLst>
              <p:tags r:id="rId169"/>
            </p:custDataLst>
          </p:nvPr>
        </p:nvSpPr>
        <p:spPr bwMode="auto">
          <a:xfrm rot="20855259">
            <a:off x="7391748" y="3338288"/>
            <a:ext cx="3162181" cy="989996"/>
          </a:xfrm>
          <a:custGeom>
            <a:avLst/>
            <a:gdLst>
              <a:gd name="T0" fmla="*/ 2260 w 2268"/>
              <a:gd name="T1" fmla="*/ 688 h 710"/>
              <a:gd name="T2" fmla="*/ 2260 w 2268"/>
              <a:gd name="T3" fmla="*/ 688 h 710"/>
              <a:gd name="T4" fmla="*/ 2234 w 2268"/>
              <a:gd name="T5" fmla="*/ 684 h 710"/>
              <a:gd name="T6" fmla="*/ 2200 w 2268"/>
              <a:gd name="T7" fmla="*/ 674 h 710"/>
              <a:gd name="T8" fmla="*/ 2106 w 2268"/>
              <a:gd name="T9" fmla="*/ 648 h 710"/>
              <a:gd name="T10" fmla="*/ 1986 w 2268"/>
              <a:gd name="T11" fmla="*/ 612 h 710"/>
              <a:gd name="T12" fmla="*/ 1842 w 2268"/>
              <a:gd name="T13" fmla="*/ 568 h 710"/>
              <a:gd name="T14" fmla="*/ 1506 w 2268"/>
              <a:gd name="T15" fmla="*/ 458 h 710"/>
              <a:gd name="T16" fmla="*/ 1132 w 2268"/>
              <a:gd name="T17" fmla="*/ 338 h 710"/>
              <a:gd name="T18" fmla="*/ 760 w 2268"/>
              <a:gd name="T19" fmla="*/ 216 h 710"/>
              <a:gd name="T20" fmla="*/ 584 w 2268"/>
              <a:gd name="T21" fmla="*/ 160 h 710"/>
              <a:gd name="T22" fmla="*/ 422 w 2268"/>
              <a:gd name="T23" fmla="*/ 110 h 710"/>
              <a:gd name="T24" fmla="*/ 280 w 2268"/>
              <a:gd name="T25" fmla="*/ 68 h 710"/>
              <a:gd name="T26" fmla="*/ 158 w 2268"/>
              <a:gd name="T27" fmla="*/ 34 h 710"/>
              <a:gd name="T28" fmla="*/ 66 w 2268"/>
              <a:gd name="T29" fmla="*/ 12 h 710"/>
              <a:gd name="T30" fmla="*/ 32 w 2268"/>
              <a:gd name="T31" fmla="*/ 4 h 710"/>
              <a:gd name="T32" fmla="*/ 6 w 2268"/>
              <a:gd name="T33" fmla="*/ 0 h 710"/>
              <a:gd name="T34" fmla="*/ 6 w 2268"/>
              <a:gd name="T35" fmla="*/ 0 h 710"/>
              <a:gd name="T36" fmla="*/ 2 w 2268"/>
              <a:gd name="T37" fmla="*/ 2 h 710"/>
              <a:gd name="T38" fmla="*/ 0 w 2268"/>
              <a:gd name="T39" fmla="*/ 6 h 710"/>
              <a:gd name="T40" fmla="*/ 0 w 2268"/>
              <a:gd name="T41" fmla="*/ 10 h 710"/>
              <a:gd name="T42" fmla="*/ 4 w 2268"/>
              <a:gd name="T43" fmla="*/ 12 h 710"/>
              <a:gd name="T44" fmla="*/ 4 w 2268"/>
              <a:gd name="T45" fmla="*/ 12 h 710"/>
              <a:gd name="T46" fmla="*/ 64 w 2268"/>
              <a:gd name="T47" fmla="*/ 28 h 710"/>
              <a:gd name="T48" fmla="*/ 158 w 2268"/>
              <a:gd name="T49" fmla="*/ 54 h 710"/>
              <a:gd name="T50" fmla="*/ 278 w 2268"/>
              <a:gd name="T51" fmla="*/ 92 h 710"/>
              <a:gd name="T52" fmla="*/ 420 w 2268"/>
              <a:gd name="T53" fmla="*/ 136 h 710"/>
              <a:gd name="T54" fmla="*/ 758 w 2268"/>
              <a:gd name="T55" fmla="*/ 246 h 710"/>
              <a:gd name="T56" fmla="*/ 1132 w 2268"/>
              <a:gd name="T57" fmla="*/ 370 h 710"/>
              <a:gd name="T58" fmla="*/ 1504 w 2268"/>
              <a:gd name="T59" fmla="*/ 490 h 710"/>
              <a:gd name="T60" fmla="*/ 1842 w 2268"/>
              <a:gd name="T61" fmla="*/ 598 h 710"/>
              <a:gd name="T62" fmla="*/ 1984 w 2268"/>
              <a:gd name="T63" fmla="*/ 640 h 710"/>
              <a:gd name="T64" fmla="*/ 2104 w 2268"/>
              <a:gd name="T65" fmla="*/ 676 h 710"/>
              <a:gd name="T66" fmla="*/ 2198 w 2268"/>
              <a:gd name="T67" fmla="*/ 698 h 710"/>
              <a:gd name="T68" fmla="*/ 2232 w 2268"/>
              <a:gd name="T69" fmla="*/ 706 h 710"/>
              <a:gd name="T70" fmla="*/ 2258 w 2268"/>
              <a:gd name="T71" fmla="*/ 710 h 710"/>
              <a:gd name="T72" fmla="*/ 2258 w 2268"/>
              <a:gd name="T73" fmla="*/ 710 h 710"/>
              <a:gd name="T74" fmla="*/ 2262 w 2268"/>
              <a:gd name="T75" fmla="*/ 710 h 710"/>
              <a:gd name="T76" fmla="*/ 2266 w 2268"/>
              <a:gd name="T77" fmla="*/ 708 h 710"/>
              <a:gd name="T78" fmla="*/ 2268 w 2268"/>
              <a:gd name="T79" fmla="*/ 704 h 710"/>
              <a:gd name="T80" fmla="*/ 2268 w 2268"/>
              <a:gd name="T81" fmla="*/ 700 h 710"/>
              <a:gd name="T82" fmla="*/ 2268 w 2268"/>
              <a:gd name="T83" fmla="*/ 696 h 710"/>
              <a:gd name="T84" fmla="*/ 2266 w 2268"/>
              <a:gd name="T85" fmla="*/ 694 h 710"/>
              <a:gd name="T86" fmla="*/ 2264 w 2268"/>
              <a:gd name="T87" fmla="*/ 690 h 710"/>
              <a:gd name="T88" fmla="*/ 2260 w 2268"/>
              <a:gd name="T89" fmla="*/ 688 h 710"/>
              <a:gd name="T90" fmla="*/ 2260 w 2268"/>
              <a:gd name="T91" fmla="*/ 688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68" h="710">
                <a:moveTo>
                  <a:pt x="2260" y="688"/>
                </a:moveTo>
                <a:lnTo>
                  <a:pt x="2260" y="688"/>
                </a:lnTo>
                <a:lnTo>
                  <a:pt x="2234" y="684"/>
                </a:lnTo>
                <a:lnTo>
                  <a:pt x="2200" y="674"/>
                </a:lnTo>
                <a:lnTo>
                  <a:pt x="2106" y="648"/>
                </a:lnTo>
                <a:lnTo>
                  <a:pt x="1986" y="612"/>
                </a:lnTo>
                <a:lnTo>
                  <a:pt x="1842" y="568"/>
                </a:lnTo>
                <a:lnTo>
                  <a:pt x="1506" y="458"/>
                </a:lnTo>
                <a:lnTo>
                  <a:pt x="1132" y="338"/>
                </a:lnTo>
                <a:lnTo>
                  <a:pt x="760" y="216"/>
                </a:lnTo>
                <a:lnTo>
                  <a:pt x="584" y="160"/>
                </a:lnTo>
                <a:lnTo>
                  <a:pt x="422" y="110"/>
                </a:lnTo>
                <a:lnTo>
                  <a:pt x="280" y="68"/>
                </a:lnTo>
                <a:lnTo>
                  <a:pt x="158" y="34"/>
                </a:lnTo>
                <a:lnTo>
                  <a:pt x="66" y="12"/>
                </a:lnTo>
                <a:lnTo>
                  <a:pt x="32" y="4"/>
                </a:lnTo>
                <a:lnTo>
                  <a:pt x="6" y="0"/>
                </a:lnTo>
                <a:lnTo>
                  <a:pt x="6" y="0"/>
                </a:lnTo>
                <a:lnTo>
                  <a:pt x="2" y="2"/>
                </a:lnTo>
                <a:lnTo>
                  <a:pt x="0" y="6"/>
                </a:lnTo>
                <a:lnTo>
                  <a:pt x="0" y="10"/>
                </a:lnTo>
                <a:lnTo>
                  <a:pt x="4" y="12"/>
                </a:lnTo>
                <a:lnTo>
                  <a:pt x="4" y="12"/>
                </a:lnTo>
                <a:lnTo>
                  <a:pt x="64" y="28"/>
                </a:lnTo>
                <a:lnTo>
                  <a:pt x="158" y="54"/>
                </a:lnTo>
                <a:lnTo>
                  <a:pt x="278" y="92"/>
                </a:lnTo>
                <a:lnTo>
                  <a:pt x="420" y="136"/>
                </a:lnTo>
                <a:lnTo>
                  <a:pt x="758" y="246"/>
                </a:lnTo>
                <a:lnTo>
                  <a:pt x="1132" y="370"/>
                </a:lnTo>
                <a:lnTo>
                  <a:pt x="1504" y="490"/>
                </a:lnTo>
                <a:lnTo>
                  <a:pt x="1842" y="598"/>
                </a:lnTo>
                <a:lnTo>
                  <a:pt x="1984" y="640"/>
                </a:lnTo>
                <a:lnTo>
                  <a:pt x="2104" y="676"/>
                </a:lnTo>
                <a:lnTo>
                  <a:pt x="2198" y="698"/>
                </a:lnTo>
                <a:lnTo>
                  <a:pt x="2232" y="706"/>
                </a:lnTo>
                <a:lnTo>
                  <a:pt x="2258" y="710"/>
                </a:lnTo>
                <a:lnTo>
                  <a:pt x="2258" y="710"/>
                </a:lnTo>
                <a:lnTo>
                  <a:pt x="2262" y="710"/>
                </a:lnTo>
                <a:lnTo>
                  <a:pt x="2266" y="708"/>
                </a:lnTo>
                <a:lnTo>
                  <a:pt x="2268" y="704"/>
                </a:lnTo>
                <a:lnTo>
                  <a:pt x="2268" y="700"/>
                </a:lnTo>
                <a:lnTo>
                  <a:pt x="2268" y="696"/>
                </a:lnTo>
                <a:lnTo>
                  <a:pt x="2266" y="694"/>
                </a:lnTo>
                <a:lnTo>
                  <a:pt x="2264" y="690"/>
                </a:lnTo>
                <a:lnTo>
                  <a:pt x="2260" y="688"/>
                </a:lnTo>
                <a:lnTo>
                  <a:pt x="2260" y="68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2" name="Freeform 175"/>
          <p:cNvSpPr/>
          <p:nvPr>
            <p:custDataLst>
              <p:tags r:id="rId170"/>
            </p:custDataLst>
          </p:nvPr>
        </p:nvSpPr>
        <p:spPr bwMode="auto">
          <a:xfrm rot="20855259">
            <a:off x="7223579" y="33462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2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0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2"/>
                </a:lnTo>
                <a:lnTo>
                  <a:pt x="38" y="118"/>
                </a:lnTo>
                <a:lnTo>
                  <a:pt x="54" y="130"/>
                </a:lnTo>
                <a:lnTo>
                  <a:pt x="84" y="146"/>
                </a:lnTo>
                <a:lnTo>
                  <a:pt x="96" y="152"/>
                </a:lnTo>
                <a:lnTo>
                  <a:pt x="96" y="152"/>
                </a:lnTo>
                <a:lnTo>
                  <a:pt x="122" y="160"/>
                </a:lnTo>
                <a:lnTo>
                  <a:pt x="142" y="166"/>
                </a:lnTo>
                <a:lnTo>
                  <a:pt x="152" y="168"/>
                </a:lnTo>
                <a:lnTo>
                  <a:pt x="152" y="16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3" name="Freeform 176"/>
          <p:cNvSpPr/>
          <p:nvPr>
            <p:custDataLst>
              <p:tags r:id="rId171"/>
            </p:custDataLst>
          </p:nvPr>
        </p:nvSpPr>
        <p:spPr bwMode="auto">
          <a:xfrm rot="20855259">
            <a:off x="7193549" y="3360310"/>
            <a:ext cx="156157" cy="173174"/>
          </a:xfrm>
          <a:custGeom>
            <a:avLst/>
            <a:gdLst>
              <a:gd name="T0" fmla="*/ 38 w 112"/>
              <a:gd name="T1" fmla="*/ 18 h 124"/>
              <a:gd name="T2" fmla="*/ 38 w 112"/>
              <a:gd name="T3" fmla="*/ 18 h 124"/>
              <a:gd name="T4" fmla="*/ 32 w 112"/>
              <a:gd name="T5" fmla="*/ 18 h 124"/>
              <a:gd name="T6" fmla="*/ 24 w 112"/>
              <a:gd name="T7" fmla="*/ 20 h 124"/>
              <a:gd name="T8" fmla="*/ 12 w 112"/>
              <a:gd name="T9" fmla="*/ 24 h 124"/>
              <a:gd name="T10" fmla="*/ 8 w 112"/>
              <a:gd name="T11" fmla="*/ 28 h 124"/>
              <a:gd name="T12" fmla="*/ 4 w 112"/>
              <a:gd name="T13" fmla="*/ 32 h 124"/>
              <a:gd name="T14" fmla="*/ 4 w 112"/>
              <a:gd name="T15" fmla="*/ 32 h 124"/>
              <a:gd name="T16" fmla="*/ 0 w 112"/>
              <a:gd name="T17" fmla="*/ 40 h 124"/>
              <a:gd name="T18" fmla="*/ 0 w 112"/>
              <a:gd name="T19" fmla="*/ 52 h 124"/>
              <a:gd name="T20" fmla="*/ 0 w 112"/>
              <a:gd name="T21" fmla="*/ 66 h 124"/>
              <a:gd name="T22" fmla="*/ 2 w 112"/>
              <a:gd name="T23" fmla="*/ 82 h 124"/>
              <a:gd name="T24" fmla="*/ 4 w 112"/>
              <a:gd name="T25" fmla="*/ 96 h 124"/>
              <a:gd name="T26" fmla="*/ 10 w 112"/>
              <a:gd name="T27" fmla="*/ 110 h 124"/>
              <a:gd name="T28" fmla="*/ 16 w 112"/>
              <a:gd name="T29" fmla="*/ 118 h 124"/>
              <a:gd name="T30" fmla="*/ 20 w 112"/>
              <a:gd name="T31" fmla="*/ 122 h 124"/>
              <a:gd name="T32" fmla="*/ 24 w 112"/>
              <a:gd name="T33" fmla="*/ 124 h 124"/>
              <a:gd name="T34" fmla="*/ 24 w 112"/>
              <a:gd name="T35" fmla="*/ 124 h 124"/>
              <a:gd name="T36" fmla="*/ 30 w 112"/>
              <a:gd name="T37" fmla="*/ 124 h 124"/>
              <a:gd name="T38" fmla="*/ 34 w 112"/>
              <a:gd name="T39" fmla="*/ 120 h 124"/>
              <a:gd name="T40" fmla="*/ 48 w 112"/>
              <a:gd name="T41" fmla="*/ 110 h 124"/>
              <a:gd name="T42" fmla="*/ 62 w 112"/>
              <a:gd name="T43" fmla="*/ 92 h 124"/>
              <a:gd name="T44" fmla="*/ 76 w 112"/>
              <a:gd name="T45" fmla="*/ 72 h 124"/>
              <a:gd name="T46" fmla="*/ 102 w 112"/>
              <a:gd name="T47" fmla="*/ 34 h 124"/>
              <a:gd name="T48" fmla="*/ 112 w 112"/>
              <a:gd name="T49" fmla="*/ 18 h 124"/>
              <a:gd name="T50" fmla="*/ 44 w 112"/>
              <a:gd name="T51" fmla="*/ 0 h 124"/>
              <a:gd name="T52" fmla="*/ 38 w 112"/>
              <a:gd name="T53" fmla="*/ 1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 h="124">
                <a:moveTo>
                  <a:pt x="38" y="18"/>
                </a:moveTo>
                <a:lnTo>
                  <a:pt x="38" y="18"/>
                </a:lnTo>
                <a:lnTo>
                  <a:pt x="32" y="18"/>
                </a:lnTo>
                <a:lnTo>
                  <a:pt x="24" y="20"/>
                </a:lnTo>
                <a:lnTo>
                  <a:pt x="12" y="24"/>
                </a:lnTo>
                <a:lnTo>
                  <a:pt x="8" y="28"/>
                </a:lnTo>
                <a:lnTo>
                  <a:pt x="4" y="32"/>
                </a:lnTo>
                <a:lnTo>
                  <a:pt x="4" y="32"/>
                </a:lnTo>
                <a:lnTo>
                  <a:pt x="0" y="40"/>
                </a:lnTo>
                <a:lnTo>
                  <a:pt x="0" y="52"/>
                </a:lnTo>
                <a:lnTo>
                  <a:pt x="0" y="66"/>
                </a:lnTo>
                <a:lnTo>
                  <a:pt x="2" y="82"/>
                </a:lnTo>
                <a:lnTo>
                  <a:pt x="4" y="96"/>
                </a:lnTo>
                <a:lnTo>
                  <a:pt x="10" y="110"/>
                </a:lnTo>
                <a:lnTo>
                  <a:pt x="16" y="118"/>
                </a:lnTo>
                <a:lnTo>
                  <a:pt x="20" y="122"/>
                </a:lnTo>
                <a:lnTo>
                  <a:pt x="24" y="124"/>
                </a:lnTo>
                <a:lnTo>
                  <a:pt x="24" y="124"/>
                </a:lnTo>
                <a:lnTo>
                  <a:pt x="30" y="124"/>
                </a:lnTo>
                <a:lnTo>
                  <a:pt x="34" y="120"/>
                </a:lnTo>
                <a:lnTo>
                  <a:pt x="48" y="110"/>
                </a:lnTo>
                <a:lnTo>
                  <a:pt x="62" y="92"/>
                </a:lnTo>
                <a:lnTo>
                  <a:pt x="76" y="72"/>
                </a:lnTo>
                <a:lnTo>
                  <a:pt x="102" y="34"/>
                </a:lnTo>
                <a:lnTo>
                  <a:pt x="112" y="18"/>
                </a:lnTo>
                <a:lnTo>
                  <a:pt x="44" y="0"/>
                </a:lnTo>
                <a:lnTo>
                  <a:pt x="38" y="1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4" name="Freeform 177"/>
          <p:cNvSpPr/>
          <p:nvPr>
            <p:custDataLst>
              <p:tags r:id="rId172"/>
            </p:custDataLst>
          </p:nvPr>
        </p:nvSpPr>
        <p:spPr bwMode="auto">
          <a:xfrm rot="20855259">
            <a:off x="7256612" y="3742694"/>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5" name="Freeform 178"/>
          <p:cNvSpPr/>
          <p:nvPr>
            <p:custDataLst>
              <p:tags r:id="rId173"/>
            </p:custDataLst>
          </p:nvPr>
        </p:nvSpPr>
        <p:spPr bwMode="auto">
          <a:xfrm rot="20855259">
            <a:off x="8302665" y="4659617"/>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6" name="Freeform 179"/>
          <p:cNvSpPr/>
          <p:nvPr>
            <p:custDataLst>
              <p:tags r:id="rId174"/>
            </p:custDataLst>
          </p:nvPr>
        </p:nvSpPr>
        <p:spPr bwMode="auto">
          <a:xfrm rot="20855259">
            <a:off x="7970330" y="4737695"/>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7" name="Freeform 180"/>
          <p:cNvSpPr/>
          <p:nvPr>
            <p:custDataLst>
              <p:tags r:id="rId175"/>
            </p:custDataLst>
          </p:nvPr>
        </p:nvSpPr>
        <p:spPr bwMode="auto">
          <a:xfrm rot="20855259">
            <a:off x="7833192" y="413008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tx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8" name="Freeform 181"/>
          <p:cNvSpPr/>
          <p:nvPr>
            <p:custDataLst>
              <p:tags r:id="rId176"/>
            </p:custDataLst>
          </p:nvPr>
        </p:nvSpPr>
        <p:spPr bwMode="auto">
          <a:xfrm rot="20855259">
            <a:off x="7793152" y="4060014"/>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6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6 w 318"/>
              <a:gd name="T33" fmla="*/ 224 h 534"/>
              <a:gd name="T34" fmla="*/ 14 w 318"/>
              <a:gd name="T35" fmla="*/ 208 h 534"/>
              <a:gd name="T36" fmla="*/ 36 w 318"/>
              <a:gd name="T37" fmla="*/ 170 h 534"/>
              <a:gd name="T38" fmla="*/ 64 w 318"/>
              <a:gd name="T39" fmla="*/ 132 h 534"/>
              <a:gd name="T40" fmla="*/ 92 w 318"/>
              <a:gd name="T41" fmla="*/ 92 h 534"/>
              <a:gd name="T42" fmla="*/ 92 w 318"/>
              <a:gd name="T43" fmla="*/ 92 h 534"/>
              <a:gd name="T44" fmla="*/ 128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2 w 318"/>
              <a:gd name="T59" fmla="*/ 50 h 534"/>
              <a:gd name="T60" fmla="*/ 284 w 318"/>
              <a:gd name="T61" fmla="*/ 64 h 534"/>
              <a:gd name="T62" fmla="*/ 284 w 318"/>
              <a:gd name="T63" fmla="*/ 64 h 534"/>
              <a:gd name="T64" fmla="*/ 282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6" y="342"/>
                </a:lnTo>
                <a:lnTo>
                  <a:pt x="12"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2" y="38"/>
                </a:lnTo>
                <a:lnTo>
                  <a:pt x="282" y="50"/>
                </a:lnTo>
                <a:lnTo>
                  <a:pt x="284" y="64"/>
                </a:lnTo>
                <a:lnTo>
                  <a:pt x="284" y="64"/>
                </a:lnTo>
                <a:lnTo>
                  <a:pt x="282"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9" name="Freeform 182"/>
          <p:cNvSpPr/>
          <p:nvPr>
            <p:custDataLst>
              <p:tags r:id="rId177"/>
            </p:custDataLst>
          </p:nvPr>
        </p:nvSpPr>
        <p:spPr bwMode="auto">
          <a:xfrm rot="20855259">
            <a:off x="7855215" y="40580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0 w 192"/>
              <a:gd name="T31" fmla="*/ 50 h 100"/>
              <a:gd name="T32" fmla="*/ 192 w 192"/>
              <a:gd name="T33" fmla="*/ 64 h 100"/>
              <a:gd name="T34" fmla="*/ 192 w 192"/>
              <a:gd name="T35" fmla="*/ 64 h 100"/>
              <a:gd name="T36" fmla="*/ 190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6" y="46"/>
                </a:lnTo>
                <a:lnTo>
                  <a:pt x="52" y="26"/>
                </a:lnTo>
                <a:lnTo>
                  <a:pt x="174" y="0"/>
                </a:lnTo>
                <a:lnTo>
                  <a:pt x="174" y="0"/>
                </a:lnTo>
                <a:lnTo>
                  <a:pt x="178" y="4"/>
                </a:lnTo>
                <a:lnTo>
                  <a:pt x="184" y="18"/>
                </a:lnTo>
                <a:lnTo>
                  <a:pt x="190" y="38"/>
                </a:lnTo>
                <a:lnTo>
                  <a:pt x="190" y="50"/>
                </a:lnTo>
                <a:lnTo>
                  <a:pt x="192" y="64"/>
                </a:lnTo>
                <a:lnTo>
                  <a:pt x="192" y="64"/>
                </a:lnTo>
                <a:lnTo>
                  <a:pt x="190" y="70"/>
                </a:lnTo>
                <a:lnTo>
                  <a:pt x="188" y="80"/>
                </a:lnTo>
                <a:lnTo>
                  <a:pt x="180" y="100"/>
                </a:lnTo>
                <a:lnTo>
                  <a:pt x="180" y="10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0" name="Freeform 183"/>
          <p:cNvSpPr/>
          <p:nvPr>
            <p:custDataLst>
              <p:tags r:id="rId178"/>
            </p:custDataLst>
          </p:nvPr>
        </p:nvSpPr>
        <p:spPr bwMode="auto">
          <a:xfrm rot="20855259">
            <a:off x="7629988" y="41160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1" name="Freeform 184"/>
          <p:cNvSpPr/>
          <p:nvPr>
            <p:custDataLst>
              <p:tags r:id="rId179"/>
            </p:custDataLst>
          </p:nvPr>
        </p:nvSpPr>
        <p:spPr bwMode="auto">
          <a:xfrm rot="20855259">
            <a:off x="7235591" y="3360310"/>
            <a:ext cx="267269" cy="312314"/>
          </a:xfrm>
          <a:custGeom>
            <a:avLst/>
            <a:gdLst>
              <a:gd name="T0" fmla="*/ 114 w 192"/>
              <a:gd name="T1" fmla="*/ 224 h 224"/>
              <a:gd name="T2" fmla="*/ 98 w 192"/>
              <a:gd name="T3" fmla="*/ 210 h 224"/>
              <a:gd name="T4" fmla="*/ 94 w 192"/>
              <a:gd name="T5" fmla="*/ 206 h 224"/>
              <a:gd name="T6" fmla="*/ 88 w 192"/>
              <a:gd name="T7" fmla="*/ 204 h 224"/>
              <a:gd name="T8" fmla="*/ 70 w 192"/>
              <a:gd name="T9" fmla="*/ 200 h 224"/>
              <a:gd name="T10" fmla="*/ 52 w 192"/>
              <a:gd name="T11" fmla="*/ 194 h 224"/>
              <a:gd name="T12" fmla="*/ 44 w 192"/>
              <a:gd name="T13" fmla="*/ 188 h 224"/>
              <a:gd name="T14" fmla="*/ 30 w 192"/>
              <a:gd name="T15" fmla="*/ 178 h 224"/>
              <a:gd name="T16" fmla="*/ 22 w 192"/>
              <a:gd name="T17" fmla="*/ 164 h 224"/>
              <a:gd name="T18" fmla="*/ 8 w 192"/>
              <a:gd name="T19" fmla="*/ 126 h 224"/>
              <a:gd name="T20" fmla="*/ 2 w 192"/>
              <a:gd name="T21" fmla="*/ 70 h 224"/>
              <a:gd name="T22" fmla="*/ 0 w 192"/>
              <a:gd name="T23" fmla="*/ 56 h 224"/>
              <a:gd name="T24" fmla="*/ 0 w 192"/>
              <a:gd name="T25" fmla="*/ 56 h 224"/>
              <a:gd name="T26" fmla="*/ 2 w 192"/>
              <a:gd name="T27" fmla="*/ 54 h 224"/>
              <a:gd name="T28" fmla="*/ 6 w 192"/>
              <a:gd name="T29" fmla="*/ 42 h 224"/>
              <a:gd name="T30" fmla="*/ 16 w 192"/>
              <a:gd name="T31" fmla="*/ 24 h 224"/>
              <a:gd name="T32" fmla="*/ 30 w 192"/>
              <a:gd name="T33" fmla="*/ 12 h 224"/>
              <a:gd name="T34" fmla="*/ 54 w 192"/>
              <a:gd name="T35" fmla="*/ 2 h 224"/>
              <a:gd name="T36" fmla="*/ 64 w 192"/>
              <a:gd name="T37" fmla="*/ 0 h 224"/>
              <a:gd name="T38" fmla="*/ 86 w 192"/>
              <a:gd name="T39" fmla="*/ 4 h 224"/>
              <a:gd name="T40" fmla="*/ 112 w 192"/>
              <a:gd name="T41" fmla="*/ 14 h 224"/>
              <a:gd name="T42" fmla="*/ 120 w 192"/>
              <a:gd name="T43" fmla="*/ 20 h 224"/>
              <a:gd name="T44" fmla="*/ 136 w 192"/>
              <a:gd name="T45" fmla="*/ 72 h 224"/>
              <a:gd name="T46" fmla="*/ 146 w 192"/>
              <a:gd name="T47" fmla="*/ 102 h 224"/>
              <a:gd name="T48" fmla="*/ 148 w 192"/>
              <a:gd name="T49" fmla="*/ 88 h 224"/>
              <a:gd name="T50" fmla="*/ 152 w 192"/>
              <a:gd name="T51" fmla="*/ 78 h 224"/>
              <a:gd name="T52" fmla="*/ 164 w 192"/>
              <a:gd name="T53" fmla="*/ 72 h 224"/>
              <a:gd name="T54" fmla="*/ 172 w 192"/>
              <a:gd name="T55" fmla="*/ 70 h 224"/>
              <a:gd name="T56" fmla="*/ 184 w 192"/>
              <a:gd name="T57" fmla="*/ 80 h 224"/>
              <a:gd name="T58" fmla="*/ 192 w 192"/>
              <a:gd name="T59" fmla="*/ 94 h 224"/>
              <a:gd name="T60" fmla="*/ 192 w 192"/>
              <a:gd name="T61" fmla="*/ 116 h 224"/>
              <a:gd name="T62" fmla="*/ 188 w 192"/>
              <a:gd name="T63" fmla="*/ 122 h 224"/>
              <a:gd name="T64" fmla="*/ 172 w 192"/>
              <a:gd name="T65" fmla="*/ 126 h 224"/>
              <a:gd name="T66" fmla="*/ 162 w 192"/>
              <a:gd name="T67" fmla="*/ 124 h 224"/>
              <a:gd name="T68" fmla="*/ 160 w 192"/>
              <a:gd name="T69" fmla="*/ 154 h 224"/>
              <a:gd name="T70" fmla="*/ 174 w 192"/>
              <a:gd name="T71" fmla="*/ 20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2" h="224">
                <a:moveTo>
                  <a:pt x="174" y="202"/>
                </a:moveTo>
                <a:lnTo>
                  <a:pt x="114" y="224"/>
                </a:lnTo>
                <a:lnTo>
                  <a:pt x="114" y="224"/>
                </a:lnTo>
                <a:lnTo>
                  <a:pt x="98" y="210"/>
                </a:lnTo>
                <a:lnTo>
                  <a:pt x="98" y="210"/>
                </a:lnTo>
                <a:lnTo>
                  <a:pt x="94" y="206"/>
                </a:lnTo>
                <a:lnTo>
                  <a:pt x="94" y="206"/>
                </a:lnTo>
                <a:lnTo>
                  <a:pt x="88" y="204"/>
                </a:lnTo>
                <a:lnTo>
                  <a:pt x="82" y="202"/>
                </a:lnTo>
                <a:lnTo>
                  <a:pt x="70" y="200"/>
                </a:lnTo>
                <a:lnTo>
                  <a:pt x="58" y="196"/>
                </a:lnTo>
                <a:lnTo>
                  <a:pt x="52" y="194"/>
                </a:lnTo>
                <a:lnTo>
                  <a:pt x="44" y="188"/>
                </a:lnTo>
                <a:lnTo>
                  <a:pt x="44" y="188"/>
                </a:lnTo>
                <a:lnTo>
                  <a:pt x="30" y="178"/>
                </a:lnTo>
                <a:lnTo>
                  <a:pt x="30" y="178"/>
                </a:lnTo>
                <a:lnTo>
                  <a:pt x="26" y="172"/>
                </a:lnTo>
                <a:lnTo>
                  <a:pt x="22" y="164"/>
                </a:lnTo>
                <a:lnTo>
                  <a:pt x="14" y="146"/>
                </a:lnTo>
                <a:lnTo>
                  <a:pt x="8" y="126"/>
                </a:lnTo>
                <a:lnTo>
                  <a:pt x="4" y="106"/>
                </a:lnTo>
                <a:lnTo>
                  <a:pt x="2" y="70"/>
                </a:lnTo>
                <a:lnTo>
                  <a:pt x="0" y="56"/>
                </a:lnTo>
                <a:lnTo>
                  <a:pt x="0" y="56"/>
                </a:lnTo>
                <a:lnTo>
                  <a:pt x="0" y="56"/>
                </a:lnTo>
                <a:lnTo>
                  <a:pt x="0" y="56"/>
                </a:lnTo>
                <a:lnTo>
                  <a:pt x="2" y="54"/>
                </a:lnTo>
                <a:lnTo>
                  <a:pt x="2" y="54"/>
                </a:lnTo>
                <a:lnTo>
                  <a:pt x="2" y="54"/>
                </a:lnTo>
                <a:lnTo>
                  <a:pt x="6" y="42"/>
                </a:lnTo>
                <a:lnTo>
                  <a:pt x="10" y="32"/>
                </a:lnTo>
                <a:lnTo>
                  <a:pt x="16" y="24"/>
                </a:lnTo>
                <a:lnTo>
                  <a:pt x="22" y="16"/>
                </a:lnTo>
                <a:lnTo>
                  <a:pt x="30" y="12"/>
                </a:lnTo>
                <a:lnTo>
                  <a:pt x="38" y="8"/>
                </a:lnTo>
                <a:lnTo>
                  <a:pt x="54" y="2"/>
                </a:lnTo>
                <a:lnTo>
                  <a:pt x="54" y="2"/>
                </a:lnTo>
                <a:lnTo>
                  <a:pt x="64" y="0"/>
                </a:lnTo>
                <a:lnTo>
                  <a:pt x="76" y="2"/>
                </a:lnTo>
                <a:lnTo>
                  <a:pt x="86" y="4"/>
                </a:lnTo>
                <a:lnTo>
                  <a:pt x="96" y="6"/>
                </a:lnTo>
                <a:lnTo>
                  <a:pt x="112" y="14"/>
                </a:lnTo>
                <a:lnTo>
                  <a:pt x="116" y="18"/>
                </a:lnTo>
                <a:lnTo>
                  <a:pt x="120" y="20"/>
                </a:lnTo>
                <a:lnTo>
                  <a:pt x="120" y="20"/>
                </a:lnTo>
                <a:lnTo>
                  <a:pt x="136" y="72"/>
                </a:lnTo>
                <a:lnTo>
                  <a:pt x="146" y="102"/>
                </a:lnTo>
                <a:lnTo>
                  <a:pt x="146" y="102"/>
                </a:lnTo>
                <a:lnTo>
                  <a:pt x="146" y="96"/>
                </a:lnTo>
                <a:lnTo>
                  <a:pt x="148" y="88"/>
                </a:lnTo>
                <a:lnTo>
                  <a:pt x="150" y="82"/>
                </a:lnTo>
                <a:lnTo>
                  <a:pt x="152" y="78"/>
                </a:lnTo>
                <a:lnTo>
                  <a:pt x="158" y="74"/>
                </a:lnTo>
                <a:lnTo>
                  <a:pt x="164" y="72"/>
                </a:lnTo>
                <a:lnTo>
                  <a:pt x="164" y="72"/>
                </a:lnTo>
                <a:lnTo>
                  <a:pt x="172" y="70"/>
                </a:lnTo>
                <a:lnTo>
                  <a:pt x="180" y="74"/>
                </a:lnTo>
                <a:lnTo>
                  <a:pt x="184" y="80"/>
                </a:lnTo>
                <a:lnTo>
                  <a:pt x="188" y="86"/>
                </a:lnTo>
                <a:lnTo>
                  <a:pt x="192" y="94"/>
                </a:lnTo>
                <a:lnTo>
                  <a:pt x="192" y="102"/>
                </a:lnTo>
                <a:lnTo>
                  <a:pt x="192" y="116"/>
                </a:lnTo>
                <a:lnTo>
                  <a:pt x="192" y="116"/>
                </a:lnTo>
                <a:lnTo>
                  <a:pt x="188" y="122"/>
                </a:lnTo>
                <a:lnTo>
                  <a:pt x="180" y="126"/>
                </a:lnTo>
                <a:lnTo>
                  <a:pt x="172" y="126"/>
                </a:lnTo>
                <a:lnTo>
                  <a:pt x="162" y="124"/>
                </a:lnTo>
                <a:lnTo>
                  <a:pt x="162" y="124"/>
                </a:lnTo>
                <a:lnTo>
                  <a:pt x="162" y="138"/>
                </a:lnTo>
                <a:lnTo>
                  <a:pt x="160" y="154"/>
                </a:lnTo>
                <a:lnTo>
                  <a:pt x="158" y="172"/>
                </a:lnTo>
                <a:lnTo>
                  <a:pt x="174" y="20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2" name="Freeform 185"/>
          <p:cNvSpPr/>
          <p:nvPr>
            <p:custDataLst>
              <p:tags r:id="rId180"/>
            </p:custDataLst>
          </p:nvPr>
        </p:nvSpPr>
        <p:spPr bwMode="auto">
          <a:xfrm rot="20855259">
            <a:off x="7235591" y="3375325"/>
            <a:ext cx="153154" cy="290292"/>
          </a:xfrm>
          <a:custGeom>
            <a:avLst/>
            <a:gdLst>
              <a:gd name="T0" fmla="*/ 110 w 110"/>
              <a:gd name="T1" fmla="*/ 188 h 208"/>
              <a:gd name="T2" fmla="*/ 104 w 110"/>
              <a:gd name="T3" fmla="*/ 190 h 208"/>
              <a:gd name="T4" fmla="*/ 94 w 110"/>
              <a:gd name="T5" fmla="*/ 190 h 208"/>
              <a:gd name="T6" fmla="*/ 90 w 110"/>
              <a:gd name="T7" fmla="*/ 188 h 208"/>
              <a:gd name="T8" fmla="*/ 86 w 110"/>
              <a:gd name="T9" fmla="*/ 180 h 208"/>
              <a:gd name="T10" fmla="*/ 86 w 110"/>
              <a:gd name="T11" fmla="*/ 174 h 208"/>
              <a:gd name="T12" fmla="*/ 86 w 110"/>
              <a:gd name="T13" fmla="*/ 152 h 208"/>
              <a:gd name="T14" fmla="*/ 80 w 110"/>
              <a:gd name="T15" fmla="*/ 144 h 208"/>
              <a:gd name="T16" fmla="*/ 72 w 110"/>
              <a:gd name="T17" fmla="*/ 134 h 208"/>
              <a:gd name="T18" fmla="*/ 68 w 110"/>
              <a:gd name="T19" fmla="*/ 126 h 208"/>
              <a:gd name="T20" fmla="*/ 64 w 110"/>
              <a:gd name="T21" fmla="*/ 124 h 208"/>
              <a:gd name="T22" fmla="*/ 56 w 110"/>
              <a:gd name="T23" fmla="*/ 128 h 208"/>
              <a:gd name="T24" fmla="*/ 50 w 110"/>
              <a:gd name="T25" fmla="*/ 132 h 208"/>
              <a:gd name="T26" fmla="*/ 54 w 110"/>
              <a:gd name="T27" fmla="*/ 0 h 208"/>
              <a:gd name="T28" fmla="*/ 38 w 110"/>
              <a:gd name="T29" fmla="*/ 6 h 208"/>
              <a:gd name="T30" fmla="*/ 22 w 110"/>
              <a:gd name="T31" fmla="*/ 14 h 208"/>
              <a:gd name="T32" fmla="*/ 10 w 110"/>
              <a:gd name="T33" fmla="*/ 30 h 208"/>
              <a:gd name="T34" fmla="*/ 2 w 110"/>
              <a:gd name="T35" fmla="*/ 52 h 208"/>
              <a:gd name="T36" fmla="*/ 2 w 110"/>
              <a:gd name="T37" fmla="*/ 52 h 208"/>
              <a:gd name="T38" fmla="*/ 0 w 110"/>
              <a:gd name="T39" fmla="*/ 54 h 208"/>
              <a:gd name="T40" fmla="*/ 0 w 110"/>
              <a:gd name="T41" fmla="*/ 54 h 208"/>
              <a:gd name="T42" fmla="*/ 4 w 110"/>
              <a:gd name="T43" fmla="*/ 104 h 208"/>
              <a:gd name="T44" fmla="*/ 14 w 110"/>
              <a:gd name="T45" fmla="*/ 144 h 208"/>
              <a:gd name="T46" fmla="*/ 26 w 110"/>
              <a:gd name="T47" fmla="*/ 170 h 208"/>
              <a:gd name="T48" fmla="*/ 30 w 110"/>
              <a:gd name="T49" fmla="*/ 176 h 208"/>
              <a:gd name="T50" fmla="*/ 44 w 110"/>
              <a:gd name="T51" fmla="*/ 186 h 208"/>
              <a:gd name="T52" fmla="*/ 58 w 110"/>
              <a:gd name="T53" fmla="*/ 194 h 208"/>
              <a:gd name="T54" fmla="*/ 82 w 110"/>
              <a:gd name="T55" fmla="*/ 200 h 208"/>
              <a:gd name="T56" fmla="*/ 94 w 110"/>
              <a:gd name="T57" fmla="*/ 204 h 208"/>
              <a:gd name="T58" fmla="*/ 98 w 110"/>
              <a:gd name="T59" fmla="*/ 208 h 208"/>
              <a:gd name="T60" fmla="*/ 102 w 110"/>
              <a:gd name="T61" fmla="*/ 204 h 208"/>
              <a:gd name="T62" fmla="*/ 110 w 110"/>
              <a:gd name="T63" fmla="*/ 194 h 208"/>
              <a:gd name="T64" fmla="*/ 110 w 110"/>
              <a:gd name="T65"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208">
                <a:moveTo>
                  <a:pt x="110" y="188"/>
                </a:moveTo>
                <a:lnTo>
                  <a:pt x="110" y="188"/>
                </a:lnTo>
                <a:lnTo>
                  <a:pt x="108" y="188"/>
                </a:lnTo>
                <a:lnTo>
                  <a:pt x="104" y="190"/>
                </a:lnTo>
                <a:lnTo>
                  <a:pt x="98" y="190"/>
                </a:lnTo>
                <a:lnTo>
                  <a:pt x="94" y="190"/>
                </a:lnTo>
                <a:lnTo>
                  <a:pt x="90" y="188"/>
                </a:lnTo>
                <a:lnTo>
                  <a:pt x="90" y="188"/>
                </a:lnTo>
                <a:lnTo>
                  <a:pt x="88" y="184"/>
                </a:lnTo>
                <a:lnTo>
                  <a:pt x="86" y="180"/>
                </a:lnTo>
                <a:lnTo>
                  <a:pt x="86" y="174"/>
                </a:lnTo>
                <a:lnTo>
                  <a:pt x="86" y="174"/>
                </a:lnTo>
                <a:lnTo>
                  <a:pt x="86" y="162"/>
                </a:lnTo>
                <a:lnTo>
                  <a:pt x="86" y="152"/>
                </a:lnTo>
                <a:lnTo>
                  <a:pt x="86" y="152"/>
                </a:lnTo>
                <a:lnTo>
                  <a:pt x="80" y="144"/>
                </a:lnTo>
                <a:lnTo>
                  <a:pt x="76" y="140"/>
                </a:lnTo>
                <a:lnTo>
                  <a:pt x="72" y="134"/>
                </a:lnTo>
                <a:lnTo>
                  <a:pt x="68" y="126"/>
                </a:lnTo>
                <a:lnTo>
                  <a:pt x="68" y="126"/>
                </a:lnTo>
                <a:lnTo>
                  <a:pt x="66" y="124"/>
                </a:lnTo>
                <a:lnTo>
                  <a:pt x="64" y="124"/>
                </a:lnTo>
                <a:lnTo>
                  <a:pt x="64" y="124"/>
                </a:lnTo>
                <a:lnTo>
                  <a:pt x="56" y="128"/>
                </a:lnTo>
                <a:lnTo>
                  <a:pt x="50" y="132"/>
                </a:lnTo>
                <a:lnTo>
                  <a:pt x="50" y="132"/>
                </a:lnTo>
                <a:lnTo>
                  <a:pt x="52" y="74"/>
                </a:lnTo>
                <a:lnTo>
                  <a:pt x="54" y="0"/>
                </a:lnTo>
                <a:lnTo>
                  <a:pt x="54" y="0"/>
                </a:lnTo>
                <a:lnTo>
                  <a:pt x="38" y="6"/>
                </a:lnTo>
                <a:lnTo>
                  <a:pt x="30" y="10"/>
                </a:lnTo>
                <a:lnTo>
                  <a:pt x="22" y="14"/>
                </a:lnTo>
                <a:lnTo>
                  <a:pt x="16" y="22"/>
                </a:lnTo>
                <a:lnTo>
                  <a:pt x="10" y="30"/>
                </a:lnTo>
                <a:lnTo>
                  <a:pt x="6" y="40"/>
                </a:lnTo>
                <a:lnTo>
                  <a:pt x="2" y="52"/>
                </a:lnTo>
                <a:lnTo>
                  <a:pt x="2" y="52"/>
                </a:lnTo>
                <a:lnTo>
                  <a:pt x="2" y="52"/>
                </a:lnTo>
                <a:lnTo>
                  <a:pt x="0" y="54"/>
                </a:lnTo>
                <a:lnTo>
                  <a:pt x="0" y="54"/>
                </a:lnTo>
                <a:lnTo>
                  <a:pt x="0" y="54"/>
                </a:lnTo>
                <a:lnTo>
                  <a:pt x="0" y="54"/>
                </a:lnTo>
                <a:lnTo>
                  <a:pt x="2" y="68"/>
                </a:lnTo>
                <a:lnTo>
                  <a:pt x="4" y="104"/>
                </a:lnTo>
                <a:lnTo>
                  <a:pt x="8" y="124"/>
                </a:lnTo>
                <a:lnTo>
                  <a:pt x="14" y="144"/>
                </a:lnTo>
                <a:lnTo>
                  <a:pt x="22" y="162"/>
                </a:lnTo>
                <a:lnTo>
                  <a:pt x="26" y="170"/>
                </a:lnTo>
                <a:lnTo>
                  <a:pt x="30" y="176"/>
                </a:lnTo>
                <a:lnTo>
                  <a:pt x="30" y="176"/>
                </a:lnTo>
                <a:lnTo>
                  <a:pt x="44" y="186"/>
                </a:lnTo>
                <a:lnTo>
                  <a:pt x="44" y="186"/>
                </a:lnTo>
                <a:lnTo>
                  <a:pt x="52" y="192"/>
                </a:lnTo>
                <a:lnTo>
                  <a:pt x="58" y="194"/>
                </a:lnTo>
                <a:lnTo>
                  <a:pt x="70" y="198"/>
                </a:lnTo>
                <a:lnTo>
                  <a:pt x="82" y="200"/>
                </a:lnTo>
                <a:lnTo>
                  <a:pt x="88" y="202"/>
                </a:lnTo>
                <a:lnTo>
                  <a:pt x="94" y="204"/>
                </a:lnTo>
                <a:lnTo>
                  <a:pt x="94" y="204"/>
                </a:lnTo>
                <a:lnTo>
                  <a:pt x="98" y="208"/>
                </a:lnTo>
                <a:lnTo>
                  <a:pt x="98" y="208"/>
                </a:lnTo>
                <a:lnTo>
                  <a:pt x="102" y="204"/>
                </a:lnTo>
                <a:lnTo>
                  <a:pt x="106" y="200"/>
                </a:lnTo>
                <a:lnTo>
                  <a:pt x="110" y="194"/>
                </a:lnTo>
                <a:lnTo>
                  <a:pt x="110" y="188"/>
                </a:lnTo>
                <a:lnTo>
                  <a:pt x="110" y="18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3" name="Freeform 186"/>
          <p:cNvSpPr/>
          <p:nvPr>
            <p:custDataLst>
              <p:tags r:id="rId181"/>
            </p:custDataLst>
          </p:nvPr>
        </p:nvSpPr>
        <p:spPr bwMode="auto">
          <a:xfrm rot="20855259">
            <a:off x="7240596" y="3453403"/>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0 w 92"/>
              <a:gd name="T19" fmla="*/ 50 h 150"/>
              <a:gd name="T20" fmla="*/ 0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4" name="Freeform 187"/>
          <p:cNvSpPr/>
          <p:nvPr>
            <p:custDataLst>
              <p:tags r:id="rId182"/>
            </p:custDataLst>
          </p:nvPr>
        </p:nvSpPr>
        <p:spPr bwMode="auto">
          <a:xfrm rot="20855259">
            <a:off x="7374731" y="36295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8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8"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5" name="Freeform 188"/>
          <p:cNvSpPr/>
          <p:nvPr>
            <p:custDataLst>
              <p:tags r:id="rId183"/>
            </p:custDataLst>
          </p:nvPr>
        </p:nvSpPr>
        <p:spPr bwMode="auto">
          <a:xfrm rot="20855259">
            <a:off x="7295652" y="3464414"/>
            <a:ext cx="33033" cy="103104"/>
          </a:xfrm>
          <a:custGeom>
            <a:avLst/>
            <a:gdLst>
              <a:gd name="T0" fmla="*/ 8 w 24"/>
              <a:gd name="T1" fmla="*/ 0 h 74"/>
              <a:gd name="T2" fmla="*/ 8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6" name="Rectangle 189"/>
          <p:cNvSpPr>
            <a:spLocks noChangeArrowheads="1"/>
          </p:cNvSpPr>
          <p:nvPr>
            <p:custDataLst>
              <p:tags r:id="rId184"/>
            </p:custDataLst>
          </p:nvPr>
        </p:nvSpPr>
        <p:spPr bwMode="auto">
          <a:xfrm rot="20855259">
            <a:off x="7288645" y="3628580"/>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477" name="Freeform 190"/>
          <p:cNvSpPr/>
          <p:nvPr>
            <p:custDataLst>
              <p:tags r:id="rId185"/>
            </p:custDataLst>
          </p:nvPr>
        </p:nvSpPr>
        <p:spPr bwMode="auto">
          <a:xfrm rot="20855259">
            <a:off x="7330687" y="3471422"/>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4"/>
                </a:lnTo>
                <a:lnTo>
                  <a:pt x="2" y="4"/>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8" name="Freeform 191"/>
          <p:cNvSpPr/>
          <p:nvPr>
            <p:custDataLst>
              <p:tags r:id="rId186"/>
            </p:custDataLst>
          </p:nvPr>
        </p:nvSpPr>
        <p:spPr bwMode="auto">
          <a:xfrm rot="20855259">
            <a:off x="7258614" y="3504455"/>
            <a:ext cx="25025" cy="22022"/>
          </a:xfrm>
          <a:custGeom>
            <a:avLst/>
            <a:gdLst>
              <a:gd name="T0" fmla="*/ 16 w 18"/>
              <a:gd name="T1" fmla="*/ 4 h 16"/>
              <a:gd name="T2" fmla="*/ 16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4 h 16"/>
              <a:gd name="T68" fmla="*/ 16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4"/>
                </a:moveTo>
                <a:lnTo>
                  <a:pt x="16" y="4"/>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4"/>
                </a:lnTo>
                <a:lnTo>
                  <a:pt x="16"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9" name="Line 192"/>
          <p:cNvSpPr>
            <a:spLocks noChangeShapeType="1"/>
          </p:cNvSpPr>
          <p:nvPr>
            <p:custDataLst>
              <p:tags r:id="rId187"/>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0" name="Line 193"/>
          <p:cNvSpPr>
            <a:spLocks noChangeShapeType="1"/>
          </p:cNvSpPr>
          <p:nvPr>
            <p:custDataLst>
              <p:tags r:id="rId188"/>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1" name="Freeform 194"/>
          <p:cNvSpPr/>
          <p:nvPr>
            <p:custDataLst>
              <p:tags r:id="rId189"/>
            </p:custDataLst>
          </p:nvPr>
        </p:nvSpPr>
        <p:spPr bwMode="auto">
          <a:xfrm rot="20855259">
            <a:off x="7443801" y="3451401"/>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6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8 w 26"/>
              <a:gd name="T81" fmla="*/ 14 h 34"/>
              <a:gd name="T82" fmla="*/ 8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4 w 26"/>
              <a:gd name="T105" fmla="*/ 10 h 34"/>
              <a:gd name="T106" fmla="*/ 24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6"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2" name="Freeform 195"/>
          <p:cNvSpPr/>
          <p:nvPr>
            <p:custDataLst>
              <p:tags r:id="rId190"/>
            </p:custDataLst>
          </p:nvPr>
        </p:nvSpPr>
        <p:spPr bwMode="auto">
          <a:xfrm rot="20855259">
            <a:off x="7385742" y="3603554"/>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3" name="Freeform 196"/>
          <p:cNvSpPr/>
          <p:nvPr>
            <p:custDataLst>
              <p:tags r:id="rId191"/>
            </p:custDataLst>
          </p:nvPr>
        </p:nvSpPr>
        <p:spPr bwMode="auto">
          <a:xfrm rot="20855259">
            <a:off x="7380737" y="35545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4" name="Freeform 197"/>
          <p:cNvSpPr/>
          <p:nvPr>
            <p:custDataLst>
              <p:tags r:id="rId192"/>
            </p:custDataLst>
          </p:nvPr>
        </p:nvSpPr>
        <p:spPr bwMode="auto">
          <a:xfrm rot="20855259">
            <a:off x="7679037" y="38838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30 w 146"/>
              <a:gd name="T17" fmla="*/ 60 h 228"/>
              <a:gd name="T18" fmla="*/ 30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20 w 146"/>
              <a:gd name="T43" fmla="*/ 20 h 228"/>
              <a:gd name="T44" fmla="*/ 20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6" y="222"/>
                </a:lnTo>
                <a:lnTo>
                  <a:pt x="146" y="22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5" name="Freeform 198"/>
          <p:cNvSpPr/>
          <p:nvPr>
            <p:custDataLst>
              <p:tags r:id="rId193"/>
            </p:custDataLst>
          </p:nvPr>
        </p:nvSpPr>
        <p:spPr bwMode="auto">
          <a:xfrm rot="20855259">
            <a:off x="7353710" y="35935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2"/>
                </a:lnTo>
                <a:lnTo>
                  <a:pt x="214" y="8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6" name="Freeform 199"/>
          <p:cNvSpPr/>
          <p:nvPr>
            <p:custDataLst>
              <p:tags r:id="rId194"/>
            </p:custDataLst>
          </p:nvPr>
        </p:nvSpPr>
        <p:spPr bwMode="auto">
          <a:xfrm rot="20855259">
            <a:off x="7506864" y="36706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7" name="Freeform 200"/>
          <p:cNvSpPr/>
          <p:nvPr>
            <p:custDataLst>
              <p:tags r:id="rId195"/>
            </p:custDataLst>
          </p:nvPr>
        </p:nvSpPr>
        <p:spPr bwMode="auto">
          <a:xfrm rot="20855259">
            <a:off x="7508866" y="3681633"/>
            <a:ext cx="106107" cy="195196"/>
          </a:xfrm>
          <a:custGeom>
            <a:avLst/>
            <a:gdLst>
              <a:gd name="T0" fmla="*/ 74 w 76"/>
              <a:gd name="T1" fmla="*/ 92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102 h 140"/>
              <a:gd name="T16" fmla="*/ 74 w 76"/>
              <a:gd name="T17" fmla="*/ 9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4" y="92"/>
                </a:moveTo>
                <a:lnTo>
                  <a:pt x="76" y="140"/>
                </a:lnTo>
                <a:lnTo>
                  <a:pt x="12" y="80"/>
                </a:lnTo>
                <a:lnTo>
                  <a:pt x="12" y="80"/>
                </a:lnTo>
                <a:lnTo>
                  <a:pt x="4" y="30"/>
                </a:lnTo>
                <a:lnTo>
                  <a:pt x="0" y="6"/>
                </a:lnTo>
                <a:lnTo>
                  <a:pt x="6" y="0"/>
                </a:lnTo>
                <a:lnTo>
                  <a:pt x="54" y="102"/>
                </a:lnTo>
                <a:lnTo>
                  <a:pt x="74" y="9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8" name="Freeform 201"/>
          <p:cNvSpPr/>
          <p:nvPr>
            <p:custDataLst>
              <p:tags r:id="rId196"/>
            </p:custDataLst>
          </p:nvPr>
        </p:nvSpPr>
        <p:spPr bwMode="auto">
          <a:xfrm rot="20855259">
            <a:off x="7494852" y="3591542"/>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9" name="Freeform 202"/>
          <p:cNvSpPr/>
          <p:nvPr>
            <p:custDataLst>
              <p:tags r:id="rId197"/>
            </p:custDataLst>
          </p:nvPr>
        </p:nvSpPr>
        <p:spPr bwMode="auto">
          <a:xfrm rot="20855259">
            <a:off x="7376733" y="3676628"/>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0" name="Freeform 203"/>
          <p:cNvSpPr/>
          <p:nvPr>
            <p:custDataLst>
              <p:tags r:id="rId198"/>
            </p:custDataLst>
          </p:nvPr>
        </p:nvSpPr>
        <p:spPr bwMode="auto">
          <a:xfrm rot="20855259">
            <a:off x="7427785" y="36285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58 h 60"/>
              <a:gd name="T22" fmla="*/ 34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58"/>
                </a:lnTo>
                <a:lnTo>
                  <a:pt x="34" y="58"/>
                </a:lnTo>
                <a:lnTo>
                  <a:pt x="22" y="46"/>
                </a:lnTo>
                <a:lnTo>
                  <a:pt x="12" y="36"/>
                </a:lnTo>
                <a:lnTo>
                  <a:pt x="0" y="16"/>
                </a:lnTo>
                <a:lnTo>
                  <a:pt x="0" y="16"/>
                </a:lnTo>
                <a:lnTo>
                  <a:pt x="4" y="14"/>
                </a:lnTo>
                <a:lnTo>
                  <a:pt x="4" y="14"/>
                </a:lnTo>
                <a:lnTo>
                  <a:pt x="20" y="8"/>
                </a:lnTo>
                <a:lnTo>
                  <a:pt x="20" y="8"/>
                </a:lnTo>
                <a:lnTo>
                  <a:pt x="28" y="4"/>
                </a:lnTo>
                <a:lnTo>
                  <a:pt x="28" y="4"/>
                </a:lnTo>
                <a:lnTo>
                  <a:pt x="32" y="2"/>
                </a:lnTo>
                <a:lnTo>
                  <a:pt x="32" y="2"/>
                </a:lnTo>
                <a:lnTo>
                  <a:pt x="42" y="0"/>
                </a:lnTo>
                <a:lnTo>
                  <a:pt x="42" y="0"/>
                </a:lnTo>
                <a:lnTo>
                  <a:pt x="52" y="6"/>
                </a:lnTo>
                <a:lnTo>
                  <a:pt x="58" y="12"/>
                </a:lnTo>
                <a:lnTo>
                  <a:pt x="58" y="1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1" name="Freeform 204"/>
          <p:cNvSpPr/>
          <p:nvPr>
            <p:custDataLst>
              <p:tags r:id="rId199"/>
            </p:custDataLst>
          </p:nvPr>
        </p:nvSpPr>
        <p:spPr bwMode="auto">
          <a:xfrm rot="20855259">
            <a:off x="7427785" y="3634586"/>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6 h 58"/>
              <a:gd name="T12" fmla="*/ 34 w 48"/>
              <a:gd name="T13" fmla="*/ 56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6"/>
                </a:lnTo>
                <a:lnTo>
                  <a:pt x="34" y="56"/>
                </a:lnTo>
                <a:lnTo>
                  <a:pt x="40" y="58"/>
                </a:lnTo>
                <a:lnTo>
                  <a:pt x="48" y="56"/>
                </a:lnTo>
                <a:lnTo>
                  <a:pt x="32" y="38"/>
                </a:lnTo>
                <a:lnTo>
                  <a:pt x="42" y="6"/>
                </a:lnTo>
                <a:lnTo>
                  <a:pt x="32" y="0"/>
                </a:lnTo>
                <a:lnTo>
                  <a:pt x="4" y="1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2" name="Freeform 206"/>
          <p:cNvSpPr/>
          <p:nvPr>
            <p:custDataLst>
              <p:tags r:id="rId200"/>
            </p:custDataLst>
          </p:nvPr>
        </p:nvSpPr>
        <p:spPr bwMode="auto">
          <a:xfrm rot="20855259">
            <a:off x="7458816" y="3595546"/>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3" name="Freeform 207"/>
          <p:cNvSpPr/>
          <p:nvPr>
            <p:custDataLst>
              <p:tags r:id="rId201"/>
            </p:custDataLst>
          </p:nvPr>
        </p:nvSpPr>
        <p:spPr bwMode="auto">
          <a:xfrm rot="20855259">
            <a:off x="7370727" y="3646598"/>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4 h 58"/>
              <a:gd name="T14" fmla="*/ 62 w 70"/>
              <a:gd name="T15" fmla="*/ 4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4"/>
                </a:lnTo>
                <a:lnTo>
                  <a:pt x="62" y="4"/>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4" name="Freeform 208"/>
          <p:cNvSpPr/>
          <p:nvPr>
            <p:custDataLst>
              <p:tags r:id="rId202"/>
            </p:custDataLst>
          </p:nvPr>
        </p:nvSpPr>
        <p:spPr bwMode="auto">
          <a:xfrm rot="20855259">
            <a:off x="7879239" y="3969923"/>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5" name="Freeform 209"/>
          <p:cNvSpPr/>
          <p:nvPr>
            <p:custDataLst>
              <p:tags r:id="rId203"/>
            </p:custDataLst>
          </p:nvPr>
        </p:nvSpPr>
        <p:spPr bwMode="auto">
          <a:xfrm rot="20855259">
            <a:off x="7656014" y="4140094"/>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6" name="Freeform 210"/>
          <p:cNvSpPr/>
          <p:nvPr>
            <p:custDataLst>
              <p:tags r:id="rId204"/>
            </p:custDataLst>
          </p:nvPr>
        </p:nvSpPr>
        <p:spPr bwMode="auto">
          <a:xfrm rot="20855259">
            <a:off x="7713072" y="39308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2 w 28"/>
              <a:gd name="T25" fmla="*/ 8 h 24"/>
              <a:gd name="T26" fmla="*/ 2 w 28"/>
              <a:gd name="T27" fmla="*/ 8 h 24"/>
              <a:gd name="T28" fmla="*/ 0 w 28"/>
              <a:gd name="T29" fmla="*/ 10 h 24"/>
              <a:gd name="T30" fmla="*/ 0 w 28"/>
              <a:gd name="T31" fmla="*/ 10 h 24"/>
              <a:gd name="T32" fmla="*/ 4 w 28"/>
              <a:gd name="T33" fmla="*/ 16 h 24"/>
              <a:gd name="T34" fmla="*/ 4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6 w 28"/>
              <a:gd name="T55" fmla="*/ 22 h 24"/>
              <a:gd name="T56" fmla="*/ 26 w 28"/>
              <a:gd name="T57" fmla="*/ 22 h 24"/>
              <a:gd name="T58" fmla="*/ 28 w 28"/>
              <a:gd name="T59" fmla="*/ 16 h 24"/>
              <a:gd name="T60" fmla="*/ 28 w 28"/>
              <a:gd name="T61" fmla="*/ 16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2" y="8"/>
                </a:lnTo>
                <a:lnTo>
                  <a:pt x="2" y="8"/>
                </a:lnTo>
                <a:lnTo>
                  <a:pt x="0" y="10"/>
                </a:lnTo>
                <a:lnTo>
                  <a:pt x="0" y="10"/>
                </a:lnTo>
                <a:lnTo>
                  <a:pt x="4" y="16"/>
                </a:lnTo>
                <a:lnTo>
                  <a:pt x="4" y="16"/>
                </a:lnTo>
                <a:lnTo>
                  <a:pt x="4" y="20"/>
                </a:lnTo>
                <a:lnTo>
                  <a:pt x="4" y="20"/>
                </a:lnTo>
                <a:lnTo>
                  <a:pt x="8" y="22"/>
                </a:lnTo>
                <a:lnTo>
                  <a:pt x="8" y="22"/>
                </a:lnTo>
                <a:lnTo>
                  <a:pt x="12" y="24"/>
                </a:lnTo>
                <a:lnTo>
                  <a:pt x="12" y="24"/>
                </a:lnTo>
                <a:lnTo>
                  <a:pt x="18" y="24"/>
                </a:lnTo>
                <a:lnTo>
                  <a:pt x="18" y="24"/>
                </a:lnTo>
                <a:lnTo>
                  <a:pt x="22" y="24"/>
                </a:lnTo>
                <a:lnTo>
                  <a:pt x="26" y="22"/>
                </a:lnTo>
                <a:lnTo>
                  <a:pt x="26" y="22"/>
                </a:lnTo>
                <a:lnTo>
                  <a:pt x="28" y="16"/>
                </a:lnTo>
                <a:lnTo>
                  <a:pt x="28" y="16"/>
                </a:lnTo>
                <a:lnTo>
                  <a:pt x="28" y="14"/>
                </a:lnTo>
                <a:lnTo>
                  <a:pt x="28" y="14"/>
                </a:lnTo>
                <a:lnTo>
                  <a:pt x="26" y="8"/>
                </a:lnTo>
                <a:lnTo>
                  <a:pt x="26" y="8"/>
                </a:lnTo>
                <a:lnTo>
                  <a:pt x="24" y="6"/>
                </a:lnTo>
                <a:lnTo>
                  <a:pt x="24" y="6"/>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7" name="Freeform 211"/>
          <p:cNvSpPr/>
          <p:nvPr>
            <p:custDataLst>
              <p:tags r:id="rId205"/>
            </p:custDataLst>
          </p:nvPr>
        </p:nvSpPr>
        <p:spPr bwMode="auto">
          <a:xfrm rot="20855259">
            <a:off x="7757116" y="3972926"/>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20 w 28"/>
              <a:gd name="T49" fmla="*/ 28 h 28"/>
              <a:gd name="T50" fmla="*/ 20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2 h 28"/>
              <a:gd name="T66" fmla="*/ 28 w 28"/>
              <a:gd name="T67" fmla="*/ 12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28" y="12"/>
                </a:lnTo>
                <a:lnTo>
                  <a:pt x="28" y="12"/>
                </a:lnTo>
                <a:lnTo>
                  <a:pt x="28" y="8"/>
                </a:lnTo>
                <a:lnTo>
                  <a:pt x="28" y="8"/>
                </a:lnTo>
                <a:lnTo>
                  <a:pt x="24" y="4"/>
                </a:lnTo>
                <a:lnTo>
                  <a:pt x="24" y="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8" name="Freeform 212"/>
          <p:cNvSpPr/>
          <p:nvPr>
            <p:custDataLst>
              <p:tags r:id="rId206"/>
            </p:custDataLst>
          </p:nvPr>
        </p:nvSpPr>
        <p:spPr bwMode="auto">
          <a:xfrm rot="20855259">
            <a:off x="7801160" y="4016970"/>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2 h 24"/>
              <a:gd name="T42" fmla="*/ 10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2"/>
                </a:lnTo>
                <a:lnTo>
                  <a:pt x="10"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9" name="Freeform 213"/>
          <p:cNvSpPr/>
          <p:nvPr>
            <p:custDataLst>
              <p:tags r:id="rId207"/>
            </p:custDataLst>
          </p:nvPr>
        </p:nvSpPr>
        <p:spPr bwMode="auto">
          <a:xfrm rot="20855259">
            <a:off x="7313670" y="3437387"/>
            <a:ext cx="53053" cy="31031"/>
          </a:xfrm>
          <a:custGeom>
            <a:avLst/>
            <a:gdLst>
              <a:gd name="T0" fmla="*/ 36 w 38"/>
              <a:gd name="T1" fmla="*/ 0 h 22"/>
              <a:gd name="T2" fmla="*/ 36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0" name="Freeform 214"/>
          <p:cNvSpPr/>
          <p:nvPr>
            <p:custDataLst>
              <p:tags r:id="rId208"/>
            </p:custDataLst>
          </p:nvPr>
        </p:nvSpPr>
        <p:spPr bwMode="auto">
          <a:xfrm rot="20855259">
            <a:off x="7241597" y="3486437"/>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1" name="Freeform 215"/>
          <p:cNvSpPr/>
          <p:nvPr>
            <p:custDataLst>
              <p:tags r:id="rId209"/>
            </p:custDataLst>
          </p:nvPr>
        </p:nvSpPr>
        <p:spPr bwMode="auto">
          <a:xfrm rot="20855259">
            <a:off x="7325682" y="35454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2" name="Freeform 216"/>
          <p:cNvSpPr/>
          <p:nvPr>
            <p:custDataLst>
              <p:tags r:id="rId210"/>
            </p:custDataLst>
          </p:nvPr>
        </p:nvSpPr>
        <p:spPr bwMode="auto">
          <a:xfrm rot="20855259">
            <a:off x="7372729" y="3546497"/>
            <a:ext cx="39039" cy="47047"/>
          </a:xfrm>
          <a:custGeom>
            <a:avLst/>
            <a:gdLst>
              <a:gd name="T0" fmla="*/ 28 w 28"/>
              <a:gd name="T1" fmla="*/ 16 h 34"/>
              <a:gd name="T2" fmla="*/ 28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3" name="Freeform 217"/>
          <p:cNvSpPr/>
          <p:nvPr>
            <p:custDataLst>
              <p:tags r:id="rId211"/>
            </p:custDataLst>
          </p:nvPr>
        </p:nvSpPr>
        <p:spPr bwMode="auto">
          <a:xfrm rot="20855259">
            <a:off x="7373730" y="3546497"/>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4" name="Freeform 218"/>
          <p:cNvSpPr/>
          <p:nvPr>
            <p:custDataLst>
              <p:tags r:id="rId212"/>
            </p:custDataLst>
          </p:nvPr>
        </p:nvSpPr>
        <p:spPr bwMode="auto">
          <a:xfrm rot="20855259">
            <a:off x="7596955" y="37927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5" name="Freeform 219"/>
          <p:cNvSpPr/>
          <p:nvPr>
            <p:custDataLst>
              <p:tags r:id="rId213"/>
            </p:custDataLst>
          </p:nvPr>
        </p:nvSpPr>
        <p:spPr bwMode="auto">
          <a:xfrm rot="20855259">
            <a:off x="7631990" y="3807760"/>
            <a:ext cx="109110" cy="81082"/>
          </a:xfrm>
          <a:custGeom>
            <a:avLst/>
            <a:gdLst>
              <a:gd name="T0" fmla="*/ 0 w 78"/>
              <a:gd name="T1" fmla="*/ 0 h 58"/>
              <a:gd name="T2" fmla="*/ 68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6" name="Freeform 220"/>
          <p:cNvSpPr/>
          <p:nvPr>
            <p:custDataLst>
              <p:tags r:id="rId214"/>
            </p:custDataLst>
          </p:nvPr>
        </p:nvSpPr>
        <p:spPr bwMode="auto">
          <a:xfrm rot="20855259">
            <a:off x="7574933" y="35525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6"/>
                </a:lnTo>
                <a:lnTo>
                  <a:pt x="58" y="260"/>
                </a:lnTo>
                <a:lnTo>
                  <a:pt x="52" y="258"/>
                </a:lnTo>
                <a:lnTo>
                  <a:pt x="52" y="258"/>
                </a:lnTo>
                <a:lnTo>
                  <a:pt x="56" y="258"/>
                </a:lnTo>
                <a:lnTo>
                  <a:pt x="60"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7" name="Freeform 221"/>
          <p:cNvSpPr/>
          <p:nvPr>
            <p:custDataLst>
              <p:tags r:id="rId215"/>
            </p:custDataLst>
          </p:nvPr>
        </p:nvSpPr>
        <p:spPr bwMode="auto">
          <a:xfrm rot="20855259">
            <a:off x="7826185" y="3754706"/>
            <a:ext cx="97098" cy="86087"/>
          </a:xfrm>
          <a:custGeom>
            <a:avLst/>
            <a:gdLst>
              <a:gd name="T0" fmla="*/ 16 w 70"/>
              <a:gd name="T1" fmla="*/ 0 h 62"/>
              <a:gd name="T2" fmla="*/ 16 w 70"/>
              <a:gd name="T3" fmla="*/ 0 h 62"/>
              <a:gd name="T4" fmla="*/ 14 w 70"/>
              <a:gd name="T5" fmla="*/ 0 h 62"/>
              <a:gd name="T6" fmla="*/ 14 w 70"/>
              <a:gd name="T7" fmla="*/ 0 h 62"/>
              <a:gd name="T8" fmla="*/ 12 w 70"/>
              <a:gd name="T9" fmla="*/ 0 h 62"/>
              <a:gd name="T10" fmla="*/ 12 w 70"/>
              <a:gd name="T11" fmla="*/ 0 h 62"/>
              <a:gd name="T12" fmla="*/ 10 w 70"/>
              <a:gd name="T13" fmla="*/ 0 h 62"/>
              <a:gd name="T14" fmla="*/ 10 w 70"/>
              <a:gd name="T15" fmla="*/ 0 h 62"/>
              <a:gd name="T16" fmla="*/ 6 w 70"/>
              <a:gd name="T17" fmla="*/ 0 h 62"/>
              <a:gd name="T18" fmla="*/ 4 w 70"/>
              <a:gd name="T19" fmla="*/ 0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4 h 62"/>
              <a:gd name="T34" fmla="*/ 6 w 70"/>
              <a:gd name="T35" fmla="*/ 34 h 62"/>
              <a:gd name="T36" fmla="*/ 10 w 70"/>
              <a:gd name="T37" fmla="*/ 42 h 62"/>
              <a:gd name="T38" fmla="*/ 10 w 70"/>
              <a:gd name="T39" fmla="*/ 42 h 62"/>
              <a:gd name="T40" fmla="*/ 20 w 70"/>
              <a:gd name="T41" fmla="*/ 54 h 62"/>
              <a:gd name="T42" fmla="*/ 26 w 70"/>
              <a:gd name="T43" fmla="*/ 58 h 62"/>
              <a:gd name="T44" fmla="*/ 34 w 70"/>
              <a:gd name="T45" fmla="*/ 62 h 62"/>
              <a:gd name="T46" fmla="*/ 34 w 70"/>
              <a:gd name="T47" fmla="*/ 62 h 62"/>
              <a:gd name="T48" fmla="*/ 38 w 70"/>
              <a:gd name="T49" fmla="*/ 62 h 62"/>
              <a:gd name="T50" fmla="*/ 42 w 70"/>
              <a:gd name="T51" fmla="*/ 60 h 62"/>
              <a:gd name="T52" fmla="*/ 46 w 70"/>
              <a:gd name="T53" fmla="*/ 54 h 62"/>
              <a:gd name="T54" fmla="*/ 46 w 70"/>
              <a:gd name="T55" fmla="*/ 48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4 h 62"/>
              <a:gd name="T72" fmla="*/ 64 w 70"/>
              <a:gd name="T73" fmla="*/ 32 h 62"/>
              <a:gd name="T74" fmla="*/ 66 w 70"/>
              <a:gd name="T75" fmla="*/ 30 h 62"/>
              <a:gd name="T76" fmla="*/ 68 w 70"/>
              <a:gd name="T77" fmla="*/ 28 h 62"/>
              <a:gd name="T78" fmla="*/ 68 w 70"/>
              <a:gd name="T79" fmla="*/ 28 h 62"/>
              <a:gd name="T80" fmla="*/ 70 w 70"/>
              <a:gd name="T81" fmla="*/ 20 h 62"/>
              <a:gd name="T82" fmla="*/ 68 w 70"/>
              <a:gd name="T83" fmla="*/ 16 h 62"/>
              <a:gd name="T84" fmla="*/ 62 w 70"/>
              <a:gd name="T85" fmla="*/ 10 h 62"/>
              <a:gd name="T86" fmla="*/ 52 w 70"/>
              <a:gd name="T87" fmla="*/ 8 h 62"/>
              <a:gd name="T88" fmla="*/ 32 w 70"/>
              <a:gd name="T89" fmla="*/ 4 h 62"/>
              <a:gd name="T90" fmla="*/ 16 w 70"/>
              <a:gd name="T91" fmla="*/ 0 h 62"/>
              <a:gd name="T92" fmla="*/ 16 w 70"/>
              <a:gd name="T9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0"/>
                </a:moveTo>
                <a:lnTo>
                  <a:pt x="16" y="0"/>
                </a:lnTo>
                <a:lnTo>
                  <a:pt x="14" y="0"/>
                </a:lnTo>
                <a:lnTo>
                  <a:pt x="14" y="0"/>
                </a:lnTo>
                <a:lnTo>
                  <a:pt x="12" y="0"/>
                </a:lnTo>
                <a:lnTo>
                  <a:pt x="12" y="0"/>
                </a:lnTo>
                <a:lnTo>
                  <a:pt x="10" y="0"/>
                </a:lnTo>
                <a:lnTo>
                  <a:pt x="10" y="0"/>
                </a:lnTo>
                <a:lnTo>
                  <a:pt x="6" y="0"/>
                </a:lnTo>
                <a:lnTo>
                  <a:pt x="4" y="0"/>
                </a:lnTo>
                <a:lnTo>
                  <a:pt x="2" y="6"/>
                </a:lnTo>
                <a:lnTo>
                  <a:pt x="2" y="6"/>
                </a:lnTo>
                <a:lnTo>
                  <a:pt x="0" y="8"/>
                </a:lnTo>
                <a:lnTo>
                  <a:pt x="0" y="8"/>
                </a:lnTo>
                <a:lnTo>
                  <a:pt x="0" y="12"/>
                </a:lnTo>
                <a:lnTo>
                  <a:pt x="0" y="16"/>
                </a:lnTo>
                <a:lnTo>
                  <a:pt x="2" y="24"/>
                </a:lnTo>
                <a:lnTo>
                  <a:pt x="6" y="34"/>
                </a:lnTo>
                <a:lnTo>
                  <a:pt x="10" y="42"/>
                </a:lnTo>
                <a:lnTo>
                  <a:pt x="10" y="42"/>
                </a:lnTo>
                <a:lnTo>
                  <a:pt x="20" y="54"/>
                </a:lnTo>
                <a:lnTo>
                  <a:pt x="26" y="58"/>
                </a:lnTo>
                <a:lnTo>
                  <a:pt x="34" y="62"/>
                </a:lnTo>
                <a:lnTo>
                  <a:pt x="34" y="62"/>
                </a:lnTo>
                <a:lnTo>
                  <a:pt x="38" y="62"/>
                </a:lnTo>
                <a:lnTo>
                  <a:pt x="42" y="60"/>
                </a:lnTo>
                <a:lnTo>
                  <a:pt x="46" y="54"/>
                </a:lnTo>
                <a:lnTo>
                  <a:pt x="46" y="48"/>
                </a:lnTo>
                <a:lnTo>
                  <a:pt x="44" y="42"/>
                </a:lnTo>
                <a:lnTo>
                  <a:pt x="44" y="42"/>
                </a:lnTo>
                <a:lnTo>
                  <a:pt x="34" y="30"/>
                </a:lnTo>
                <a:lnTo>
                  <a:pt x="34" y="30"/>
                </a:lnTo>
                <a:lnTo>
                  <a:pt x="42" y="32"/>
                </a:lnTo>
                <a:lnTo>
                  <a:pt x="42" y="32"/>
                </a:lnTo>
                <a:lnTo>
                  <a:pt x="48" y="34"/>
                </a:lnTo>
                <a:lnTo>
                  <a:pt x="56" y="34"/>
                </a:lnTo>
                <a:lnTo>
                  <a:pt x="64" y="32"/>
                </a:lnTo>
                <a:lnTo>
                  <a:pt x="66" y="30"/>
                </a:lnTo>
                <a:lnTo>
                  <a:pt x="68" y="28"/>
                </a:lnTo>
                <a:lnTo>
                  <a:pt x="68" y="28"/>
                </a:lnTo>
                <a:lnTo>
                  <a:pt x="70" y="20"/>
                </a:lnTo>
                <a:lnTo>
                  <a:pt x="68" y="16"/>
                </a:lnTo>
                <a:lnTo>
                  <a:pt x="62" y="10"/>
                </a:lnTo>
                <a:lnTo>
                  <a:pt x="52" y="8"/>
                </a:lnTo>
                <a:lnTo>
                  <a:pt x="32" y="4"/>
                </a:lnTo>
                <a:lnTo>
                  <a:pt x="16" y="0"/>
                </a:lnTo>
                <a:lnTo>
                  <a:pt x="16"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8" name="Freeform 222"/>
          <p:cNvSpPr/>
          <p:nvPr>
            <p:custDataLst>
              <p:tags r:id="rId216"/>
            </p:custDataLst>
          </p:nvPr>
        </p:nvSpPr>
        <p:spPr bwMode="auto">
          <a:xfrm rot="20855259">
            <a:off x="7201557" y="3304253"/>
            <a:ext cx="279281" cy="142143"/>
          </a:xfrm>
          <a:custGeom>
            <a:avLst/>
            <a:gdLst>
              <a:gd name="T0" fmla="*/ 144 w 200"/>
              <a:gd name="T1" fmla="*/ 96 h 102"/>
              <a:gd name="T2" fmla="*/ 144 w 200"/>
              <a:gd name="T3" fmla="*/ 96 h 102"/>
              <a:gd name="T4" fmla="*/ 122 w 200"/>
              <a:gd name="T5" fmla="*/ 92 h 102"/>
              <a:gd name="T6" fmla="*/ 100 w 200"/>
              <a:gd name="T7" fmla="*/ 88 h 102"/>
              <a:gd name="T8" fmla="*/ 76 w 200"/>
              <a:gd name="T9" fmla="*/ 82 h 102"/>
              <a:gd name="T10" fmla="*/ 50 w 200"/>
              <a:gd name="T11" fmla="*/ 72 h 102"/>
              <a:gd name="T12" fmla="*/ 28 w 200"/>
              <a:gd name="T13" fmla="*/ 62 h 102"/>
              <a:gd name="T14" fmla="*/ 18 w 200"/>
              <a:gd name="T15" fmla="*/ 54 h 102"/>
              <a:gd name="T16" fmla="*/ 10 w 200"/>
              <a:gd name="T17" fmla="*/ 48 h 102"/>
              <a:gd name="T18" fmla="*/ 4 w 200"/>
              <a:gd name="T19" fmla="*/ 40 h 102"/>
              <a:gd name="T20" fmla="*/ 0 w 200"/>
              <a:gd name="T21" fmla="*/ 32 h 102"/>
              <a:gd name="T22" fmla="*/ 0 w 200"/>
              <a:gd name="T23" fmla="*/ 32 h 102"/>
              <a:gd name="T24" fmla="*/ 0 w 200"/>
              <a:gd name="T25" fmla="*/ 24 h 102"/>
              <a:gd name="T26" fmla="*/ 2 w 200"/>
              <a:gd name="T27" fmla="*/ 16 h 102"/>
              <a:gd name="T28" fmla="*/ 6 w 200"/>
              <a:gd name="T29" fmla="*/ 10 h 102"/>
              <a:gd name="T30" fmla="*/ 14 w 200"/>
              <a:gd name="T31" fmla="*/ 6 h 102"/>
              <a:gd name="T32" fmla="*/ 22 w 200"/>
              <a:gd name="T33" fmla="*/ 4 h 102"/>
              <a:gd name="T34" fmla="*/ 34 w 200"/>
              <a:gd name="T35" fmla="*/ 2 h 102"/>
              <a:gd name="T36" fmla="*/ 58 w 200"/>
              <a:gd name="T37" fmla="*/ 0 h 102"/>
              <a:gd name="T38" fmla="*/ 86 w 200"/>
              <a:gd name="T39" fmla="*/ 2 h 102"/>
              <a:gd name="T40" fmla="*/ 112 w 200"/>
              <a:gd name="T41" fmla="*/ 8 h 102"/>
              <a:gd name="T42" fmla="*/ 136 w 200"/>
              <a:gd name="T43" fmla="*/ 14 h 102"/>
              <a:gd name="T44" fmla="*/ 144 w 200"/>
              <a:gd name="T45" fmla="*/ 18 h 102"/>
              <a:gd name="T46" fmla="*/ 152 w 200"/>
              <a:gd name="T47" fmla="*/ 24 h 102"/>
              <a:gd name="T48" fmla="*/ 152 w 200"/>
              <a:gd name="T49" fmla="*/ 24 h 102"/>
              <a:gd name="T50" fmla="*/ 166 w 200"/>
              <a:gd name="T51" fmla="*/ 36 h 102"/>
              <a:gd name="T52" fmla="*/ 178 w 200"/>
              <a:gd name="T53" fmla="*/ 48 h 102"/>
              <a:gd name="T54" fmla="*/ 188 w 200"/>
              <a:gd name="T55" fmla="*/ 60 h 102"/>
              <a:gd name="T56" fmla="*/ 194 w 200"/>
              <a:gd name="T57" fmla="*/ 72 h 102"/>
              <a:gd name="T58" fmla="*/ 198 w 200"/>
              <a:gd name="T59" fmla="*/ 84 h 102"/>
              <a:gd name="T60" fmla="*/ 200 w 200"/>
              <a:gd name="T61" fmla="*/ 92 h 102"/>
              <a:gd name="T62" fmla="*/ 198 w 200"/>
              <a:gd name="T63" fmla="*/ 100 h 102"/>
              <a:gd name="T64" fmla="*/ 194 w 200"/>
              <a:gd name="T65" fmla="*/ 102 h 102"/>
              <a:gd name="T66" fmla="*/ 192 w 200"/>
              <a:gd name="T67" fmla="*/ 102 h 102"/>
              <a:gd name="T68" fmla="*/ 192 w 200"/>
              <a:gd name="T69" fmla="*/ 102 h 102"/>
              <a:gd name="T70" fmla="*/ 176 w 200"/>
              <a:gd name="T71" fmla="*/ 102 h 102"/>
              <a:gd name="T72" fmla="*/ 160 w 200"/>
              <a:gd name="T73" fmla="*/ 100 h 102"/>
              <a:gd name="T74" fmla="*/ 144 w 200"/>
              <a:gd name="T75" fmla="*/ 96 h 102"/>
              <a:gd name="T76" fmla="*/ 144 w 200"/>
              <a:gd name="T77" fmla="*/ 9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0" h="102">
                <a:moveTo>
                  <a:pt x="144" y="96"/>
                </a:moveTo>
                <a:lnTo>
                  <a:pt x="144" y="96"/>
                </a:lnTo>
                <a:lnTo>
                  <a:pt x="122" y="92"/>
                </a:lnTo>
                <a:lnTo>
                  <a:pt x="100" y="88"/>
                </a:lnTo>
                <a:lnTo>
                  <a:pt x="76" y="82"/>
                </a:lnTo>
                <a:lnTo>
                  <a:pt x="50" y="72"/>
                </a:lnTo>
                <a:lnTo>
                  <a:pt x="28" y="62"/>
                </a:lnTo>
                <a:lnTo>
                  <a:pt x="18" y="54"/>
                </a:lnTo>
                <a:lnTo>
                  <a:pt x="10" y="48"/>
                </a:lnTo>
                <a:lnTo>
                  <a:pt x="4" y="40"/>
                </a:lnTo>
                <a:lnTo>
                  <a:pt x="0" y="32"/>
                </a:lnTo>
                <a:lnTo>
                  <a:pt x="0" y="32"/>
                </a:lnTo>
                <a:lnTo>
                  <a:pt x="0" y="24"/>
                </a:lnTo>
                <a:lnTo>
                  <a:pt x="2" y="16"/>
                </a:lnTo>
                <a:lnTo>
                  <a:pt x="6" y="10"/>
                </a:lnTo>
                <a:lnTo>
                  <a:pt x="14" y="6"/>
                </a:lnTo>
                <a:lnTo>
                  <a:pt x="22" y="4"/>
                </a:lnTo>
                <a:lnTo>
                  <a:pt x="34" y="2"/>
                </a:lnTo>
                <a:lnTo>
                  <a:pt x="58" y="0"/>
                </a:lnTo>
                <a:lnTo>
                  <a:pt x="86" y="2"/>
                </a:lnTo>
                <a:lnTo>
                  <a:pt x="112" y="8"/>
                </a:lnTo>
                <a:lnTo>
                  <a:pt x="136" y="14"/>
                </a:lnTo>
                <a:lnTo>
                  <a:pt x="144" y="18"/>
                </a:lnTo>
                <a:lnTo>
                  <a:pt x="152" y="24"/>
                </a:lnTo>
                <a:lnTo>
                  <a:pt x="152" y="24"/>
                </a:lnTo>
                <a:lnTo>
                  <a:pt x="166" y="36"/>
                </a:lnTo>
                <a:lnTo>
                  <a:pt x="178" y="48"/>
                </a:lnTo>
                <a:lnTo>
                  <a:pt x="188" y="60"/>
                </a:lnTo>
                <a:lnTo>
                  <a:pt x="194" y="72"/>
                </a:lnTo>
                <a:lnTo>
                  <a:pt x="198" y="84"/>
                </a:lnTo>
                <a:lnTo>
                  <a:pt x="200" y="92"/>
                </a:lnTo>
                <a:lnTo>
                  <a:pt x="198" y="100"/>
                </a:lnTo>
                <a:lnTo>
                  <a:pt x="194" y="102"/>
                </a:lnTo>
                <a:lnTo>
                  <a:pt x="192" y="102"/>
                </a:lnTo>
                <a:lnTo>
                  <a:pt x="192" y="102"/>
                </a:lnTo>
                <a:lnTo>
                  <a:pt x="176" y="102"/>
                </a:lnTo>
                <a:lnTo>
                  <a:pt x="160" y="100"/>
                </a:lnTo>
                <a:lnTo>
                  <a:pt x="144" y="96"/>
                </a:lnTo>
                <a:lnTo>
                  <a:pt x="144" y="96"/>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9" name="Freeform 223"/>
          <p:cNvSpPr/>
          <p:nvPr>
            <p:custDataLst>
              <p:tags r:id="rId217"/>
            </p:custDataLst>
          </p:nvPr>
        </p:nvSpPr>
        <p:spPr bwMode="auto">
          <a:xfrm rot="20855259">
            <a:off x="7198554" y="3387337"/>
            <a:ext cx="95096" cy="97098"/>
          </a:xfrm>
          <a:custGeom>
            <a:avLst/>
            <a:gdLst>
              <a:gd name="T0" fmla="*/ 68 w 68"/>
              <a:gd name="T1" fmla="*/ 12 h 70"/>
              <a:gd name="T2" fmla="*/ 68 w 68"/>
              <a:gd name="T3" fmla="*/ 12 h 70"/>
              <a:gd name="T4" fmla="*/ 64 w 68"/>
              <a:gd name="T5" fmla="*/ 20 h 70"/>
              <a:gd name="T6" fmla="*/ 50 w 68"/>
              <a:gd name="T7" fmla="*/ 38 h 70"/>
              <a:gd name="T8" fmla="*/ 40 w 68"/>
              <a:gd name="T9" fmla="*/ 48 h 70"/>
              <a:gd name="T10" fmla="*/ 30 w 68"/>
              <a:gd name="T11" fmla="*/ 56 h 70"/>
              <a:gd name="T12" fmla="*/ 20 w 68"/>
              <a:gd name="T13" fmla="*/ 64 h 70"/>
              <a:gd name="T14" fmla="*/ 8 w 68"/>
              <a:gd name="T15" fmla="*/ 70 h 70"/>
              <a:gd name="T16" fmla="*/ 8 w 68"/>
              <a:gd name="T17" fmla="*/ 70 h 70"/>
              <a:gd name="T18" fmla="*/ 4 w 68"/>
              <a:gd name="T19" fmla="*/ 62 h 70"/>
              <a:gd name="T20" fmla="*/ 0 w 68"/>
              <a:gd name="T21" fmla="*/ 50 h 70"/>
              <a:gd name="T22" fmla="*/ 0 w 68"/>
              <a:gd name="T23" fmla="*/ 38 h 70"/>
              <a:gd name="T24" fmla="*/ 0 w 68"/>
              <a:gd name="T25" fmla="*/ 38 h 70"/>
              <a:gd name="T26" fmla="*/ 0 w 68"/>
              <a:gd name="T27" fmla="*/ 30 h 70"/>
              <a:gd name="T28" fmla="*/ 2 w 68"/>
              <a:gd name="T29" fmla="*/ 24 h 70"/>
              <a:gd name="T30" fmla="*/ 10 w 68"/>
              <a:gd name="T31" fmla="*/ 12 h 70"/>
              <a:gd name="T32" fmla="*/ 18 w 68"/>
              <a:gd name="T33" fmla="*/ 4 h 70"/>
              <a:gd name="T34" fmla="*/ 26 w 68"/>
              <a:gd name="T35" fmla="*/ 0 h 70"/>
              <a:gd name="T36" fmla="*/ 26 w 68"/>
              <a:gd name="T37" fmla="*/ 0 h 70"/>
              <a:gd name="T38" fmla="*/ 30 w 68"/>
              <a:gd name="T39" fmla="*/ 0 h 70"/>
              <a:gd name="T40" fmla="*/ 36 w 68"/>
              <a:gd name="T41" fmla="*/ 0 h 70"/>
              <a:gd name="T42" fmla="*/ 50 w 68"/>
              <a:gd name="T43" fmla="*/ 4 h 70"/>
              <a:gd name="T44" fmla="*/ 68 w 68"/>
              <a:gd name="T45" fmla="*/ 12 h 70"/>
              <a:gd name="T46" fmla="*/ 68 w 68"/>
              <a:gd name="T47" fmla="*/ 1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8" h="70">
                <a:moveTo>
                  <a:pt x="68" y="12"/>
                </a:moveTo>
                <a:lnTo>
                  <a:pt x="68" y="12"/>
                </a:lnTo>
                <a:lnTo>
                  <a:pt x="64" y="20"/>
                </a:lnTo>
                <a:lnTo>
                  <a:pt x="50" y="38"/>
                </a:lnTo>
                <a:lnTo>
                  <a:pt x="40" y="48"/>
                </a:lnTo>
                <a:lnTo>
                  <a:pt x="30" y="56"/>
                </a:lnTo>
                <a:lnTo>
                  <a:pt x="20" y="64"/>
                </a:lnTo>
                <a:lnTo>
                  <a:pt x="8" y="70"/>
                </a:lnTo>
                <a:lnTo>
                  <a:pt x="8" y="70"/>
                </a:lnTo>
                <a:lnTo>
                  <a:pt x="4" y="62"/>
                </a:lnTo>
                <a:lnTo>
                  <a:pt x="0" y="50"/>
                </a:lnTo>
                <a:lnTo>
                  <a:pt x="0" y="38"/>
                </a:lnTo>
                <a:lnTo>
                  <a:pt x="0" y="38"/>
                </a:lnTo>
                <a:lnTo>
                  <a:pt x="0" y="30"/>
                </a:lnTo>
                <a:lnTo>
                  <a:pt x="2" y="24"/>
                </a:lnTo>
                <a:lnTo>
                  <a:pt x="10" y="12"/>
                </a:lnTo>
                <a:lnTo>
                  <a:pt x="18" y="4"/>
                </a:lnTo>
                <a:lnTo>
                  <a:pt x="26" y="0"/>
                </a:lnTo>
                <a:lnTo>
                  <a:pt x="26" y="0"/>
                </a:lnTo>
                <a:lnTo>
                  <a:pt x="30" y="0"/>
                </a:lnTo>
                <a:lnTo>
                  <a:pt x="36" y="0"/>
                </a:lnTo>
                <a:lnTo>
                  <a:pt x="50" y="4"/>
                </a:lnTo>
                <a:lnTo>
                  <a:pt x="68" y="12"/>
                </a:lnTo>
                <a:lnTo>
                  <a:pt x="68" y="12"/>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0" name="Freeform 224"/>
          <p:cNvSpPr/>
          <p:nvPr>
            <p:custDataLst>
              <p:tags r:id="rId218"/>
            </p:custDataLst>
          </p:nvPr>
        </p:nvSpPr>
        <p:spPr bwMode="auto">
          <a:xfrm rot="20855259">
            <a:off x="7227583" y="3339289"/>
            <a:ext cx="220222" cy="78079"/>
          </a:xfrm>
          <a:custGeom>
            <a:avLst/>
            <a:gdLst>
              <a:gd name="T0" fmla="*/ 152 w 158"/>
              <a:gd name="T1" fmla="*/ 42 h 56"/>
              <a:gd name="T2" fmla="*/ 152 w 158"/>
              <a:gd name="T3" fmla="*/ 42 h 56"/>
              <a:gd name="T4" fmla="*/ 80 w 158"/>
              <a:gd name="T5" fmla="*/ 24 h 56"/>
              <a:gd name="T6" fmla="*/ 44 w 158"/>
              <a:gd name="T7" fmla="*/ 12 h 56"/>
              <a:gd name="T8" fmla="*/ 8 w 158"/>
              <a:gd name="T9" fmla="*/ 0 h 56"/>
              <a:gd name="T10" fmla="*/ 8 w 158"/>
              <a:gd name="T11" fmla="*/ 0 h 56"/>
              <a:gd name="T12" fmla="*/ 4 w 158"/>
              <a:gd name="T13" fmla="*/ 0 h 56"/>
              <a:gd name="T14" fmla="*/ 0 w 158"/>
              <a:gd name="T15" fmla="*/ 2 h 56"/>
              <a:gd name="T16" fmla="*/ 0 w 158"/>
              <a:gd name="T17" fmla="*/ 4 h 56"/>
              <a:gd name="T18" fmla="*/ 2 w 158"/>
              <a:gd name="T19" fmla="*/ 8 h 56"/>
              <a:gd name="T20" fmla="*/ 2 w 158"/>
              <a:gd name="T21" fmla="*/ 8 h 56"/>
              <a:gd name="T22" fmla="*/ 18 w 158"/>
              <a:gd name="T23" fmla="*/ 20 h 56"/>
              <a:gd name="T24" fmla="*/ 36 w 158"/>
              <a:gd name="T25" fmla="*/ 30 h 56"/>
              <a:gd name="T26" fmla="*/ 54 w 158"/>
              <a:gd name="T27" fmla="*/ 38 h 56"/>
              <a:gd name="T28" fmla="*/ 72 w 158"/>
              <a:gd name="T29" fmla="*/ 46 h 56"/>
              <a:gd name="T30" fmla="*/ 92 w 158"/>
              <a:gd name="T31" fmla="*/ 52 h 56"/>
              <a:gd name="T32" fmla="*/ 112 w 158"/>
              <a:gd name="T33" fmla="*/ 56 h 56"/>
              <a:gd name="T34" fmla="*/ 130 w 158"/>
              <a:gd name="T35" fmla="*/ 56 h 56"/>
              <a:gd name="T36" fmla="*/ 150 w 158"/>
              <a:gd name="T37" fmla="*/ 56 h 56"/>
              <a:gd name="T38" fmla="*/ 150 w 158"/>
              <a:gd name="T39" fmla="*/ 56 h 56"/>
              <a:gd name="T40" fmla="*/ 156 w 158"/>
              <a:gd name="T41" fmla="*/ 54 h 56"/>
              <a:gd name="T42" fmla="*/ 158 w 158"/>
              <a:gd name="T43" fmla="*/ 50 h 56"/>
              <a:gd name="T44" fmla="*/ 156 w 158"/>
              <a:gd name="T45" fmla="*/ 46 h 56"/>
              <a:gd name="T46" fmla="*/ 152 w 158"/>
              <a:gd name="T47" fmla="*/ 42 h 56"/>
              <a:gd name="T48" fmla="*/ 152 w 158"/>
              <a:gd name="T49"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8" h="56">
                <a:moveTo>
                  <a:pt x="152" y="42"/>
                </a:moveTo>
                <a:lnTo>
                  <a:pt x="152" y="42"/>
                </a:lnTo>
                <a:lnTo>
                  <a:pt x="80" y="24"/>
                </a:lnTo>
                <a:lnTo>
                  <a:pt x="44" y="12"/>
                </a:lnTo>
                <a:lnTo>
                  <a:pt x="8" y="0"/>
                </a:lnTo>
                <a:lnTo>
                  <a:pt x="8" y="0"/>
                </a:lnTo>
                <a:lnTo>
                  <a:pt x="4" y="0"/>
                </a:lnTo>
                <a:lnTo>
                  <a:pt x="0" y="2"/>
                </a:lnTo>
                <a:lnTo>
                  <a:pt x="0" y="4"/>
                </a:lnTo>
                <a:lnTo>
                  <a:pt x="2" y="8"/>
                </a:lnTo>
                <a:lnTo>
                  <a:pt x="2" y="8"/>
                </a:lnTo>
                <a:lnTo>
                  <a:pt x="18" y="20"/>
                </a:lnTo>
                <a:lnTo>
                  <a:pt x="36" y="30"/>
                </a:lnTo>
                <a:lnTo>
                  <a:pt x="54" y="38"/>
                </a:lnTo>
                <a:lnTo>
                  <a:pt x="72" y="46"/>
                </a:lnTo>
                <a:lnTo>
                  <a:pt x="92" y="52"/>
                </a:lnTo>
                <a:lnTo>
                  <a:pt x="112" y="56"/>
                </a:lnTo>
                <a:lnTo>
                  <a:pt x="130" y="56"/>
                </a:lnTo>
                <a:lnTo>
                  <a:pt x="150" y="56"/>
                </a:lnTo>
                <a:lnTo>
                  <a:pt x="150" y="56"/>
                </a:lnTo>
                <a:lnTo>
                  <a:pt x="156" y="54"/>
                </a:lnTo>
                <a:lnTo>
                  <a:pt x="158" y="50"/>
                </a:lnTo>
                <a:lnTo>
                  <a:pt x="156" y="46"/>
                </a:lnTo>
                <a:lnTo>
                  <a:pt x="152" y="42"/>
                </a:lnTo>
                <a:lnTo>
                  <a:pt x="152" y="4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1" name="Freeform 225"/>
          <p:cNvSpPr/>
          <p:nvPr>
            <p:custDataLst>
              <p:tags r:id="rId219"/>
            </p:custDataLst>
          </p:nvPr>
        </p:nvSpPr>
        <p:spPr bwMode="auto">
          <a:xfrm rot="20855259">
            <a:off x="7924284" y="4368324"/>
            <a:ext cx="78079" cy="86087"/>
          </a:xfrm>
          <a:custGeom>
            <a:avLst/>
            <a:gdLst>
              <a:gd name="T0" fmla="*/ 52 w 56"/>
              <a:gd name="T1" fmla="*/ 28 h 62"/>
              <a:gd name="T2" fmla="*/ 52 w 56"/>
              <a:gd name="T3" fmla="*/ 28 h 62"/>
              <a:gd name="T4" fmla="*/ 52 w 56"/>
              <a:gd name="T5" fmla="*/ 26 h 62"/>
              <a:gd name="T6" fmla="*/ 52 w 56"/>
              <a:gd name="T7" fmla="*/ 26 h 62"/>
              <a:gd name="T8" fmla="*/ 46 w 56"/>
              <a:gd name="T9" fmla="*/ 16 h 62"/>
              <a:gd name="T10" fmla="*/ 36 w 56"/>
              <a:gd name="T11" fmla="*/ 8 h 62"/>
              <a:gd name="T12" fmla="*/ 26 w 56"/>
              <a:gd name="T13" fmla="*/ 2 h 62"/>
              <a:gd name="T14" fmla="*/ 16 w 56"/>
              <a:gd name="T15" fmla="*/ 0 h 62"/>
              <a:gd name="T16" fmla="*/ 16 w 56"/>
              <a:gd name="T17" fmla="*/ 0 h 62"/>
              <a:gd name="T18" fmla="*/ 10 w 56"/>
              <a:gd name="T19" fmla="*/ 2 h 62"/>
              <a:gd name="T20" fmla="*/ 6 w 56"/>
              <a:gd name="T21" fmla="*/ 6 h 62"/>
              <a:gd name="T22" fmla="*/ 6 w 56"/>
              <a:gd name="T23" fmla="*/ 12 h 62"/>
              <a:gd name="T24" fmla="*/ 10 w 56"/>
              <a:gd name="T25" fmla="*/ 16 h 62"/>
              <a:gd name="T26" fmla="*/ 10 w 56"/>
              <a:gd name="T27" fmla="*/ 16 h 62"/>
              <a:gd name="T28" fmla="*/ 26 w 56"/>
              <a:gd name="T29" fmla="*/ 30 h 62"/>
              <a:gd name="T30" fmla="*/ 26 w 56"/>
              <a:gd name="T31" fmla="*/ 30 h 62"/>
              <a:gd name="T32" fmla="*/ 18 w 56"/>
              <a:gd name="T33" fmla="*/ 32 h 62"/>
              <a:gd name="T34" fmla="*/ 12 w 56"/>
              <a:gd name="T35" fmla="*/ 36 h 62"/>
              <a:gd name="T36" fmla="*/ 6 w 56"/>
              <a:gd name="T37" fmla="*/ 40 h 62"/>
              <a:gd name="T38" fmla="*/ 2 w 56"/>
              <a:gd name="T39" fmla="*/ 46 h 62"/>
              <a:gd name="T40" fmla="*/ 2 w 56"/>
              <a:gd name="T41" fmla="*/ 46 h 62"/>
              <a:gd name="T42" fmla="*/ 0 w 56"/>
              <a:gd name="T43" fmla="*/ 52 h 62"/>
              <a:gd name="T44" fmla="*/ 0 w 56"/>
              <a:gd name="T45" fmla="*/ 58 h 62"/>
              <a:gd name="T46" fmla="*/ 4 w 56"/>
              <a:gd name="T47" fmla="*/ 62 h 62"/>
              <a:gd name="T48" fmla="*/ 10 w 56"/>
              <a:gd name="T49" fmla="*/ 62 h 62"/>
              <a:gd name="T50" fmla="*/ 10 w 56"/>
              <a:gd name="T51" fmla="*/ 62 h 62"/>
              <a:gd name="T52" fmla="*/ 22 w 56"/>
              <a:gd name="T53" fmla="*/ 60 h 62"/>
              <a:gd name="T54" fmla="*/ 34 w 56"/>
              <a:gd name="T55" fmla="*/ 56 h 62"/>
              <a:gd name="T56" fmla="*/ 44 w 56"/>
              <a:gd name="T57" fmla="*/ 50 h 62"/>
              <a:gd name="T58" fmla="*/ 54 w 56"/>
              <a:gd name="T59" fmla="*/ 42 h 62"/>
              <a:gd name="T60" fmla="*/ 54 w 56"/>
              <a:gd name="T61" fmla="*/ 42 h 62"/>
              <a:gd name="T62" fmla="*/ 56 w 56"/>
              <a:gd name="T63" fmla="*/ 38 h 62"/>
              <a:gd name="T64" fmla="*/ 56 w 56"/>
              <a:gd name="T65" fmla="*/ 34 h 62"/>
              <a:gd name="T66" fmla="*/ 56 w 56"/>
              <a:gd name="T67" fmla="*/ 32 h 62"/>
              <a:gd name="T68" fmla="*/ 52 w 56"/>
              <a:gd name="T69" fmla="*/ 28 h 62"/>
              <a:gd name="T70" fmla="*/ 52 w 56"/>
              <a:gd name="T71" fmla="*/ 2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 h="62">
                <a:moveTo>
                  <a:pt x="52" y="28"/>
                </a:moveTo>
                <a:lnTo>
                  <a:pt x="52" y="28"/>
                </a:lnTo>
                <a:lnTo>
                  <a:pt x="52" y="26"/>
                </a:lnTo>
                <a:lnTo>
                  <a:pt x="52" y="26"/>
                </a:lnTo>
                <a:lnTo>
                  <a:pt x="46" y="16"/>
                </a:lnTo>
                <a:lnTo>
                  <a:pt x="36" y="8"/>
                </a:lnTo>
                <a:lnTo>
                  <a:pt x="26" y="2"/>
                </a:lnTo>
                <a:lnTo>
                  <a:pt x="16" y="0"/>
                </a:lnTo>
                <a:lnTo>
                  <a:pt x="16" y="0"/>
                </a:lnTo>
                <a:lnTo>
                  <a:pt x="10" y="2"/>
                </a:lnTo>
                <a:lnTo>
                  <a:pt x="6" y="6"/>
                </a:lnTo>
                <a:lnTo>
                  <a:pt x="6" y="12"/>
                </a:lnTo>
                <a:lnTo>
                  <a:pt x="10" y="16"/>
                </a:lnTo>
                <a:lnTo>
                  <a:pt x="10" y="16"/>
                </a:lnTo>
                <a:lnTo>
                  <a:pt x="26" y="30"/>
                </a:lnTo>
                <a:lnTo>
                  <a:pt x="26" y="30"/>
                </a:lnTo>
                <a:lnTo>
                  <a:pt x="18" y="32"/>
                </a:lnTo>
                <a:lnTo>
                  <a:pt x="12" y="36"/>
                </a:lnTo>
                <a:lnTo>
                  <a:pt x="6" y="40"/>
                </a:lnTo>
                <a:lnTo>
                  <a:pt x="2" y="46"/>
                </a:lnTo>
                <a:lnTo>
                  <a:pt x="2" y="46"/>
                </a:lnTo>
                <a:lnTo>
                  <a:pt x="0" y="52"/>
                </a:lnTo>
                <a:lnTo>
                  <a:pt x="0" y="58"/>
                </a:lnTo>
                <a:lnTo>
                  <a:pt x="4" y="62"/>
                </a:lnTo>
                <a:lnTo>
                  <a:pt x="10" y="62"/>
                </a:lnTo>
                <a:lnTo>
                  <a:pt x="10" y="62"/>
                </a:lnTo>
                <a:lnTo>
                  <a:pt x="22" y="60"/>
                </a:lnTo>
                <a:lnTo>
                  <a:pt x="34" y="56"/>
                </a:lnTo>
                <a:lnTo>
                  <a:pt x="44" y="50"/>
                </a:lnTo>
                <a:lnTo>
                  <a:pt x="54" y="42"/>
                </a:lnTo>
                <a:lnTo>
                  <a:pt x="54" y="42"/>
                </a:lnTo>
                <a:lnTo>
                  <a:pt x="56" y="38"/>
                </a:lnTo>
                <a:lnTo>
                  <a:pt x="56" y="34"/>
                </a:lnTo>
                <a:lnTo>
                  <a:pt x="56" y="32"/>
                </a:lnTo>
                <a:lnTo>
                  <a:pt x="52" y="28"/>
                </a:lnTo>
                <a:lnTo>
                  <a:pt x="52" y="2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2" name="Freeform 226"/>
          <p:cNvSpPr/>
          <p:nvPr>
            <p:custDataLst>
              <p:tags r:id="rId220"/>
            </p:custDataLst>
          </p:nvPr>
        </p:nvSpPr>
        <p:spPr bwMode="auto">
          <a:xfrm rot="20855259">
            <a:off x="7382739" y="3725677"/>
            <a:ext cx="309311" cy="552556"/>
          </a:xfrm>
          <a:custGeom>
            <a:avLst/>
            <a:gdLst>
              <a:gd name="T0" fmla="*/ 220 w 222"/>
              <a:gd name="T1" fmla="*/ 218 h 396"/>
              <a:gd name="T2" fmla="*/ 212 w 222"/>
              <a:gd name="T3" fmla="*/ 184 h 396"/>
              <a:gd name="T4" fmla="*/ 198 w 222"/>
              <a:gd name="T5" fmla="*/ 150 h 396"/>
              <a:gd name="T6" fmla="*/ 180 w 222"/>
              <a:gd name="T7" fmla="*/ 120 h 396"/>
              <a:gd name="T8" fmla="*/ 156 w 222"/>
              <a:gd name="T9" fmla="*/ 92 h 396"/>
              <a:gd name="T10" fmla="*/ 140 w 222"/>
              <a:gd name="T11" fmla="*/ 78 h 396"/>
              <a:gd name="T12" fmla="*/ 86 w 222"/>
              <a:gd name="T13" fmla="*/ 44 h 396"/>
              <a:gd name="T14" fmla="*/ 46 w 222"/>
              <a:gd name="T15" fmla="*/ 20 h 396"/>
              <a:gd name="T16" fmla="*/ 4 w 222"/>
              <a:gd name="T17" fmla="*/ 0 h 396"/>
              <a:gd name="T18" fmla="*/ 2 w 222"/>
              <a:gd name="T19" fmla="*/ 0 h 396"/>
              <a:gd name="T20" fmla="*/ 0 w 222"/>
              <a:gd name="T21" fmla="*/ 4 h 396"/>
              <a:gd name="T22" fmla="*/ 0 w 222"/>
              <a:gd name="T23" fmla="*/ 6 h 396"/>
              <a:gd name="T24" fmla="*/ 52 w 222"/>
              <a:gd name="T25" fmla="*/ 44 h 396"/>
              <a:gd name="T26" fmla="*/ 132 w 222"/>
              <a:gd name="T27" fmla="*/ 96 h 396"/>
              <a:gd name="T28" fmla="*/ 166 w 222"/>
              <a:gd name="T29" fmla="*/ 128 h 396"/>
              <a:gd name="T30" fmla="*/ 184 w 222"/>
              <a:gd name="T31" fmla="*/ 154 h 396"/>
              <a:gd name="T32" fmla="*/ 190 w 222"/>
              <a:gd name="T33" fmla="*/ 170 h 396"/>
              <a:gd name="T34" fmla="*/ 198 w 222"/>
              <a:gd name="T35" fmla="*/ 200 h 396"/>
              <a:gd name="T36" fmla="*/ 200 w 222"/>
              <a:gd name="T37" fmla="*/ 262 h 396"/>
              <a:gd name="T38" fmla="*/ 196 w 222"/>
              <a:gd name="T39" fmla="*/ 292 h 396"/>
              <a:gd name="T40" fmla="*/ 184 w 222"/>
              <a:gd name="T41" fmla="*/ 330 h 396"/>
              <a:gd name="T42" fmla="*/ 162 w 222"/>
              <a:gd name="T43" fmla="*/ 356 h 396"/>
              <a:gd name="T44" fmla="*/ 132 w 222"/>
              <a:gd name="T45" fmla="*/ 372 h 396"/>
              <a:gd name="T46" fmla="*/ 94 w 222"/>
              <a:gd name="T47" fmla="*/ 374 h 396"/>
              <a:gd name="T48" fmla="*/ 90 w 222"/>
              <a:gd name="T49" fmla="*/ 374 h 396"/>
              <a:gd name="T50" fmla="*/ 86 w 222"/>
              <a:gd name="T51" fmla="*/ 380 h 396"/>
              <a:gd name="T52" fmla="*/ 88 w 222"/>
              <a:gd name="T53" fmla="*/ 384 h 396"/>
              <a:gd name="T54" fmla="*/ 114 w 222"/>
              <a:gd name="T55" fmla="*/ 396 h 396"/>
              <a:gd name="T56" fmla="*/ 142 w 222"/>
              <a:gd name="T57" fmla="*/ 394 h 396"/>
              <a:gd name="T58" fmla="*/ 168 w 222"/>
              <a:gd name="T59" fmla="*/ 382 h 396"/>
              <a:gd name="T60" fmla="*/ 190 w 222"/>
              <a:gd name="T61" fmla="*/ 364 h 396"/>
              <a:gd name="T62" fmla="*/ 200 w 222"/>
              <a:gd name="T63" fmla="*/ 348 h 396"/>
              <a:gd name="T64" fmla="*/ 216 w 222"/>
              <a:gd name="T65" fmla="*/ 314 h 396"/>
              <a:gd name="T66" fmla="*/ 222 w 222"/>
              <a:gd name="T67" fmla="*/ 276 h 396"/>
              <a:gd name="T68" fmla="*/ 222 w 222"/>
              <a:gd name="T69" fmla="*/ 238 h 396"/>
              <a:gd name="T70" fmla="*/ 220 w 222"/>
              <a:gd name="T71" fmla="*/ 218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396">
                <a:moveTo>
                  <a:pt x="220" y="218"/>
                </a:moveTo>
                <a:lnTo>
                  <a:pt x="220" y="218"/>
                </a:lnTo>
                <a:lnTo>
                  <a:pt x="216" y="200"/>
                </a:lnTo>
                <a:lnTo>
                  <a:pt x="212" y="184"/>
                </a:lnTo>
                <a:lnTo>
                  <a:pt x="206" y="166"/>
                </a:lnTo>
                <a:lnTo>
                  <a:pt x="198" y="150"/>
                </a:lnTo>
                <a:lnTo>
                  <a:pt x="190" y="134"/>
                </a:lnTo>
                <a:lnTo>
                  <a:pt x="180" y="120"/>
                </a:lnTo>
                <a:lnTo>
                  <a:pt x="168" y="106"/>
                </a:lnTo>
                <a:lnTo>
                  <a:pt x="156" y="92"/>
                </a:lnTo>
                <a:lnTo>
                  <a:pt x="156" y="92"/>
                </a:lnTo>
                <a:lnTo>
                  <a:pt x="140" y="78"/>
                </a:lnTo>
                <a:lnTo>
                  <a:pt x="122" y="66"/>
                </a:lnTo>
                <a:lnTo>
                  <a:pt x="86" y="44"/>
                </a:lnTo>
                <a:lnTo>
                  <a:pt x="86" y="44"/>
                </a:lnTo>
                <a:lnTo>
                  <a:pt x="46" y="20"/>
                </a:lnTo>
                <a:lnTo>
                  <a:pt x="26" y="10"/>
                </a:lnTo>
                <a:lnTo>
                  <a:pt x="4" y="0"/>
                </a:lnTo>
                <a:lnTo>
                  <a:pt x="4" y="0"/>
                </a:lnTo>
                <a:lnTo>
                  <a:pt x="2" y="0"/>
                </a:lnTo>
                <a:lnTo>
                  <a:pt x="0" y="2"/>
                </a:lnTo>
                <a:lnTo>
                  <a:pt x="0" y="4"/>
                </a:lnTo>
                <a:lnTo>
                  <a:pt x="0" y="6"/>
                </a:lnTo>
                <a:lnTo>
                  <a:pt x="0" y="6"/>
                </a:lnTo>
                <a:lnTo>
                  <a:pt x="24" y="26"/>
                </a:lnTo>
                <a:lnTo>
                  <a:pt x="52" y="44"/>
                </a:lnTo>
                <a:lnTo>
                  <a:pt x="106" y="78"/>
                </a:lnTo>
                <a:lnTo>
                  <a:pt x="132" y="96"/>
                </a:lnTo>
                <a:lnTo>
                  <a:pt x="156" y="116"/>
                </a:lnTo>
                <a:lnTo>
                  <a:pt x="166" y="128"/>
                </a:lnTo>
                <a:lnTo>
                  <a:pt x="176" y="140"/>
                </a:lnTo>
                <a:lnTo>
                  <a:pt x="184" y="154"/>
                </a:lnTo>
                <a:lnTo>
                  <a:pt x="190" y="170"/>
                </a:lnTo>
                <a:lnTo>
                  <a:pt x="190" y="170"/>
                </a:lnTo>
                <a:lnTo>
                  <a:pt x="194" y="184"/>
                </a:lnTo>
                <a:lnTo>
                  <a:pt x="198" y="200"/>
                </a:lnTo>
                <a:lnTo>
                  <a:pt x="200" y="230"/>
                </a:lnTo>
                <a:lnTo>
                  <a:pt x="200" y="262"/>
                </a:lnTo>
                <a:lnTo>
                  <a:pt x="196" y="292"/>
                </a:lnTo>
                <a:lnTo>
                  <a:pt x="196" y="292"/>
                </a:lnTo>
                <a:lnTo>
                  <a:pt x="190" y="312"/>
                </a:lnTo>
                <a:lnTo>
                  <a:pt x="184" y="330"/>
                </a:lnTo>
                <a:lnTo>
                  <a:pt x="174" y="346"/>
                </a:lnTo>
                <a:lnTo>
                  <a:pt x="162" y="356"/>
                </a:lnTo>
                <a:lnTo>
                  <a:pt x="148" y="366"/>
                </a:lnTo>
                <a:lnTo>
                  <a:pt x="132" y="372"/>
                </a:lnTo>
                <a:lnTo>
                  <a:pt x="114" y="374"/>
                </a:lnTo>
                <a:lnTo>
                  <a:pt x="94" y="374"/>
                </a:lnTo>
                <a:lnTo>
                  <a:pt x="94" y="374"/>
                </a:lnTo>
                <a:lnTo>
                  <a:pt x="90" y="374"/>
                </a:lnTo>
                <a:lnTo>
                  <a:pt x="88" y="376"/>
                </a:lnTo>
                <a:lnTo>
                  <a:pt x="86" y="380"/>
                </a:lnTo>
                <a:lnTo>
                  <a:pt x="88" y="384"/>
                </a:lnTo>
                <a:lnTo>
                  <a:pt x="88" y="384"/>
                </a:lnTo>
                <a:lnTo>
                  <a:pt x="100" y="392"/>
                </a:lnTo>
                <a:lnTo>
                  <a:pt x="114" y="396"/>
                </a:lnTo>
                <a:lnTo>
                  <a:pt x="128" y="396"/>
                </a:lnTo>
                <a:lnTo>
                  <a:pt x="142" y="394"/>
                </a:lnTo>
                <a:lnTo>
                  <a:pt x="156" y="390"/>
                </a:lnTo>
                <a:lnTo>
                  <a:pt x="168" y="382"/>
                </a:lnTo>
                <a:lnTo>
                  <a:pt x="180" y="374"/>
                </a:lnTo>
                <a:lnTo>
                  <a:pt x="190" y="364"/>
                </a:lnTo>
                <a:lnTo>
                  <a:pt x="190" y="364"/>
                </a:lnTo>
                <a:lnTo>
                  <a:pt x="200" y="348"/>
                </a:lnTo>
                <a:lnTo>
                  <a:pt x="208" y="332"/>
                </a:lnTo>
                <a:lnTo>
                  <a:pt x="216" y="314"/>
                </a:lnTo>
                <a:lnTo>
                  <a:pt x="220" y="294"/>
                </a:lnTo>
                <a:lnTo>
                  <a:pt x="222" y="276"/>
                </a:lnTo>
                <a:lnTo>
                  <a:pt x="222" y="256"/>
                </a:lnTo>
                <a:lnTo>
                  <a:pt x="222" y="238"/>
                </a:lnTo>
                <a:lnTo>
                  <a:pt x="220" y="218"/>
                </a:lnTo>
                <a:lnTo>
                  <a:pt x="220" y="21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3" name="Freeform 227"/>
          <p:cNvSpPr/>
          <p:nvPr>
            <p:custDataLst>
              <p:tags r:id="rId221"/>
            </p:custDataLst>
          </p:nvPr>
        </p:nvSpPr>
        <p:spPr bwMode="auto">
          <a:xfrm rot="20855259">
            <a:off x="7311668" y="3683635"/>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4" name="Freeform 228"/>
          <p:cNvSpPr/>
          <p:nvPr>
            <p:custDataLst>
              <p:tags r:id="rId222"/>
            </p:custDataLst>
          </p:nvPr>
        </p:nvSpPr>
        <p:spPr bwMode="auto">
          <a:xfrm rot="20855259">
            <a:off x="7264620" y="36926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2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0"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2" y="106"/>
                </a:lnTo>
                <a:lnTo>
                  <a:pt x="46" y="110"/>
                </a:lnTo>
                <a:lnTo>
                  <a:pt x="40" y="112"/>
                </a:lnTo>
                <a:lnTo>
                  <a:pt x="34" y="114"/>
                </a:lnTo>
                <a:lnTo>
                  <a:pt x="28" y="112"/>
                </a:lnTo>
                <a:lnTo>
                  <a:pt x="28" y="112"/>
                </a:lnTo>
                <a:lnTo>
                  <a:pt x="22" y="108"/>
                </a:lnTo>
                <a:lnTo>
                  <a:pt x="18" y="104"/>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5" name="Freeform 229"/>
          <p:cNvSpPr/>
          <p:nvPr>
            <p:custDataLst>
              <p:tags r:id="rId223"/>
            </p:custDataLst>
          </p:nvPr>
        </p:nvSpPr>
        <p:spPr bwMode="auto">
          <a:xfrm rot="20855259">
            <a:off x="7296653" y="36856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40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40" y="52"/>
                </a:lnTo>
                <a:lnTo>
                  <a:pt x="40" y="46"/>
                </a:lnTo>
                <a:lnTo>
                  <a:pt x="40"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6" name="Freeform 230"/>
          <p:cNvSpPr/>
          <p:nvPr>
            <p:custDataLst>
              <p:tags r:id="rId224"/>
            </p:custDataLst>
          </p:nvPr>
        </p:nvSpPr>
        <p:spPr bwMode="auto">
          <a:xfrm rot="20855259">
            <a:off x="7523881" y="3842795"/>
            <a:ext cx="56056" cy="72073"/>
          </a:xfrm>
          <a:custGeom>
            <a:avLst/>
            <a:gdLst>
              <a:gd name="T0" fmla="*/ 12 w 40"/>
              <a:gd name="T1" fmla="*/ 0 h 52"/>
              <a:gd name="T2" fmla="*/ 12 w 40"/>
              <a:gd name="T3" fmla="*/ 0 h 52"/>
              <a:gd name="T4" fmla="*/ 6 w 40"/>
              <a:gd name="T5" fmla="*/ 2 h 52"/>
              <a:gd name="T6" fmla="*/ 0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4 w 40"/>
              <a:gd name="T21" fmla="*/ 52 h 52"/>
              <a:gd name="T22" fmla="*/ 28 w 40"/>
              <a:gd name="T23" fmla="*/ 52 h 52"/>
              <a:gd name="T24" fmla="*/ 28 w 40"/>
              <a:gd name="T25" fmla="*/ 52 h 52"/>
              <a:gd name="T26" fmla="*/ 36 w 40"/>
              <a:gd name="T27" fmla="*/ 50 h 52"/>
              <a:gd name="T28" fmla="*/ 38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0" y="4"/>
                </a:lnTo>
                <a:lnTo>
                  <a:pt x="0" y="10"/>
                </a:lnTo>
                <a:lnTo>
                  <a:pt x="0" y="18"/>
                </a:lnTo>
                <a:lnTo>
                  <a:pt x="0" y="18"/>
                </a:lnTo>
                <a:lnTo>
                  <a:pt x="4" y="30"/>
                </a:lnTo>
                <a:lnTo>
                  <a:pt x="12" y="42"/>
                </a:lnTo>
                <a:lnTo>
                  <a:pt x="20" y="50"/>
                </a:lnTo>
                <a:lnTo>
                  <a:pt x="24" y="52"/>
                </a:lnTo>
                <a:lnTo>
                  <a:pt x="28" y="52"/>
                </a:lnTo>
                <a:lnTo>
                  <a:pt x="28" y="52"/>
                </a:lnTo>
                <a:lnTo>
                  <a:pt x="36" y="50"/>
                </a:lnTo>
                <a:lnTo>
                  <a:pt x="38"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7" name="Freeform 231"/>
          <p:cNvSpPr/>
          <p:nvPr>
            <p:custDataLst>
              <p:tags r:id="rId225"/>
            </p:custDataLst>
          </p:nvPr>
        </p:nvSpPr>
        <p:spPr bwMode="auto">
          <a:xfrm rot="20855259">
            <a:off x="7532890" y="3802755"/>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4 w 104"/>
              <a:gd name="T83" fmla="*/ 52 h 84"/>
              <a:gd name="T84" fmla="*/ 100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48"/>
                </a:lnTo>
                <a:lnTo>
                  <a:pt x="20" y="48"/>
                </a:lnTo>
                <a:lnTo>
                  <a:pt x="18" y="50"/>
                </a:lnTo>
                <a:lnTo>
                  <a:pt x="18" y="54"/>
                </a:lnTo>
                <a:lnTo>
                  <a:pt x="22" y="60"/>
                </a:lnTo>
                <a:lnTo>
                  <a:pt x="30" y="66"/>
                </a:lnTo>
                <a:lnTo>
                  <a:pt x="30" y="66"/>
                </a:lnTo>
                <a:lnTo>
                  <a:pt x="34" y="72"/>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4" y="52"/>
                </a:lnTo>
                <a:lnTo>
                  <a:pt x="100"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8" name="Freeform 232"/>
          <p:cNvSpPr/>
          <p:nvPr>
            <p:custDataLst>
              <p:tags r:id="rId226"/>
            </p:custDataLst>
          </p:nvPr>
        </p:nvSpPr>
        <p:spPr bwMode="auto">
          <a:xfrm rot="20855259">
            <a:off x="7528886" y="3819772"/>
            <a:ext cx="103104" cy="109110"/>
          </a:xfrm>
          <a:custGeom>
            <a:avLst/>
            <a:gdLst>
              <a:gd name="T0" fmla="*/ 72 w 74"/>
              <a:gd name="T1" fmla="*/ 72 h 78"/>
              <a:gd name="T2" fmla="*/ 52 w 74"/>
              <a:gd name="T3" fmla="*/ 72 h 78"/>
              <a:gd name="T4" fmla="*/ 40 w 74"/>
              <a:gd name="T5" fmla="*/ 64 h 78"/>
              <a:gd name="T6" fmla="*/ 38 w 74"/>
              <a:gd name="T7" fmla="*/ 60 h 78"/>
              <a:gd name="T8" fmla="*/ 52 w 74"/>
              <a:gd name="T9" fmla="*/ 60 h 78"/>
              <a:gd name="T10" fmla="*/ 54 w 74"/>
              <a:gd name="T11" fmla="*/ 58 h 78"/>
              <a:gd name="T12" fmla="*/ 52 w 74"/>
              <a:gd name="T13" fmla="*/ 54 h 78"/>
              <a:gd name="T14" fmla="*/ 40 w 74"/>
              <a:gd name="T15" fmla="*/ 54 h 78"/>
              <a:gd name="T16" fmla="*/ 30 w 74"/>
              <a:gd name="T17" fmla="*/ 52 h 78"/>
              <a:gd name="T18" fmla="*/ 28 w 74"/>
              <a:gd name="T19" fmla="*/ 48 h 78"/>
              <a:gd name="T20" fmla="*/ 30 w 74"/>
              <a:gd name="T21" fmla="*/ 44 h 78"/>
              <a:gd name="T22" fmla="*/ 30 w 74"/>
              <a:gd name="T23" fmla="*/ 42 h 78"/>
              <a:gd name="T24" fmla="*/ 42 w 74"/>
              <a:gd name="T25" fmla="*/ 38 h 78"/>
              <a:gd name="T26" fmla="*/ 42 w 74"/>
              <a:gd name="T27" fmla="*/ 36 h 78"/>
              <a:gd name="T28" fmla="*/ 42 w 74"/>
              <a:gd name="T29" fmla="*/ 36 h 78"/>
              <a:gd name="T30" fmla="*/ 26 w 74"/>
              <a:gd name="T31" fmla="*/ 40 h 78"/>
              <a:gd name="T32" fmla="*/ 18 w 74"/>
              <a:gd name="T33" fmla="*/ 38 h 78"/>
              <a:gd name="T34" fmla="*/ 14 w 74"/>
              <a:gd name="T35" fmla="*/ 34 h 78"/>
              <a:gd name="T36" fmla="*/ 14 w 74"/>
              <a:gd name="T37" fmla="*/ 26 h 78"/>
              <a:gd name="T38" fmla="*/ 18 w 74"/>
              <a:gd name="T39" fmla="*/ 24 h 78"/>
              <a:gd name="T40" fmla="*/ 36 w 74"/>
              <a:gd name="T41" fmla="*/ 12 h 78"/>
              <a:gd name="T42" fmla="*/ 38 w 74"/>
              <a:gd name="T43" fmla="*/ 12 h 78"/>
              <a:gd name="T44" fmla="*/ 36 w 74"/>
              <a:gd name="T45" fmla="*/ 10 h 78"/>
              <a:gd name="T46" fmla="*/ 18 w 74"/>
              <a:gd name="T47" fmla="*/ 16 h 78"/>
              <a:gd name="T48" fmla="*/ 12 w 74"/>
              <a:gd name="T49" fmla="*/ 18 h 78"/>
              <a:gd name="T50" fmla="*/ 12 w 74"/>
              <a:gd name="T51" fmla="*/ 18 h 78"/>
              <a:gd name="T52" fmla="*/ 6 w 74"/>
              <a:gd name="T53" fmla="*/ 14 h 78"/>
              <a:gd name="T54" fmla="*/ 6 w 74"/>
              <a:gd name="T55" fmla="*/ 8 h 78"/>
              <a:gd name="T56" fmla="*/ 8 w 74"/>
              <a:gd name="T57" fmla="*/ 2 h 78"/>
              <a:gd name="T58" fmla="*/ 6 w 74"/>
              <a:gd name="T59" fmla="*/ 0 h 78"/>
              <a:gd name="T60" fmla="*/ 2 w 74"/>
              <a:gd name="T61" fmla="*/ 8 h 78"/>
              <a:gd name="T62" fmla="*/ 0 w 74"/>
              <a:gd name="T63" fmla="*/ 16 h 78"/>
              <a:gd name="T64" fmla="*/ 4 w 74"/>
              <a:gd name="T65" fmla="*/ 22 h 78"/>
              <a:gd name="T66" fmla="*/ 8 w 74"/>
              <a:gd name="T67" fmla="*/ 24 h 78"/>
              <a:gd name="T68" fmla="*/ 6 w 74"/>
              <a:gd name="T69" fmla="*/ 28 h 78"/>
              <a:gd name="T70" fmla="*/ 12 w 74"/>
              <a:gd name="T71" fmla="*/ 40 h 78"/>
              <a:gd name="T72" fmla="*/ 22 w 74"/>
              <a:gd name="T73" fmla="*/ 44 h 78"/>
              <a:gd name="T74" fmla="*/ 22 w 74"/>
              <a:gd name="T75" fmla="*/ 50 h 78"/>
              <a:gd name="T76" fmla="*/ 24 w 74"/>
              <a:gd name="T77" fmla="*/ 54 h 78"/>
              <a:gd name="T78" fmla="*/ 34 w 74"/>
              <a:gd name="T79" fmla="*/ 60 h 78"/>
              <a:gd name="T80" fmla="*/ 34 w 74"/>
              <a:gd name="T81" fmla="*/ 66 h 78"/>
              <a:gd name="T82" fmla="*/ 42 w 74"/>
              <a:gd name="T83" fmla="*/ 74 h 78"/>
              <a:gd name="T84" fmla="*/ 62 w 74"/>
              <a:gd name="T85" fmla="*/ 78 h 78"/>
              <a:gd name="T86" fmla="*/ 74 w 74"/>
              <a:gd name="T87" fmla="*/ 76 h 78"/>
              <a:gd name="T88" fmla="*/ 74 w 74"/>
              <a:gd name="T89" fmla="*/ 74 h 78"/>
              <a:gd name="T90" fmla="*/ 72 w 74"/>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8">
                <a:moveTo>
                  <a:pt x="72" y="72"/>
                </a:moveTo>
                <a:lnTo>
                  <a:pt x="72" y="72"/>
                </a:lnTo>
                <a:lnTo>
                  <a:pt x="64" y="72"/>
                </a:lnTo>
                <a:lnTo>
                  <a:pt x="52" y="72"/>
                </a:lnTo>
                <a:lnTo>
                  <a:pt x="44" y="68"/>
                </a:lnTo>
                <a:lnTo>
                  <a:pt x="40" y="64"/>
                </a:lnTo>
                <a:lnTo>
                  <a:pt x="38" y="60"/>
                </a:lnTo>
                <a:lnTo>
                  <a:pt x="38" y="60"/>
                </a:lnTo>
                <a:lnTo>
                  <a:pt x="52" y="60"/>
                </a:lnTo>
                <a:lnTo>
                  <a:pt x="52" y="60"/>
                </a:lnTo>
                <a:lnTo>
                  <a:pt x="54" y="60"/>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0" y="42"/>
                </a:lnTo>
                <a:lnTo>
                  <a:pt x="30" y="42"/>
                </a:lnTo>
                <a:lnTo>
                  <a:pt x="36" y="40"/>
                </a:lnTo>
                <a:lnTo>
                  <a:pt x="42" y="38"/>
                </a:lnTo>
                <a:lnTo>
                  <a:pt x="42" y="38"/>
                </a:lnTo>
                <a:lnTo>
                  <a:pt x="42" y="36"/>
                </a:lnTo>
                <a:lnTo>
                  <a:pt x="42" y="36"/>
                </a:lnTo>
                <a:lnTo>
                  <a:pt x="42" y="36"/>
                </a:lnTo>
                <a:lnTo>
                  <a:pt x="34" y="36"/>
                </a:lnTo>
                <a:lnTo>
                  <a:pt x="26" y="40"/>
                </a:lnTo>
                <a:lnTo>
                  <a:pt x="26"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8"/>
                </a:lnTo>
                <a:lnTo>
                  <a:pt x="6" y="14"/>
                </a:lnTo>
                <a:lnTo>
                  <a:pt x="6" y="14"/>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6" y="56"/>
                </a:lnTo>
                <a:lnTo>
                  <a:pt x="34" y="60"/>
                </a:lnTo>
                <a:lnTo>
                  <a:pt x="34" y="60"/>
                </a:lnTo>
                <a:lnTo>
                  <a:pt x="34" y="66"/>
                </a:lnTo>
                <a:lnTo>
                  <a:pt x="38" y="70"/>
                </a:lnTo>
                <a:lnTo>
                  <a:pt x="42" y="74"/>
                </a:lnTo>
                <a:lnTo>
                  <a:pt x="48" y="76"/>
                </a:lnTo>
                <a:lnTo>
                  <a:pt x="62" y="78"/>
                </a:lnTo>
                <a:lnTo>
                  <a:pt x="74" y="76"/>
                </a:lnTo>
                <a:lnTo>
                  <a:pt x="74" y="76"/>
                </a:lnTo>
                <a:lnTo>
                  <a:pt x="74" y="74"/>
                </a:lnTo>
                <a:lnTo>
                  <a:pt x="74"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9" name="Freeform 233"/>
          <p:cNvSpPr/>
          <p:nvPr>
            <p:custDataLst>
              <p:tags r:id="rId227"/>
            </p:custDataLst>
          </p:nvPr>
        </p:nvSpPr>
        <p:spPr bwMode="auto">
          <a:xfrm rot="20855259">
            <a:off x="7717076" y="3430380"/>
            <a:ext cx="50050" cy="164165"/>
          </a:xfrm>
          <a:custGeom>
            <a:avLst/>
            <a:gdLst>
              <a:gd name="T0" fmla="*/ 8 w 36"/>
              <a:gd name="T1" fmla="*/ 8 h 118"/>
              <a:gd name="T2" fmla="*/ 8 w 36"/>
              <a:gd name="T3" fmla="*/ 8 h 118"/>
              <a:gd name="T4" fmla="*/ 4 w 36"/>
              <a:gd name="T5" fmla="*/ 22 h 118"/>
              <a:gd name="T6" fmla="*/ 2 w 36"/>
              <a:gd name="T7" fmla="*/ 36 h 118"/>
              <a:gd name="T8" fmla="*/ 0 w 36"/>
              <a:gd name="T9" fmla="*/ 54 h 118"/>
              <a:gd name="T10" fmla="*/ 0 w 36"/>
              <a:gd name="T11" fmla="*/ 72 h 118"/>
              <a:gd name="T12" fmla="*/ 4 w 36"/>
              <a:gd name="T13" fmla="*/ 82 h 118"/>
              <a:gd name="T14" fmla="*/ 6 w 36"/>
              <a:gd name="T15" fmla="*/ 90 h 118"/>
              <a:gd name="T16" fmla="*/ 12 w 36"/>
              <a:gd name="T17" fmla="*/ 98 h 118"/>
              <a:gd name="T18" fmla="*/ 18 w 36"/>
              <a:gd name="T19" fmla="*/ 106 h 118"/>
              <a:gd name="T20" fmla="*/ 26 w 36"/>
              <a:gd name="T21" fmla="*/ 112 h 118"/>
              <a:gd name="T22" fmla="*/ 36 w 36"/>
              <a:gd name="T23" fmla="*/ 118 h 118"/>
              <a:gd name="T24" fmla="*/ 34 w 36"/>
              <a:gd name="T25" fmla="*/ 0 h 118"/>
              <a:gd name="T26" fmla="*/ 8 w 36"/>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118">
                <a:moveTo>
                  <a:pt x="8" y="8"/>
                </a:moveTo>
                <a:lnTo>
                  <a:pt x="8" y="8"/>
                </a:lnTo>
                <a:lnTo>
                  <a:pt x="4" y="22"/>
                </a:lnTo>
                <a:lnTo>
                  <a:pt x="2" y="36"/>
                </a:lnTo>
                <a:lnTo>
                  <a:pt x="0" y="54"/>
                </a:lnTo>
                <a:lnTo>
                  <a:pt x="0" y="72"/>
                </a:lnTo>
                <a:lnTo>
                  <a:pt x="4" y="82"/>
                </a:lnTo>
                <a:lnTo>
                  <a:pt x="6" y="90"/>
                </a:lnTo>
                <a:lnTo>
                  <a:pt x="12" y="98"/>
                </a:lnTo>
                <a:lnTo>
                  <a:pt x="18" y="106"/>
                </a:lnTo>
                <a:lnTo>
                  <a:pt x="26" y="112"/>
                </a:lnTo>
                <a:lnTo>
                  <a:pt x="36"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0" name="Freeform 234"/>
          <p:cNvSpPr/>
          <p:nvPr>
            <p:custDataLst>
              <p:tags r:id="rId228"/>
            </p:custDataLst>
          </p:nvPr>
        </p:nvSpPr>
        <p:spPr bwMode="auto">
          <a:xfrm rot="20855259">
            <a:off x="7730089" y="3363313"/>
            <a:ext cx="256258" cy="234236"/>
          </a:xfrm>
          <a:custGeom>
            <a:avLst/>
            <a:gdLst>
              <a:gd name="T0" fmla="*/ 152 w 184"/>
              <a:gd name="T1" fmla="*/ 168 h 168"/>
              <a:gd name="T2" fmla="*/ 152 w 184"/>
              <a:gd name="T3" fmla="*/ 168 h 168"/>
              <a:gd name="T4" fmla="*/ 158 w 184"/>
              <a:gd name="T5" fmla="*/ 160 h 168"/>
              <a:gd name="T6" fmla="*/ 170 w 184"/>
              <a:gd name="T7" fmla="*/ 138 h 168"/>
              <a:gd name="T8" fmla="*/ 174 w 184"/>
              <a:gd name="T9" fmla="*/ 124 h 168"/>
              <a:gd name="T10" fmla="*/ 180 w 184"/>
              <a:gd name="T11" fmla="*/ 108 h 168"/>
              <a:gd name="T12" fmla="*/ 182 w 184"/>
              <a:gd name="T13" fmla="*/ 90 h 168"/>
              <a:gd name="T14" fmla="*/ 184 w 184"/>
              <a:gd name="T15" fmla="*/ 72 h 168"/>
              <a:gd name="T16" fmla="*/ 184 w 184"/>
              <a:gd name="T17" fmla="*/ 72 h 168"/>
              <a:gd name="T18" fmla="*/ 182 w 184"/>
              <a:gd name="T19" fmla="*/ 54 h 168"/>
              <a:gd name="T20" fmla="*/ 180 w 184"/>
              <a:gd name="T21" fmla="*/ 40 h 168"/>
              <a:gd name="T22" fmla="*/ 176 w 184"/>
              <a:gd name="T23" fmla="*/ 28 h 168"/>
              <a:gd name="T24" fmla="*/ 170 w 184"/>
              <a:gd name="T25" fmla="*/ 18 h 168"/>
              <a:gd name="T26" fmla="*/ 164 w 184"/>
              <a:gd name="T27" fmla="*/ 10 h 168"/>
              <a:gd name="T28" fmla="*/ 158 w 184"/>
              <a:gd name="T29" fmla="*/ 4 h 168"/>
              <a:gd name="T30" fmla="*/ 148 w 184"/>
              <a:gd name="T31" fmla="*/ 2 h 168"/>
              <a:gd name="T32" fmla="*/ 138 w 184"/>
              <a:gd name="T33" fmla="*/ 0 h 168"/>
              <a:gd name="T34" fmla="*/ 138 w 184"/>
              <a:gd name="T35" fmla="*/ 0 h 168"/>
              <a:gd name="T36" fmla="*/ 124 w 184"/>
              <a:gd name="T37" fmla="*/ 0 h 168"/>
              <a:gd name="T38" fmla="*/ 102 w 184"/>
              <a:gd name="T39" fmla="*/ 2 h 168"/>
              <a:gd name="T40" fmla="*/ 78 w 184"/>
              <a:gd name="T41" fmla="*/ 8 h 168"/>
              <a:gd name="T42" fmla="*/ 54 w 184"/>
              <a:gd name="T43" fmla="*/ 14 h 168"/>
              <a:gd name="T44" fmla="*/ 30 w 184"/>
              <a:gd name="T45" fmla="*/ 24 h 168"/>
              <a:gd name="T46" fmla="*/ 20 w 184"/>
              <a:gd name="T47" fmla="*/ 30 h 168"/>
              <a:gd name="T48" fmla="*/ 12 w 184"/>
              <a:gd name="T49" fmla="*/ 38 h 168"/>
              <a:gd name="T50" fmla="*/ 6 w 184"/>
              <a:gd name="T51" fmla="*/ 44 h 168"/>
              <a:gd name="T52" fmla="*/ 2 w 184"/>
              <a:gd name="T53" fmla="*/ 52 h 168"/>
              <a:gd name="T54" fmla="*/ 0 w 184"/>
              <a:gd name="T55" fmla="*/ 60 h 168"/>
              <a:gd name="T56" fmla="*/ 2 w 184"/>
              <a:gd name="T57" fmla="*/ 70 h 168"/>
              <a:gd name="T58" fmla="*/ 2 w 184"/>
              <a:gd name="T59" fmla="*/ 70 h 168"/>
              <a:gd name="T60" fmla="*/ 6 w 184"/>
              <a:gd name="T61" fmla="*/ 78 h 168"/>
              <a:gd name="T62" fmla="*/ 10 w 184"/>
              <a:gd name="T63" fmla="*/ 86 h 168"/>
              <a:gd name="T64" fmla="*/ 22 w 184"/>
              <a:gd name="T65" fmla="*/ 102 h 168"/>
              <a:gd name="T66" fmla="*/ 38 w 184"/>
              <a:gd name="T67" fmla="*/ 118 h 168"/>
              <a:gd name="T68" fmla="*/ 54 w 184"/>
              <a:gd name="T69" fmla="*/ 130 h 168"/>
              <a:gd name="T70" fmla="*/ 84 w 184"/>
              <a:gd name="T71" fmla="*/ 146 h 168"/>
              <a:gd name="T72" fmla="*/ 96 w 184"/>
              <a:gd name="T73" fmla="*/ 152 h 168"/>
              <a:gd name="T74" fmla="*/ 96 w 184"/>
              <a:gd name="T75" fmla="*/ 152 h 168"/>
              <a:gd name="T76" fmla="*/ 124 w 184"/>
              <a:gd name="T77" fmla="*/ 160 h 168"/>
              <a:gd name="T78" fmla="*/ 142 w 184"/>
              <a:gd name="T79" fmla="*/ 166 h 168"/>
              <a:gd name="T80" fmla="*/ 152 w 184"/>
              <a:gd name="T81" fmla="*/ 168 h 168"/>
              <a:gd name="T82" fmla="*/ 152 w 184"/>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4" h="168">
                <a:moveTo>
                  <a:pt x="152" y="168"/>
                </a:moveTo>
                <a:lnTo>
                  <a:pt x="152" y="168"/>
                </a:lnTo>
                <a:lnTo>
                  <a:pt x="158" y="160"/>
                </a:lnTo>
                <a:lnTo>
                  <a:pt x="170" y="138"/>
                </a:lnTo>
                <a:lnTo>
                  <a:pt x="174" y="124"/>
                </a:lnTo>
                <a:lnTo>
                  <a:pt x="180" y="108"/>
                </a:lnTo>
                <a:lnTo>
                  <a:pt x="182" y="90"/>
                </a:lnTo>
                <a:lnTo>
                  <a:pt x="184" y="72"/>
                </a:lnTo>
                <a:lnTo>
                  <a:pt x="184" y="72"/>
                </a:lnTo>
                <a:lnTo>
                  <a:pt x="182" y="54"/>
                </a:lnTo>
                <a:lnTo>
                  <a:pt x="180" y="40"/>
                </a:lnTo>
                <a:lnTo>
                  <a:pt x="176" y="28"/>
                </a:lnTo>
                <a:lnTo>
                  <a:pt x="170" y="18"/>
                </a:lnTo>
                <a:lnTo>
                  <a:pt x="164" y="10"/>
                </a:lnTo>
                <a:lnTo>
                  <a:pt x="158" y="4"/>
                </a:lnTo>
                <a:lnTo>
                  <a:pt x="148" y="2"/>
                </a:lnTo>
                <a:lnTo>
                  <a:pt x="138" y="0"/>
                </a:lnTo>
                <a:lnTo>
                  <a:pt x="138" y="0"/>
                </a:lnTo>
                <a:lnTo>
                  <a:pt x="124" y="0"/>
                </a:lnTo>
                <a:lnTo>
                  <a:pt x="102" y="2"/>
                </a:lnTo>
                <a:lnTo>
                  <a:pt x="78" y="8"/>
                </a:lnTo>
                <a:lnTo>
                  <a:pt x="54" y="14"/>
                </a:lnTo>
                <a:lnTo>
                  <a:pt x="30" y="24"/>
                </a:lnTo>
                <a:lnTo>
                  <a:pt x="20" y="30"/>
                </a:lnTo>
                <a:lnTo>
                  <a:pt x="12" y="38"/>
                </a:lnTo>
                <a:lnTo>
                  <a:pt x="6" y="44"/>
                </a:lnTo>
                <a:lnTo>
                  <a:pt x="2" y="52"/>
                </a:lnTo>
                <a:lnTo>
                  <a:pt x="0" y="60"/>
                </a:lnTo>
                <a:lnTo>
                  <a:pt x="2" y="70"/>
                </a:lnTo>
                <a:lnTo>
                  <a:pt x="2" y="70"/>
                </a:lnTo>
                <a:lnTo>
                  <a:pt x="6" y="78"/>
                </a:lnTo>
                <a:lnTo>
                  <a:pt x="10" y="86"/>
                </a:lnTo>
                <a:lnTo>
                  <a:pt x="22" y="102"/>
                </a:lnTo>
                <a:lnTo>
                  <a:pt x="38" y="118"/>
                </a:lnTo>
                <a:lnTo>
                  <a:pt x="54" y="130"/>
                </a:lnTo>
                <a:lnTo>
                  <a:pt x="84" y="146"/>
                </a:lnTo>
                <a:lnTo>
                  <a:pt x="96" y="152"/>
                </a:lnTo>
                <a:lnTo>
                  <a:pt x="96" y="152"/>
                </a:lnTo>
                <a:lnTo>
                  <a:pt x="124" y="160"/>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1" name="Freeform 235"/>
          <p:cNvSpPr/>
          <p:nvPr>
            <p:custDataLst>
              <p:tags r:id="rId229"/>
            </p:custDataLst>
          </p:nvPr>
        </p:nvSpPr>
        <p:spPr bwMode="auto">
          <a:xfrm rot="20855259">
            <a:off x="7631990" y="3331281"/>
            <a:ext cx="318320" cy="156157"/>
          </a:xfrm>
          <a:custGeom>
            <a:avLst/>
            <a:gdLst>
              <a:gd name="T0" fmla="*/ 228 w 228"/>
              <a:gd name="T1" fmla="*/ 50 h 112"/>
              <a:gd name="T2" fmla="*/ 228 w 228"/>
              <a:gd name="T3" fmla="*/ 50 h 112"/>
              <a:gd name="T4" fmla="*/ 222 w 228"/>
              <a:gd name="T5" fmla="*/ 42 h 112"/>
              <a:gd name="T6" fmla="*/ 216 w 228"/>
              <a:gd name="T7" fmla="*/ 34 h 112"/>
              <a:gd name="T8" fmla="*/ 202 w 228"/>
              <a:gd name="T9" fmla="*/ 26 h 112"/>
              <a:gd name="T10" fmla="*/ 184 w 228"/>
              <a:gd name="T11" fmla="*/ 16 h 112"/>
              <a:gd name="T12" fmla="*/ 158 w 228"/>
              <a:gd name="T13" fmla="*/ 8 h 112"/>
              <a:gd name="T14" fmla="*/ 122 w 228"/>
              <a:gd name="T15" fmla="*/ 4 h 112"/>
              <a:gd name="T16" fmla="*/ 78 w 228"/>
              <a:gd name="T17" fmla="*/ 0 h 112"/>
              <a:gd name="T18" fmla="*/ 78 w 228"/>
              <a:gd name="T19" fmla="*/ 0 h 112"/>
              <a:gd name="T20" fmla="*/ 58 w 228"/>
              <a:gd name="T21" fmla="*/ 2 h 112"/>
              <a:gd name="T22" fmla="*/ 52 w 228"/>
              <a:gd name="T23" fmla="*/ 2 h 112"/>
              <a:gd name="T24" fmla="*/ 50 w 228"/>
              <a:gd name="T25" fmla="*/ 4 h 112"/>
              <a:gd name="T26" fmla="*/ 48 w 228"/>
              <a:gd name="T27" fmla="*/ 6 h 112"/>
              <a:gd name="T28" fmla="*/ 48 w 228"/>
              <a:gd name="T29" fmla="*/ 10 h 112"/>
              <a:gd name="T30" fmla="*/ 54 w 228"/>
              <a:gd name="T31" fmla="*/ 14 h 112"/>
              <a:gd name="T32" fmla="*/ 70 w 228"/>
              <a:gd name="T33" fmla="*/ 24 h 112"/>
              <a:gd name="T34" fmla="*/ 80 w 228"/>
              <a:gd name="T35" fmla="*/ 28 h 112"/>
              <a:gd name="T36" fmla="*/ 80 w 228"/>
              <a:gd name="T37" fmla="*/ 28 h 112"/>
              <a:gd name="T38" fmla="*/ 66 w 228"/>
              <a:gd name="T39" fmla="*/ 32 h 112"/>
              <a:gd name="T40" fmla="*/ 38 w 228"/>
              <a:gd name="T41" fmla="*/ 40 h 112"/>
              <a:gd name="T42" fmla="*/ 24 w 228"/>
              <a:gd name="T43" fmla="*/ 46 h 112"/>
              <a:gd name="T44" fmla="*/ 12 w 228"/>
              <a:gd name="T45" fmla="*/ 52 h 112"/>
              <a:gd name="T46" fmla="*/ 4 w 228"/>
              <a:gd name="T47" fmla="*/ 58 h 112"/>
              <a:gd name="T48" fmla="*/ 4 w 228"/>
              <a:gd name="T49" fmla="*/ 62 h 112"/>
              <a:gd name="T50" fmla="*/ 4 w 228"/>
              <a:gd name="T51" fmla="*/ 64 h 112"/>
              <a:gd name="T52" fmla="*/ 4 w 228"/>
              <a:gd name="T53" fmla="*/ 64 h 112"/>
              <a:gd name="T54" fmla="*/ 10 w 228"/>
              <a:gd name="T55" fmla="*/ 70 h 112"/>
              <a:gd name="T56" fmla="*/ 16 w 228"/>
              <a:gd name="T57" fmla="*/ 74 h 112"/>
              <a:gd name="T58" fmla="*/ 22 w 228"/>
              <a:gd name="T59" fmla="*/ 74 h 112"/>
              <a:gd name="T60" fmla="*/ 30 w 228"/>
              <a:gd name="T61" fmla="*/ 74 h 112"/>
              <a:gd name="T62" fmla="*/ 42 w 228"/>
              <a:gd name="T63" fmla="*/ 70 h 112"/>
              <a:gd name="T64" fmla="*/ 48 w 228"/>
              <a:gd name="T65" fmla="*/ 68 h 112"/>
              <a:gd name="T66" fmla="*/ 48 w 228"/>
              <a:gd name="T67" fmla="*/ 68 h 112"/>
              <a:gd name="T68" fmla="*/ 38 w 228"/>
              <a:gd name="T69" fmla="*/ 74 h 112"/>
              <a:gd name="T70" fmla="*/ 18 w 228"/>
              <a:gd name="T71" fmla="*/ 86 h 112"/>
              <a:gd name="T72" fmla="*/ 8 w 228"/>
              <a:gd name="T73" fmla="*/ 94 h 112"/>
              <a:gd name="T74" fmla="*/ 2 w 228"/>
              <a:gd name="T75" fmla="*/ 100 h 112"/>
              <a:gd name="T76" fmla="*/ 0 w 228"/>
              <a:gd name="T77" fmla="*/ 104 h 112"/>
              <a:gd name="T78" fmla="*/ 0 w 228"/>
              <a:gd name="T79" fmla="*/ 106 h 112"/>
              <a:gd name="T80" fmla="*/ 2 w 228"/>
              <a:gd name="T81" fmla="*/ 108 h 112"/>
              <a:gd name="T82" fmla="*/ 6 w 228"/>
              <a:gd name="T83" fmla="*/ 112 h 112"/>
              <a:gd name="T84" fmla="*/ 6 w 228"/>
              <a:gd name="T85" fmla="*/ 112 h 112"/>
              <a:gd name="T86" fmla="*/ 12 w 228"/>
              <a:gd name="T87" fmla="*/ 112 h 112"/>
              <a:gd name="T88" fmla="*/ 20 w 228"/>
              <a:gd name="T89" fmla="*/ 112 h 112"/>
              <a:gd name="T90" fmla="*/ 46 w 228"/>
              <a:gd name="T91" fmla="*/ 108 h 112"/>
              <a:gd name="T92" fmla="*/ 76 w 228"/>
              <a:gd name="T93" fmla="*/ 100 h 112"/>
              <a:gd name="T94" fmla="*/ 110 w 228"/>
              <a:gd name="T95" fmla="*/ 90 h 112"/>
              <a:gd name="T96" fmla="*/ 170 w 228"/>
              <a:gd name="T97" fmla="*/ 72 h 112"/>
              <a:gd name="T98" fmla="*/ 198 w 228"/>
              <a:gd name="T99" fmla="*/ 64 h 112"/>
              <a:gd name="T100" fmla="*/ 228 w 228"/>
              <a:gd name="T101"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 h="112">
                <a:moveTo>
                  <a:pt x="228" y="50"/>
                </a:moveTo>
                <a:lnTo>
                  <a:pt x="228" y="50"/>
                </a:lnTo>
                <a:lnTo>
                  <a:pt x="222" y="42"/>
                </a:lnTo>
                <a:lnTo>
                  <a:pt x="216" y="34"/>
                </a:lnTo>
                <a:lnTo>
                  <a:pt x="202" y="26"/>
                </a:lnTo>
                <a:lnTo>
                  <a:pt x="184" y="16"/>
                </a:lnTo>
                <a:lnTo>
                  <a:pt x="158" y="8"/>
                </a:lnTo>
                <a:lnTo>
                  <a:pt x="122" y="4"/>
                </a:lnTo>
                <a:lnTo>
                  <a:pt x="78" y="0"/>
                </a:lnTo>
                <a:lnTo>
                  <a:pt x="78" y="0"/>
                </a:lnTo>
                <a:lnTo>
                  <a:pt x="58" y="2"/>
                </a:lnTo>
                <a:lnTo>
                  <a:pt x="52" y="2"/>
                </a:lnTo>
                <a:lnTo>
                  <a:pt x="50" y="4"/>
                </a:lnTo>
                <a:lnTo>
                  <a:pt x="48" y="6"/>
                </a:lnTo>
                <a:lnTo>
                  <a:pt x="48" y="10"/>
                </a:lnTo>
                <a:lnTo>
                  <a:pt x="54" y="14"/>
                </a:lnTo>
                <a:lnTo>
                  <a:pt x="70" y="24"/>
                </a:lnTo>
                <a:lnTo>
                  <a:pt x="80" y="28"/>
                </a:lnTo>
                <a:lnTo>
                  <a:pt x="80" y="28"/>
                </a:lnTo>
                <a:lnTo>
                  <a:pt x="66" y="32"/>
                </a:lnTo>
                <a:lnTo>
                  <a:pt x="38" y="40"/>
                </a:lnTo>
                <a:lnTo>
                  <a:pt x="24" y="46"/>
                </a:lnTo>
                <a:lnTo>
                  <a:pt x="12" y="52"/>
                </a:lnTo>
                <a:lnTo>
                  <a:pt x="4" y="58"/>
                </a:lnTo>
                <a:lnTo>
                  <a:pt x="4" y="62"/>
                </a:lnTo>
                <a:lnTo>
                  <a:pt x="4" y="64"/>
                </a:lnTo>
                <a:lnTo>
                  <a:pt x="4" y="64"/>
                </a:lnTo>
                <a:lnTo>
                  <a:pt x="10" y="70"/>
                </a:lnTo>
                <a:lnTo>
                  <a:pt x="16" y="74"/>
                </a:lnTo>
                <a:lnTo>
                  <a:pt x="22" y="74"/>
                </a:lnTo>
                <a:lnTo>
                  <a:pt x="30" y="74"/>
                </a:lnTo>
                <a:lnTo>
                  <a:pt x="42" y="70"/>
                </a:lnTo>
                <a:lnTo>
                  <a:pt x="48" y="68"/>
                </a:lnTo>
                <a:lnTo>
                  <a:pt x="48" y="68"/>
                </a:lnTo>
                <a:lnTo>
                  <a:pt x="38" y="74"/>
                </a:lnTo>
                <a:lnTo>
                  <a:pt x="18" y="86"/>
                </a:lnTo>
                <a:lnTo>
                  <a:pt x="8" y="94"/>
                </a:lnTo>
                <a:lnTo>
                  <a:pt x="2" y="100"/>
                </a:lnTo>
                <a:lnTo>
                  <a:pt x="0" y="104"/>
                </a:lnTo>
                <a:lnTo>
                  <a:pt x="0" y="106"/>
                </a:lnTo>
                <a:lnTo>
                  <a:pt x="2" y="108"/>
                </a:lnTo>
                <a:lnTo>
                  <a:pt x="6" y="112"/>
                </a:lnTo>
                <a:lnTo>
                  <a:pt x="6" y="112"/>
                </a:lnTo>
                <a:lnTo>
                  <a:pt x="12" y="112"/>
                </a:lnTo>
                <a:lnTo>
                  <a:pt x="20" y="112"/>
                </a:lnTo>
                <a:lnTo>
                  <a:pt x="46" y="108"/>
                </a:lnTo>
                <a:lnTo>
                  <a:pt x="76" y="100"/>
                </a:lnTo>
                <a:lnTo>
                  <a:pt x="110" y="90"/>
                </a:lnTo>
                <a:lnTo>
                  <a:pt x="170" y="72"/>
                </a:lnTo>
                <a:lnTo>
                  <a:pt x="198" y="64"/>
                </a:lnTo>
                <a:lnTo>
                  <a:pt x="228" y="5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2" name="Freeform 236"/>
          <p:cNvSpPr/>
          <p:nvPr>
            <p:custDataLst>
              <p:tags r:id="rId230"/>
            </p:custDataLst>
          </p:nvPr>
        </p:nvSpPr>
        <p:spPr bwMode="auto">
          <a:xfrm rot="20855259">
            <a:off x="7665023" y="3346296"/>
            <a:ext cx="237239" cy="120121"/>
          </a:xfrm>
          <a:custGeom>
            <a:avLst/>
            <a:gdLst>
              <a:gd name="T0" fmla="*/ 168 w 170"/>
              <a:gd name="T1" fmla="*/ 32 h 86"/>
              <a:gd name="T2" fmla="*/ 168 w 170"/>
              <a:gd name="T3" fmla="*/ 32 h 86"/>
              <a:gd name="T4" fmla="*/ 168 w 170"/>
              <a:gd name="T5" fmla="*/ 28 h 86"/>
              <a:gd name="T6" fmla="*/ 166 w 170"/>
              <a:gd name="T7" fmla="*/ 26 h 86"/>
              <a:gd name="T8" fmla="*/ 166 w 170"/>
              <a:gd name="T9" fmla="*/ 26 h 86"/>
              <a:gd name="T10" fmla="*/ 142 w 170"/>
              <a:gd name="T11" fmla="*/ 14 h 86"/>
              <a:gd name="T12" fmla="*/ 118 w 170"/>
              <a:gd name="T13" fmla="*/ 8 h 86"/>
              <a:gd name="T14" fmla="*/ 94 w 170"/>
              <a:gd name="T15" fmla="*/ 4 h 86"/>
              <a:gd name="T16" fmla="*/ 70 w 170"/>
              <a:gd name="T17" fmla="*/ 0 h 86"/>
              <a:gd name="T18" fmla="*/ 70 w 170"/>
              <a:gd name="T19" fmla="*/ 0 h 86"/>
              <a:gd name="T20" fmla="*/ 66 w 170"/>
              <a:gd name="T21" fmla="*/ 2 h 86"/>
              <a:gd name="T22" fmla="*/ 66 w 170"/>
              <a:gd name="T23" fmla="*/ 4 h 86"/>
              <a:gd name="T24" fmla="*/ 66 w 170"/>
              <a:gd name="T25" fmla="*/ 6 h 86"/>
              <a:gd name="T26" fmla="*/ 68 w 170"/>
              <a:gd name="T27" fmla="*/ 8 h 86"/>
              <a:gd name="T28" fmla="*/ 68 w 170"/>
              <a:gd name="T29" fmla="*/ 8 h 86"/>
              <a:gd name="T30" fmla="*/ 90 w 170"/>
              <a:gd name="T31" fmla="*/ 14 h 86"/>
              <a:gd name="T32" fmla="*/ 112 w 170"/>
              <a:gd name="T33" fmla="*/ 22 h 86"/>
              <a:gd name="T34" fmla="*/ 112 w 170"/>
              <a:gd name="T35" fmla="*/ 22 h 86"/>
              <a:gd name="T36" fmla="*/ 86 w 170"/>
              <a:gd name="T37" fmla="*/ 22 h 86"/>
              <a:gd name="T38" fmla="*/ 58 w 170"/>
              <a:gd name="T39" fmla="*/ 26 h 86"/>
              <a:gd name="T40" fmla="*/ 32 w 170"/>
              <a:gd name="T41" fmla="*/ 32 h 86"/>
              <a:gd name="T42" fmla="*/ 6 w 170"/>
              <a:gd name="T43" fmla="*/ 40 h 86"/>
              <a:gd name="T44" fmla="*/ 6 w 170"/>
              <a:gd name="T45" fmla="*/ 40 h 86"/>
              <a:gd name="T46" fmla="*/ 2 w 170"/>
              <a:gd name="T47" fmla="*/ 42 h 86"/>
              <a:gd name="T48" fmla="*/ 0 w 170"/>
              <a:gd name="T49" fmla="*/ 44 h 86"/>
              <a:gd name="T50" fmla="*/ 0 w 170"/>
              <a:gd name="T51" fmla="*/ 50 h 86"/>
              <a:gd name="T52" fmla="*/ 4 w 170"/>
              <a:gd name="T53" fmla="*/ 54 h 86"/>
              <a:gd name="T54" fmla="*/ 6 w 170"/>
              <a:gd name="T55" fmla="*/ 54 h 86"/>
              <a:gd name="T56" fmla="*/ 10 w 170"/>
              <a:gd name="T57" fmla="*/ 54 h 86"/>
              <a:gd name="T58" fmla="*/ 10 w 170"/>
              <a:gd name="T59" fmla="*/ 54 h 86"/>
              <a:gd name="T60" fmla="*/ 36 w 170"/>
              <a:gd name="T61" fmla="*/ 48 h 86"/>
              <a:gd name="T62" fmla="*/ 62 w 170"/>
              <a:gd name="T63" fmla="*/ 42 h 86"/>
              <a:gd name="T64" fmla="*/ 90 w 170"/>
              <a:gd name="T65" fmla="*/ 38 h 86"/>
              <a:gd name="T66" fmla="*/ 118 w 170"/>
              <a:gd name="T67" fmla="*/ 38 h 86"/>
              <a:gd name="T68" fmla="*/ 118 w 170"/>
              <a:gd name="T69" fmla="*/ 38 h 86"/>
              <a:gd name="T70" fmla="*/ 88 w 170"/>
              <a:gd name="T71" fmla="*/ 44 h 86"/>
              <a:gd name="T72" fmla="*/ 60 w 170"/>
              <a:gd name="T73" fmla="*/ 54 h 86"/>
              <a:gd name="T74" fmla="*/ 30 w 170"/>
              <a:gd name="T75" fmla="*/ 66 h 86"/>
              <a:gd name="T76" fmla="*/ 2 w 170"/>
              <a:gd name="T77" fmla="*/ 80 h 86"/>
              <a:gd name="T78" fmla="*/ 2 w 170"/>
              <a:gd name="T79" fmla="*/ 80 h 86"/>
              <a:gd name="T80" fmla="*/ 2 w 170"/>
              <a:gd name="T81" fmla="*/ 82 h 86"/>
              <a:gd name="T82" fmla="*/ 2 w 170"/>
              <a:gd name="T83" fmla="*/ 84 h 86"/>
              <a:gd name="T84" fmla="*/ 2 w 170"/>
              <a:gd name="T85" fmla="*/ 86 h 86"/>
              <a:gd name="T86" fmla="*/ 6 w 170"/>
              <a:gd name="T87" fmla="*/ 86 h 86"/>
              <a:gd name="T88" fmla="*/ 6 w 170"/>
              <a:gd name="T89" fmla="*/ 86 h 86"/>
              <a:gd name="T90" fmla="*/ 44 w 170"/>
              <a:gd name="T91" fmla="*/ 72 h 86"/>
              <a:gd name="T92" fmla="*/ 84 w 170"/>
              <a:gd name="T93" fmla="*/ 62 h 86"/>
              <a:gd name="T94" fmla="*/ 126 w 170"/>
              <a:gd name="T95" fmla="*/ 52 h 86"/>
              <a:gd name="T96" fmla="*/ 166 w 170"/>
              <a:gd name="T97" fmla="*/ 42 h 86"/>
              <a:gd name="T98" fmla="*/ 166 w 170"/>
              <a:gd name="T99" fmla="*/ 42 h 86"/>
              <a:gd name="T100" fmla="*/ 168 w 170"/>
              <a:gd name="T101" fmla="*/ 40 h 86"/>
              <a:gd name="T102" fmla="*/ 170 w 170"/>
              <a:gd name="T103" fmla="*/ 38 h 86"/>
              <a:gd name="T104" fmla="*/ 170 w 170"/>
              <a:gd name="T105" fmla="*/ 34 h 86"/>
              <a:gd name="T106" fmla="*/ 168 w 170"/>
              <a:gd name="T107" fmla="*/ 32 h 86"/>
              <a:gd name="T108" fmla="*/ 168 w 170"/>
              <a:gd name="T109" fmla="*/ 3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86">
                <a:moveTo>
                  <a:pt x="168" y="32"/>
                </a:moveTo>
                <a:lnTo>
                  <a:pt x="168" y="32"/>
                </a:lnTo>
                <a:lnTo>
                  <a:pt x="168" y="28"/>
                </a:lnTo>
                <a:lnTo>
                  <a:pt x="166" y="26"/>
                </a:lnTo>
                <a:lnTo>
                  <a:pt x="166" y="26"/>
                </a:lnTo>
                <a:lnTo>
                  <a:pt x="142" y="14"/>
                </a:lnTo>
                <a:lnTo>
                  <a:pt x="118" y="8"/>
                </a:lnTo>
                <a:lnTo>
                  <a:pt x="94" y="4"/>
                </a:lnTo>
                <a:lnTo>
                  <a:pt x="70" y="0"/>
                </a:lnTo>
                <a:lnTo>
                  <a:pt x="70" y="0"/>
                </a:lnTo>
                <a:lnTo>
                  <a:pt x="66" y="2"/>
                </a:lnTo>
                <a:lnTo>
                  <a:pt x="66" y="4"/>
                </a:lnTo>
                <a:lnTo>
                  <a:pt x="66" y="6"/>
                </a:lnTo>
                <a:lnTo>
                  <a:pt x="68" y="8"/>
                </a:lnTo>
                <a:lnTo>
                  <a:pt x="68" y="8"/>
                </a:lnTo>
                <a:lnTo>
                  <a:pt x="90" y="14"/>
                </a:lnTo>
                <a:lnTo>
                  <a:pt x="112" y="22"/>
                </a:lnTo>
                <a:lnTo>
                  <a:pt x="112" y="22"/>
                </a:lnTo>
                <a:lnTo>
                  <a:pt x="86" y="22"/>
                </a:lnTo>
                <a:lnTo>
                  <a:pt x="58" y="26"/>
                </a:lnTo>
                <a:lnTo>
                  <a:pt x="32" y="32"/>
                </a:lnTo>
                <a:lnTo>
                  <a:pt x="6" y="40"/>
                </a:lnTo>
                <a:lnTo>
                  <a:pt x="6" y="40"/>
                </a:lnTo>
                <a:lnTo>
                  <a:pt x="2" y="42"/>
                </a:lnTo>
                <a:lnTo>
                  <a:pt x="0" y="44"/>
                </a:lnTo>
                <a:lnTo>
                  <a:pt x="0" y="50"/>
                </a:lnTo>
                <a:lnTo>
                  <a:pt x="4" y="54"/>
                </a:lnTo>
                <a:lnTo>
                  <a:pt x="6" y="54"/>
                </a:lnTo>
                <a:lnTo>
                  <a:pt x="10" y="54"/>
                </a:lnTo>
                <a:lnTo>
                  <a:pt x="10" y="54"/>
                </a:lnTo>
                <a:lnTo>
                  <a:pt x="36" y="48"/>
                </a:lnTo>
                <a:lnTo>
                  <a:pt x="62" y="42"/>
                </a:lnTo>
                <a:lnTo>
                  <a:pt x="90" y="38"/>
                </a:lnTo>
                <a:lnTo>
                  <a:pt x="118" y="38"/>
                </a:lnTo>
                <a:lnTo>
                  <a:pt x="118" y="38"/>
                </a:lnTo>
                <a:lnTo>
                  <a:pt x="88" y="44"/>
                </a:lnTo>
                <a:lnTo>
                  <a:pt x="60" y="54"/>
                </a:lnTo>
                <a:lnTo>
                  <a:pt x="30" y="66"/>
                </a:lnTo>
                <a:lnTo>
                  <a:pt x="2" y="80"/>
                </a:lnTo>
                <a:lnTo>
                  <a:pt x="2" y="80"/>
                </a:lnTo>
                <a:lnTo>
                  <a:pt x="2" y="82"/>
                </a:lnTo>
                <a:lnTo>
                  <a:pt x="2" y="84"/>
                </a:lnTo>
                <a:lnTo>
                  <a:pt x="2" y="86"/>
                </a:lnTo>
                <a:lnTo>
                  <a:pt x="6" y="86"/>
                </a:lnTo>
                <a:lnTo>
                  <a:pt x="6" y="86"/>
                </a:lnTo>
                <a:lnTo>
                  <a:pt x="44" y="72"/>
                </a:lnTo>
                <a:lnTo>
                  <a:pt x="84" y="62"/>
                </a:lnTo>
                <a:lnTo>
                  <a:pt x="126" y="52"/>
                </a:lnTo>
                <a:lnTo>
                  <a:pt x="166" y="42"/>
                </a:lnTo>
                <a:lnTo>
                  <a:pt x="166" y="42"/>
                </a:lnTo>
                <a:lnTo>
                  <a:pt x="168" y="40"/>
                </a:lnTo>
                <a:lnTo>
                  <a:pt x="170" y="38"/>
                </a:lnTo>
                <a:lnTo>
                  <a:pt x="170" y="34"/>
                </a:lnTo>
                <a:lnTo>
                  <a:pt x="168" y="32"/>
                </a:lnTo>
                <a:lnTo>
                  <a:pt x="168" y="32"/>
                </a:lnTo>
                <a:close/>
              </a:path>
            </a:pathLst>
          </a:custGeom>
          <a:solidFill>
            <a:srgbClr val="6D462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3" name="Freeform 237"/>
          <p:cNvSpPr/>
          <p:nvPr>
            <p:custDataLst>
              <p:tags r:id="rId231"/>
            </p:custDataLst>
          </p:nvPr>
        </p:nvSpPr>
        <p:spPr bwMode="auto">
          <a:xfrm rot="20855259">
            <a:off x="7763122" y="3760713"/>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8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8"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4" name="Freeform 238"/>
          <p:cNvSpPr/>
          <p:nvPr>
            <p:custDataLst>
              <p:tags r:id="rId232"/>
            </p:custDataLst>
          </p:nvPr>
        </p:nvSpPr>
        <p:spPr bwMode="auto">
          <a:xfrm rot="20855259">
            <a:off x="8809174" y="4676634"/>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5" name="Freeform 239"/>
          <p:cNvSpPr/>
          <p:nvPr>
            <p:custDataLst>
              <p:tags r:id="rId233"/>
            </p:custDataLst>
          </p:nvPr>
        </p:nvSpPr>
        <p:spPr bwMode="auto">
          <a:xfrm rot="20855259">
            <a:off x="8476840" y="4754712"/>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6" name="Freeform 240"/>
          <p:cNvSpPr/>
          <p:nvPr>
            <p:custDataLst>
              <p:tags r:id="rId234"/>
            </p:custDataLst>
          </p:nvPr>
        </p:nvSpPr>
        <p:spPr bwMode="auto">
          <a:xfrm rot="20855259">
            <a:off x="8290653" y="4097051"/>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8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8"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7" name="Freeform 241"/>
          <p:cNvSpPr/>
          <p:nvPr>
            <p:custDataLst>
              <p:tags r:id="rId235"/>
            </p:custDataLst>
          </p:nvPr>
        </p:nvSpPr>
        <p:spPr bwMode="auto">
          <a:xfrm rot="20855259">
            <a:off x="8299662" y="4077031"/>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8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8 w 318"/>
              <a:gd name="T33" fmla="*/ 224 h 534"/>
              <a:gd name="T34" fmla="*/ 14 w 318"/>
              <a:gd name="T35" fmla="*/ 208 h 534"/>
              <a:gd name="T36" fmla="*/ 36 w 318"/>
              <a:gd name="T37" fmla="*/ 170 h 534"/>
              <a:gd name="T38" fmla="*/ 64 w 318"/>
              <a:gd name="T39" fmla="*/ 130 h 534"/>
              <a:gd name="T40" fmla="*/ 92 w 318"/>
              <a:gd name="T41" fmla="*/ 92 h 534"/>
              <a:gd name="T42" fmla="*/ 92 w 318"/>
              <a:gd name="T43" fmla="*/ 92 h 534"/>
              <a:gd name="T44" fmla="*/ 130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4 w 318"/>
              <a:gd name="T59" fmla="*/ 50 h 534"/>
              <a:gd name="T60" fmla="*/ 284 w 318"/>
              <a:gd name="T61" fmla="*/ 64 h 534"/>
              <a:gd name="T62" fmla="*/ 284 w 318"/>
              <a:gd name="T63" fmla="*/ 64 h 534"/>
              <a:gd name="T64" fmla="*/ 284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8" y="342"/>
                </a:lnTo>
                <a:lnTo>
                  <a:pt x="12" y="302"/>
                </a:lnTo>
                <a:lnTo>
                  <a:pt x="6" y="284"/>
                </a:lnTo>
                <a:lnTo>
                  <a:pt x="2" y="268"/>
                </a:lnTo>
                <a:lnTo>
                  <a:pt x="0" y="252"/>
                </a:lnTo>
                <a:lnTo>
                  <a:pt x="2" y="238"/>
                </a:lnTo>
                <a:lnTo>
                  <a:pt x="2" y="238"/>
                </a:lnTo>
                <a:lnTo>
                  <a:pt x="8" y="224"/>
                </a:lnTo>
                <a:lnTo>
                  <a:pt x="14" y="208"/>
                </a:lnTo>
                <a:lnTo>
                  <a:pt x="36" y="170"/>
                </a:lnTo>
                <a:lnTo>
                  <a:pt x="64" y="130"/>
                </a:lnTo>
                <a:lnTo>
                  <a:pt x="92" y="92"/>
                </a:lnTo>
                <a:lnTo>
                  <a:pt x="92" y="92"/>
                </a:lnTo>
                <a:lnTo>
                  <a:pt x="130" y="46"/>
                </a:lnTo>
                <a:lnTo>
                  <a:pt x="144" y="26"/>
                </a:lnTo>
                <a:lnTo>
                  <a:pt x="266" y="0"/>
                </a:lnTo>
                <a:lnTo>
                  <a:pt x="266" y="0"/>
                </a:lnTo>
                <a:lnTo>
                  <a:pt x="270" y="4"/>
                </a:lnTo>
                <a:lnTo>
                  <a:pt x="276" y="18"/>
                </a:lnTo>
                <a:lnTo>
                  <a:pt x="282" y="38"/>
                </a:lnTo>
                <a:lnTo>
                  <a:pt x="284" y="50"/>
                </a:lnTo>
                <a:lnTo>
                  <a:pt x="284" y="64"/>
                </a:lnTo>
                <a:lnTo>
                  <a:pt x="284" y="64"/>
                </a:lnTo>
                <a:lnTo>
                  <a:pt x="284"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8" name="Freeform 242"/>
          <p:cNvSpPr/>
          <p:nvPr>
            <p:custDataLst>
              <p:tags r:id="rId236"/>
            </p:custDataLst>
          </p:nvPr>
        </p:nvSpPr>
        <p:spPr bwMode="auto">
          <a:xfrm rot="20855259">
            <a:off x="8361724" y="4075029"/>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8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2 w 192"/>
              <a:gd name="T31" fmla="*/ 50 h 100"/>
              <a:gd name="T32" fmla="*/ 192 w 192"/>
              <a:gd name="T33" fmla="*/ 64 h 100"/>
              <a:gd name="T34" fmla="*/ 192 w 192"/>
              <a:gd name="T35" fmla="*/ 64 h 100"/>
              <a:gd name="T36" fmla="*/ 192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8" y="46"/>
                </a:lnTo>
                <a:lnTo>
                  <a:pt x="52" y="26"/>
                </a:lnTo>
                <a:lnTo>
                  <a:pt x="174" y="0"/>
                </a:lnTo>
                <a:lnTo>
                  <a:pt x="174" y="0"/>
                </a:lnTo>
                <a:lnTo>
                  <a:pt x="178" y="4"/>
                </a:lnTo>
                <a:lnTo>
                  <a:pt x="184" y="18"/>
                </a:lnTo>
                <a:lnTo>
                  <a:pt x="190" y="38"/>
                </a:lnTo>
                <a:lnTo>
                  <a:pt x="192" y="50"/>
                </a:lnTo>
                <a:lnTo>
                  <a:pt x="192" y="64"/>
                </a:lnTo>
                <a:lnTo>
                  <a:pt x="192" y="64"/>
                </a:lnTo>
                <a:lnTo>
                  <a:pt x="192" y="70"/>
                </a:lnTo>
                <a:lnTo>
                  <a:pt x="188" y="80"/>
                </a:lnTo>
                <a:lnTo>
                  <a:pt x="180" y="100"/>
                </a:lnTo>
                <a:lnTo>
                  <a:pt x="180" y="10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9" name="Freeform 243"/>
          <p:cNvSpPr/>
          <p:nvPr>
            <p:custDataLst>
              <p:tags r:id="rId237"/>
            </p:custDataLst>
          </p:nvPr>
        </p:nvSpPr>
        <p:spPr bwMode="auto">
          <a:xfrm rot="20855259">
            <a:off x="8135497" y="4133087"/>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10 w 62"/>
              <a:gd name="T29" fmla="*/ 48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10" y="48"/>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0" name="Freeform 244"/>
          <p:cNvSpPr/>
          <p:nvPr>
            <p:custDataLst>
              <p:tags r:id="rId238"/>
            </p:custDataLst>
          </p:nvPr>
        </p:nvSpPr>
        <p:spPr bwMode="auto">
          <a:xfrm rot="20855259">
            <a:off x="7745104" y="3405355"/>
            <a:ext cx="267269" cy="284286"/>
          </a:xfrm>
          <a:custGeom>
            <a:avLst/>
            <a:gdLst>
              <a:gd name="T0" fmla="*/ 174 w 192"/>
              <a:gd name="T1" fmla="*/ 182 h 204"/>
              <a:gd name="T2" fmla="*/ 114 w 192"/>
              <a:gd name="T3" fmla="*/ 204 h 204"/>
              <a:gd name="T4" fmla="*/ 114 w 192"/>
              <a:gd name="T5" fmla="*/ 204 h 204"/>
              <a:gd name="T6" fmla="*/ 98 w 192"/>
              <a:gd name="T7" fmla="*/ 190 h 204"/>
              <a:gd name="T8" fmla="*/ 98 w 192"/>
              <a:gd name="T9" fmla="*/ 190 h 204"/>
              <a:gd name="T10" fmla="*/ 94 w 192"/>
              <a:gd name="T11" fmla="*/ 186 h 204"/>
              <a:gd name="T12" fmla="*/ 94 w 192"/>
              <a:gd name="T13" fmla="*/ 186 h 204"/>
              <a:gd name="T14" fmla="*/ 88 w 192"/>
              <a:gd name="T15" fmla="*/ 184 h 204"/>
              <a:gd name="T16" fmla="*/ 82 w 192"/>
              <a:gd name="T17" fmla="*/ 182 h 204"/>
              <a:gd name="T18" fmla="*/ 70 w 192"/>
              <a:gd name="T19" fmla="*/ 180 h 204"/>
              <a:gd name="T20" fmla="*/ 58 w 192"/>
              <a:gd name="T21" fmla="*/ 176 h 204"/>
              <a:gd name="T22" fmla="*/ 52 w 192"/>
              <a:gd name="T23" fmla="*/ 174 h 204"/>
              <a:gd name="T24" fmla="*/ 44 w 192"/>
              <a:gd name="T25" fmla="*/ 168 h 204"/>
              <a:gd name="T26" fmla="*/ 44 w 192"/>
              <a:gd name="T27" fmla="*/ 168 h 204"/>
              <a:gd name="T28" fmla="*/ 30 w 192"/>
              <a:gd name="T29" fmla="*/ 158 h 204"/>
              <a:gd name="T30" fmla="*/ 30 w 192"/>
              <a:gd name="T31" fmla="*/ 158 h 204"/>
              <a:gd name="T32" fmla="*/ 26 w 192"/>
              <a:gd name="T33" fmla="*/ 152 h 204"/>
              <a:gd name="T34" fmla="*/ 22 w 192"/>
              <a:gd name="T35" fmla="*/ 144 h 204"/>
              <a:gd name="T36" fmla="*/ 14 w 192"/>
              <a:gd name="T37" fmla="*/ 126 h 204"/>
              <a:gd name="T38" fmla="*/ 8 w 192"/>
              <a:gd name="T39" fmla="*/ 106 h 204"/>
              <a:gd name="T40" fmla="*/ 6 w 192"/>
              <a:gd name="T41" fmla="*/ 86 h 204"/>
              <a:gd name="T42" fmla="*/ 2 w 192"/>
              <a:gd name="T43" fmla="*/ 50 h 204"/>
              <a:gd name="T44" fmla="*/ 0 w 192"/>
              <a:gd name="T45" fmla="*/ 36 h 204"/>
              <a:gd name="T46" fmla="*/ 0 w 192"/>
              <a:gd name="T47" fmla="*/ 36 h 204"/>
              <a:gd name="T48" fmla="*/ 0 w 192"/>
              <a:gd name="T49" fmla="*/ 36 h 204"/>
              <a:gd name="T50" fmla="*/ 0 w 192"/>
              <a:gd name="T51" fmla="*/ 36 h 204"/>
              <a:gd name="T52" fmla="*/ 56 w 192"/>
              <a:gd name="T53" fmla="*/ 18 h 204"/>
              <a:gd name="T54" fmla="*/ 56 w 192"/>
              <a:gd name="T55" fmla="*/ 18 h 204"/>
              <a:gd name="T56" fmla="*/ 58 w 192"/>
              <a:gd name="T57" fmla="*/ 18 h 204"/>
              <a:gd name="T58" fmla="*/ 58 w 192"/>
              <a:gd name="T59" fmla="*/ 18 h 204"/>
              <a:gd name="T60" fmla="*/ 94 w 192"/>
              <a:gd name="T61" fmla="*/ 6 h 204"/>
              <a:gd name="T62" fmla="*/ 120 w 192"/>
              <a:gd name="T63" fmla="*/ 0 h 204"/>
              <a:gd name="T64" fmla="*/ 120 w 192"/>
              <a:gd name="T65" fmla="*/ 0 h 204"/>
              <a:gd name="T66" fmla="*/ 138 w 192"/>
              <a:gd name="T67" fmla="*/ 52 h 204"/>
              <a:gd name="T68" fmla="*/ 146 w 192"/>
              <a:gd name="T69" fmla="*/ 82 h 204"/>
              <a:gd name="T70" fmla="*/ 146 w 192"/>
              <a:gd name="T71" fmla="*/ 82 h 204"/>
              <a:gd name="T72" fmla="*/ 146 w 192"/>
              <a:gd name="T73" fmla="*/ 76 h 204"/>
              <a:gd name="T74" fmla="*/ 148 w 192"/>
              <a:gd name="T75" fmla="*/ 68 h 204"/>
              <a:gd name="T76" fmla="*/ 150 w 192"/>
              <a:gd name="T77" fmla="*/ 64 h 204"/>
              <a:gd name="T78" fmla="*/ 152 w 192"/>
              <a:gd name="T79" fmla="*/ 58 h 204"/>
              <a:gd name="T80" fmla="*/ 158 w 192"/>
              <a:gd name="T81" fmla="*/ 54 h 204"/>
              <a:gd name="T82" fmla="*/ 164 w 192"/>
              <a:gd name="T83" fmla="*/ 52 h 204"/>
              <a:gd name="T84" fmla="*/ 164 w 192"/>
              <a:gd name="T85" fmla="*/ 52 h 204"/>
              <a:gd name="T86" fmla="*/ 172 w 192"/>
              <a:gd name="T87" fmla="*/ 50 h 204"/>
              <a:gd name="T88" fmla="*/ 180 w 192"/>
              <a:gd name="T89" fmla="*/ 54 h 204"/>
              <a:gd name="T90" fmla="*/ 184 w 192"/>
              <a:gd name="T91" fmla="*/ 60 h 204"/>
              <a:gd name="T92" fmla="*/ 188 w 192"/>
              <a:gd name="T93" fmla="*/ 66 h 204"/>
              <a:gd name="T94" fmla="*/ 192 w 192"/>
              <a:gd name="T95" fmla="*/ 74 h 204"/>
              <a:gd name="T96" fmla="*/ 192 w 192"/>
              <a:gd name="T97" fmla="*/ 82 h 204"/>
              <a:gd name="T98" fmla="*/ 192 w 192"/>
              <a:gd name="T99" fmla="*/ 96 h 204"/>
              <a:gd name="T100" fmla="*/ 192 w 192"/>
              <a:gd name="T101" fmla="*/ 96 h 204"/>
              <a:gd name="T102" fmla="*/ 188 w 192"/>
              <a:gd name="T103" fmla="*/ 102 h 204"/>
              <a:gd name="T104" fmla="*/ 182 w 192"/>
              <a:gd name="T105" fmla="*/ 106 h 204"/>
              <a:gd name="T106" fmla="*/ 172 w 192"/>
              <a:gd name="T107" fmla="*/ 106 h 204"/>
              <a:gd name="T108" fmla="*/ 162 w 192"/>
              <a:gd name="T109" fmla="*/ 104 h 204"/>
              <a:gd name="T110" fmla="*/ 162 w 192"/>
              <a:gd name="T111" fmla="*/ 104 h 204"/>
              <a:gd name="T112" fmla="*/ 162 w 192"/>
              <a:gd name="T113" fmla="*/ 118 h 204"/>
              <a:gd name="T114" fmla="*/ 160 w 192"/>
              <a:gd name="T115" fmla="*/ 134 h 204"/>
              <a:gd name="T116" fmla="*/ 158 w 192"/>
              <a:gd name="T117" fmla="*/ 152 h 204"/>
              <a:gd name="T118" fmla="*/ 174 w 192"/>
              <a:gd name="T119" fmla="*/ 18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2" h="204">
                <a:moveTo>
                  <a:pt x="174" y="182"/>
                </a:moveTo>
                <a:lnTo>
                  <a:pt x="114" y="204"/>
                </a:lnTo>
                <a:lnTo>
                  <a:pt x="114" y="204"/>
                </a:lnTo>
                <a:lnTo>
                  <a:pt x="98" y="190"/>
                </a:lnTo>
                <a:lnTo>
                  <a:pt x="98" y="190"/>
                </a:lnTo>
                <a:lnTo>
                  <a:pt x="94" y="186"/>
                </a:lnTo>
                <a:lnTo>
                  <a:pt x="94" y="186"/>
                </a:lnTo>
                <a:lnTo>
                  <a:pt x="88" y="184"/>
                </a:lnTo>
                <a:lnTo>
                  <a:pt x="82" y="182"/>
                </a:lnTo>
                <a:lnTo>
                  <a:pt x="70" y="180"/>
                </a:lnTo>
                <a:lnTo>
                  <a:pt x="58" y="176"/>
                </a:lnTo>
                <a:lnTo>
                  <a:pt x="52" y="174"/>
                </a:lnTo>
                <a:lnTo>
                  <a:pt x="44" y="168"/>
                </a:lnTo>
                <a:lnTo>
                  <a:pt x="44" y="168"/>
                </a:lnTo>
                <a:lnTo>
                  <a:pt x="30" y="158"/>
                </a:lnTo>
                <a:lnTo>
                  <a:pt x="30" y="158"/>
                </a:lnTo>
                <a:lnTo>
                  <a:pt x="26" y="152"/>
                </a:lnTo>
                <a:lnTo>
                  <a:pt x="22" y="144"/>
                </a:lnTo>
                <a:lnTo>
                  <a:pt x="14" y="126"/>
                </a:lnTo>
                <a:lnTo>
                  <a:pt x="8" y="106"/>
                </a:lnTo>
                <a:lnTo>
                  <a:pt x="6" y="86"/>
                </a:lnTo>
                <a:lnTo>
                  <a:pt x="2" y="50"/>
                </a:lnTo>
                <a:lnTo>
                  <a:pt x="0" y="36"/>
                </a:lnTo>
                <a:lnTo>
                  <a:pt x="0" y="36"/>
                </a:lnTo>
                <a:lnTo>
                  <a:pt x="0" y="36"/>
                </a:lnTo>
                <a:lnTo>
                  <a:pt x="0" y="36"/>
                </a:lnTo>
                <a:lnTo>
                  <a:pt x="56" y="18"/>
                </a:lnTo>
                <a:lnTo>
                  <a:pt x="56" y="18"/>
                </a:lnTo>
                <a:lnTo>
                  <a:pt x="58" y="18"/>
                </a:lnTo>
                <a:lnTo>
                  <a:pt x="58" y="18"/>
                </a:lnTo>
                <a:lnTo>
                  <a:pt x="94" y="6"/>
                </a:lnTo>
                <a:lnTo>
                  <a:pt x="120" y="0"/>
                </a:lnTo>
                <a:lnTo>
                  <a:pt x="120" y="0"/>
                </a:lnTo>
                <a:lnTo>
                  <a:pt x="138" y="52"/>
                </a:lnTo>
                <a:lnTo>
                  <a:pt x="146" y="82"/>
                </a:lnTo>
                <a:lnTo>
                  <a:pt x="146" y="82"/>
                </a:lnTo>
                <a:lnTo>
                  <a:pt x="146" y="76"/>
                </a:lnTo>
                <a:lnTo>
                  <a:pt x="148" y="68"/>
                </a:lnTo>
                <a:lnTo>
                  <a:pt x="150" y="64"/>
                </a:lnTo>
                <a:lnTo>
                  <a:pt x="152" y="58"/>
                </a:lnTo>
                <a:lnTo>
                  <a:pt x="158" y="54"/>
                </a:lnTo>
                <a:lnTo>
                  <a:pt x="164" y="52"/>
                </a:lnTo>
                <a:lnTo>
                  <a:pt x="164" y="52"/>
                </a:lnTo>
                <a:lnTo>
                  <a:pt x="172" y="50"/>
                </a:lnTo>
                <a:lnTo>
                  <a:pt x="180" y="54"/>
                </a:lnTo>
                <a:lnTo>
                  <a:pt x="184" y="60"/>
                </a:lnTo>
                <a:lnTo>
                  <a:pt x="188" y="66"/>
                </a:lnTo>
                <a:lnTo>
                  <a:pt x="192" y="74"/>
                </a:lnTo>
                <a:lnTo>
                  <a:pt x="192" y="82"/>
                </a:lnTo>
                <a:lnTo>
                  <a:pt x="192" y="96"/>
                </a:lnTo>
                <a:lnTo>
                  <a:pt x="192" y="96"/>
                </a:lnTo>
                <a:lnTo>
                  <a:pt x="188" y="102"/>
                </a:lnTo>
                <a:lnTo>
                  <a:pt x="182" y="106"/>
                </a:lnTo>
                <a:lnTo>
                  <a:pt x="172" y="106"/>
                </a:lnTo>
                <a:lnTo>
                  <a:pt x="162" y="104"/>
                </a:lnTo>
                <a:lnTo>
                  <a:pt x="162" y="104"/>
                </a:lnTo>
                <a:lnTo>
                  <a:pt x="162" y="118"/>
                </a:lnTo>
                <a:lnTo>
                  <a:pt x="160" y="134"/>
                </a:lnTo>
                <a:lnTo>
                  <a:pt x="158" y="152"/>
                </a:lnTo>
                <a:lnTo>
                  <a:pt x="174" y="18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1" name="Freeform 245"/>
          <p:cNvSpPr/>
          <p:nvPr>
            <p:custDataLst>
              <p:tags r:id="rId239"/>
            </p:custDataLst>
          </p:nvPr>
        </p:nvSpPr>
        <p:spPr bwMode="auto">
          <a:xfrm rot="20855259">
            <a:off x="7747106" y="3442392"/>
            <a:ext cx="153154" cy="240242"/>
          </a:xfrm>
          <a:custGeom>
            <a:avLst/>
            <a:gdLst>
              <a:gd name="T0" fmla="*/ 110 w 110"/>
              <a:gd name="T1" fmla="*/ 152 h 172"/>
              <a:gd name="T2" fmla="*/ 110 w 110"/>
              <a:gd name="T3" fmla="*/ 152 h 172"/>
              <a:gd name="T4" fmla="*/ 110 w 110"/>
              <a:gd name="T5" fmla="*/ 152 h 172"/>
              <a:gd name="T6" fmla="*/ 104 w 110"/>
              <a:gd name="T7" fmla="*/ 154 h 172"/>
              <a:gd name="T8" fmla="*/ 98 w 110"/>
              <a:gd name="T9" fmla="*/ 154 h 172"/>
              <a:gd name="T10" fmla="*/ 94 w 110"/>
              <a:gd name="T11" fmla="*/ 154 h 172"/>
              <a:gd name="T12" fmla="*/ 90 w 110"/>
              <a:gd name="T13" fmla="*/ 152 h 172"/>
              <a:gd name="T14" fmla="*/ 90 w 110"/>
              <a:gd name="T15" fmla="*/ 152 h 172"/>
              <a:gd name="T16" fmla="*/ 88 w 110"/>
              <a:gd name="T17" fmla="*/ 148 h 172"/>
              <a:gd name="T18" fmla="*/ 86 w 110"/>
              <a:gd name="T19" fmla="*/ 144 h 172"/>
              <a:gd name="T20" fmla="*/ 86 w 110"/>
              <a:gd name="T21" fmla="*/ 138 h 172"/>
              <a:gd name="T22" fmla="*/ 86 w 110"/>
              <a:gd name="T23" fmla="*/ 138 h 172"/>
              <a:gd name="T24" fmla="*/ 88 w 110"/>
              <a:gd name="T25" fmla="*/ 126 h 172"/>
              <a:gd name="T26" fmla="*/ 86 w 110"/>
              <a:gd name="T27" fmla="*/ 116 h 172"/>
              <a:gd name="T28" fmla="*/ 86 w 110"/>
              <a:gd name="T29" fmla="*/ 116 h 172"/>
              <a:gd name="T30" fmla="*/ 80 w 110"/>
              <a:gd name="T31" fmla="*/ 108 h 172"/>
              <a:gd name="T32" fmla="*/ 76 w 110"/>
              <a:gd name="T33" fmla="*/ 104 h 172"/>
              <a:gd name="T34" fmla="*/ 72 w 110"/>
              <a:gd name="T35" fmla="*/ 98 h 172"/>
              <a:gd name="T36" fmla="*/ 68 w 110"/>
              <a:gd name="T37" fmla="*/ 90 h 172"/>
              <a:gd name="T38" fmla="*/ 68 w 110"/>
              <a:gd name="T39" fmla="*/ 90 h 172"/>
              <a:gd name="T40" fmla="*/ 66 w 110"/>
              <a:gd name="T41" fmla="*/ 88 h 172"/>
              <a:gd name="T42" fmla="*/ 64 w 110"/>
              <a:gd name="T43" fmla="*/ 88 h 172"/>
              <a:gd name="T44" fmla="*/ 64 w 110"/>
              <a:gd name="T45" fmla="*/ 88 h 172"/>
              <a:gd name="T46" fmla="*/ 50 w 110"/>
              <a:gd name="T47" fmla="*/ 96 h 172"/>
              <a:gd name="T48" fmla="*/ 50 w 110"/>
              <a:gd name="T49" fmla="*/ 96 h 172"/>
              <a:gd name="T50" fmla="*/ 52 w 110"/>
              <a:gd name="T51" fmla="*/ 50 h 172"/>
              <a:gd name="T52" fmla="*/ 56 w 110"/>
              <a:gd name="T53" fmla="*/ 0 h 172"/>
              <a:gd name="T54" fmla="*/ 56 w 110"/>
              <a:gd name="T55" fmla="*/ 0 h 172"/>
              <a:gd name="T56" fmla="*/ 0 w 110"/>
              <a:gd name="T57" fmla="*/ 18 h 172"/>
              <a:gd name="T58" fmla="*/ 0 w 110"/>
              <a:gd name="T59" fmla="*/ 18 h 172"/>
              <a:gd name="T60" fmla="*/ 0 w 110"/>
              <a:gd name="T61" fmla="*/ 18 h 172"/>
              <a:gd name="T62" fmla="*/ 0 w 110"/>
              <a:gd name="T63" fmla="*/ 18 h 172"/>
              <a:gd name="T64" fmla="*/ 2 w 110"/>
              <a:gd name="T65" fmla="*/ 32 h 172"/>
              <a:gd name="T66" fmla="*/ 6 w 110"/>
              <a:gd name="T67" fmla="*/ 68 h 172"/>
              <a:gd name="T68" fmla="*/ 8 w 110"/>
              <a:gd name="T69" fmla="*/ 88 h 172"/>
              <a:gd name="T70" fmla="*/ 14 w 110"/>
              <a:gd name="T71" fmla="*/ 108 h 172"/>
              <a:gd name="T72" fmla="*/ 22 w 110"/>
              <a:gd name="T73" fmla="*/ 126 h 172"/>
              <a:gd name="T74" fmla="*/ 26 w 110"/>
              <a:gd name="T75" fmla="*/ 134 h 172"/>
              <a:gd name="T76" fmla="*/ 30 w 110"/>
              <a:gd name="T77" fmla="*/ 140 h 172"/>
              <a:gd name="T78" fmla="*/ 30 w 110"/>
              <a:gd name="T79" fmla="*/ 140 h 172"/>
              <a:gd name="T80" fmla="*/ 44 w 110"/>
              <a:gd name="T81" fmla="*/ 150 h 172"/>
              <a:gd name="T82" fmla="*/ 44 w 110"/>
              <a:gd name="T83" fmla="*/ 150 h 172"/>
              <a:gd name="T84" fmla="*/ 52 w 110"/>
              <a:gd name="T85" fmla="*/ 156 h 172"/>
              <a:gd name="T86" fmla="*/ 58 w 110"/>
              <a:gd name="T87" fmla="*/ 158 h 172"/>
              <a:gd name="T88" fmla="*/ 70 w 110"/>
              <a:gd name="T89" fmla="*/ 162 h 172"/>
              <a:gd name="T90" fmla="*/ 82 w 110"/>
              <a:gd name="T91" fmla="*/ 164 h 172"/>
              <a:gd name="T92" fmla="*/ 88 w 110"/>
              <a:gd name="T93" fmla="*/ 166 h 172"/>
              <a:gd name="T94" fmla="*/ 94 w 110"/>
              <a:gd name="T95" fmla="*/ 168 h 172"/>
              <a:gd name="T96" fmla="*/ 94 w 110"/>
              <a:gd name="T97" fmla="*/ 168 h 172"/>
              <a:gd name="T98" fmla="*/ 98 w 110"/>
              <a:gd name="T99" fmla="*/ 172 h 172"/>
              <a:gd name="T100" fmla="*/ 98 w 110"/>
              <a:gd name="T101" fmla="*/ 172 h 172"/>
              <a:gd name="T102" fmla="*/ 102 w 110"/>
              <a:gd name="T103" fmla="*/ 168 h 172"/>
              <a:gd name="T104" fmla="*/ 106 w 110"/>
              <a:gd name="T105" fmla="*/ 164 h 172"/>
              <a:gd name="T106" fmla="*/ 110 w 110"/>
              <a:gd name="T107" fmla="*/ 158 h 172"/>
              <a:gd name="T108" fmla="*/ 110 w 110"/>
              <a:gd name="T109" fmla="*/ 152 h 172"/>
              <a:gd name="T110" fmla="*/ 110 w 110"/>
              <a:gd name="T111" fmla="*/ 15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0" h="172">
                <a:moveTo>
                  <a:pt x="110" y="152"/>
                </a:moveTo>
                <a:lnTo>
                  <a:pt x="110" y="152"/>
                </a:lnTo>
                <a:lnTo>
                  <a:pt x="110" y="152"/>
                </a:lnTo>
                <a:lnTo>
                  <a:pt x="104" y="154"/>
                </a:lnTo>
                <a:lnTo>
                  <a:pt x="98" y="154"/>
                </a:lnTo>
                <a:lnTo>
                  <a:pt x="94" y="154"/>
                </a:lnTo>
                <a:lnTo>
                  <a:pt x="90" y="152"/>
                </a:lnTo>
                <a:lnTo>
                  <a:pt x="90" y="152"/>
                </a:lnTo>
                <a:lnTo>
                  <a:pt x="88" y="148"/>
                </a:lnTo>
                <a:lnTo>
                  <a:pt x="86" y="144"/>
                </a:lnTo>
                <a:lnTo>
                  <a:pt x="86" y="138"/>
                </a:lnTo>
                <a:lnTo>
                  <a:pt x="86" y="138"/>
                </a:lnTo>
                <a:lnTo>
                  <a:pt x="88" y="126"/>
                </a:lnTo>
                <a:lnTo>
                  <a:pt x="86" y="116"/>
                </a:lnTo>
                <a:lnTo>
                  <a:pt x="86" y="116"/>
                </a:lnTo>
                <a:lnTo>
                  <a:pt x="80" y="108"/>
                </a:lnTo>
                <a:lnTo>
                  <a:pt x="76" y="104"/>
                </a:lnTo>
                <a:lnTo>
                  <a:pt x="72" y="98"/>
                </a:lnTo>
                <a:lnTo>
                  <a:pt x="68" y="90"/>
                </a:lnTo>
                <a:lnTo>
                  <a:pt x="68" y="90"/>
                </a:lnTo>
                <a:lnTo>
                  <a:pt x="66" y="88"/>
                </a:lnTo>
                <a:lnTo>
                  <a:pt x="64" y="88"/>
                </a:lnTo>
                <a:lnTo>
                  <a:pt x="64" y="88"/>
                </a:lnTo>
                <a:lnTo>
                  <a:pt x="50" y="96"/>
                </a:lnTo>
                <a:lnTo>
                  <a:pt x="50" y="96"/>
                </a:lnTo>
                <a:lnTo>
                  <a:pt x="52" y="50"/>
                </a:lnTo>
                <a:lnTo>
                  <a:pt x="56" y="0"/>
                </a:lnTo>
                <a:lnTo>
                  <a:pt x="56" y="0"/>
                </a:lnTo>
                <a:lnTo>
                  <a:pt x="0" y="18"/>
                </a:lnTo>
                <a:lnTo>
                  <a:pt x="0" y="18"/>
                </a:lnTo>
                <a:lnTo>
                  <a:pt x="0" y="18"/>
                </a:lnTo>
                <a:lnTo>
                  <a:pt x="0" y="18"/>
                </a:lnTo>
                <a:lnTo>
                  <a:pt x="2" y="32"/>
                </a:lnTo>
                <a:lnTo>
                  <a:pt x="6" y="68"/>
                </a:lnTo>
                <a:lnTo>
                  <a:pt x="8" y="88"/>
                </a:lnTo>
                <a:lnTo>
                  <a:pt x="14" y="108"/>
                </a:lnTo>
                <a:lnTo>
                  <a:pt x="22" y="126"/>
                </a:lnTo>
                <a:lnTo>
                  <a:pt x="26" y="134"/>
                </a:lnTo>
                <a:lnTo>
                  <a:pt x="30" y="140"/>
                </a:lnTo>
                <a:lnTo>
                  <a:pt x="30" y="140"/>
                </a:lnTo>
                <a:lnTo>
                  <a:pt x="44" y="150"/>
                </a:lnTo>
                <a:lnTo>
                  <a:pt x="44" y="150"/>
                </a:lnTo>
                <a:lnTo>
                  <a:pt x="52" y="156"/>
                </a:lnTo>
                <a:lnTo>
                  <a:pt x="58" y="158"/>
                </a:lnTo>
                <a:lnTo>
                  <a:pt x="70" y="162"/>
                </a:lnTo>
                <a:lnTo>
                  <a:pt x="82" y="164"/>
                </a:lnTo>
                <a:lnTo>
                  <a:pt x="88" y="166"/>
                </a:lnTo>
                <a:lnTo>
                  <a:pt x="94" y="168"/>
                </a:lnTo>
                <a:lnTo>
                  <a:pt x="94" y="168"/>
                </a:lnTo>
                <a:lnTo>
                  <a:pt x="98" y="172"/>
                </a:lnTo>
                <a:lnTo>
                  <a:pt x="98" y="172"/>
                </a:lnTo>
                <a:lnTo>
                  <a:pt x="102" y="168"/>
                </a:lnTo>
                <a:lnTo>
                  <a:pt x="106" y="164"/>
                </a:lnTo>
                <a:lnTo>
                  <a:pt x="110" y="158"/>
                </a:lnTo>
                <a:lnTo>
                  <a:pt x="110" y="152"/>
                </a:lnTo>
                <a:lnTo>
                  <a:pt x="110" y="152"/>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2" name="Freeform 246"/>
          <p:cNvSpPr/>
          <p:nvPr>
            <p:custDataLst>
              <p:tags r:id="rId240"/>
            </p:custDataLst>
          </p:nvPr>
        </p:nvSpPr>
        <p:spPr bwMode="auto">
          <a:xfrm rot="20855259">
            <a:off x="7746105" y="3470421"/>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2 w 92"/>
              <a:gd name="T19" fmla="*/ 50 h 150"/>
              <a:gd name="T20" fmla="*/ 2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2" y="50"/>
                </a:lnTo>
                <a:lnTo>
                  <a:pt x="2"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3" name="Freeform 247"/>
          <p:cNvSpPr/>
          <p:nvPr>
            <p:custDataLst>
              <p:tags r:id="rId241"/>
            </p:custDataLst>
          </p:nvPr>
        </p:nvSpPr>
        <p:spPr bwMode="auto">
          <a:xfrm rot="20855259">
            <a:off x="7883243" y="3646598"/>
            <a:ext cx="53053" cy="45045"/>
          </a:xfrm>
          <a:custGeom>
            <a:avLst/>
            <a:gdLst>
              <a:gd name="T0" fmla="*/ 36 w 38"/>
              <a:gd name="T1" fmla="*/ 26 h 32"/>
              <a:gd name="T2" fmla="*/ 36 w 38"/>
              <a:gd name="T3" fmla="*/ 26 h 32"/>
              <a:gd name="T4" fmla="*/ 28 w 38"/>
              <a:gd name="T5" fmla="*/ 20 h 32"/>
              <a:gd name="T6" fmla="*/ 20 w 38"/>
              <a:gd name="T7" fmla="*/ 14 h 32"/>
              <a:gd name="T8" fmla="*/ 20 w 38"/>
              <a:gd name="T9" fmla="*/ 14 h 32"/>
              <a:gd name="T10" fmla="*/ 4 w 38"/>
              <a:gd name="T11" fmla="*/ 2 h 32"/>
              <a:gd name="T12" fmla="*/ 4 w 38"/>
              <a:gd name="T13" fmla="*/ 2 h 32"/>
              <a:gd name="T14" fmla="*/ 2 w 38"/>
              <a:gd name="T15" fmla="*/ 0 h 32"/>
              <a:gd name="T16" fmla="*/ 0 w 38"/>
              <a:gd name="T17" fmla="*/ 2 h 32"/>
              <a:gd name="T18" fmla="*/ 0 w 38"/>
              <a:gd name="T19" fmla="*/ 2 h 32"/>
              <a:gd name="T20" fmla="*/ 0 w 38"/>
              <a:gd name="T21" fmla="*/ 4 h 32"/>
              <a:gd name="T22" fmla="*/ 0 w 38"/>
              <a:gd name="T23" fmla="*/ 4 h 32"/>
              <a:gd name="T24" fmla="*/ 16 w 38"/>
              <a:gd name="T25" fmla="*/ 18 h 32"/>
              <a:gd name="T26" fmla="*/ 32 w 38"/>
              <a:gd name="T27" fmla="*/ 30 h 32"/>
              <a:gd name="T28" fmla="*/ 32 w 38"/>
              <a:gd name="T29" fmla="*/ 30 h 32"/>
              <a:gd name="T30" fmla="*/ 34 w 38"/>
              <a:gd name="T31" fmla="*/ 32 h 32"/>
              <a:gd name="T32" fmla="*/ 36 w 38"/>
              <a:gd name="T33" fmla="*/ 30 h 32"/>
              <a:gd name="T34" fmla="*/ 38 w 38"/>
              <a:gd name="T35" fmla="*/ 28 h 32"/>
              <a:gd name="T36" fmla="*/ 36 w 38"/>
              <a:gd name="T37" fmla="*/ 26 h 32"/>
              <a:gd name="T38" fmla="*/ 36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6" y="26"/>
                </a:moveTo>
                <a:lnTo>
                  <a:pt x="36" y="26"/>
                </a:lnTo>
                <a:lnTo>
                  <a:pt x="28" y="20"/>
                </a:lnTo>
                <a:lnTo>
                  <a:pt x="20" y="14"/>
                </a:lnTo>
                <a:lnTo>
                  <a:pt x="20" y="14"/>
                </a:lnTo>
                <a:lnTo>
                  <a:pt x="4" y="2"/>
                </a:lnTo>
                <a:lnTo>
                  <a:pt x="4" y="2"/>
                </a:lnTo>
                <a:lnTo>
                  <a:pt x="2" y="0"/>
                </a:lnTo>
                <a:lnTo>
                  <a:pt x="0" y="2"/>
                </a:lnTo>
                <a:lnTo>
                  <a:pt x="0" y="2"/>
                </a:lnTo>
                <a:lnTo>
                  <a:pt x="0" y="4"/>
                </a:lnTo>
                <a:lnTo>
                  <a:pt x="0" y="4"/>
                </a:lnTo>
                <a:lnTo>
                  <a:pt x="16" y="18"/>
                </a:lnTo>
                <a:lnTo>
                  <a:pt x="32" y="30"/>
                </a:lnTo>
                <a:lnTo>
                  <a:pt x="32" y="30"/>
                </a:lnTo>
                <a:lnTo>
                  <a:pt x="34" y="32"/>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4" name="Freeform 248"/>
          <p:cNvSpPr/>
          <p:nvPr>
            <p:custDataLst>
              <p:tags r:id="rId242"/>
            </p:custDataLst>
          </p:nvPr>
        </p:nvSpPr>
        <p:spPr bwMode="auto">
          <a:xfrm rot="20855259">
            <a:off x="7802161" y="3481432"/>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2 w 24"/>
              <a:gd name="T33" fmla="*/ 32 h 74"/>
              <a:gd name="T34" fmla="*/ 12 w 24"/>
              <a:gd name="T35" fmla="*/ 10 h 74"/>
              <a:gd name="T36" fmla="*/ 12 w 24"/>
              <a:gd name="T37" fmla="*/ 4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2" y="32"/>
                </a:lnTo>
                <a:lnTo>
                  <a:pt x="12" y="10"/>
                </a:lnTo>
                <a:lnTo>
                  <a:pt x="12" y="4"/>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5" name="Rectangle 249"/>
          <p:cNvSpPr>
            <a:spLocks noChangeArrowheads="1"/>
          </p:cNvSpPr>
          <p:nvPr>
            <p:custDataLst>
              <p:tags r:id="rId243"/>
            </p:custDataLst>
          </p:nvPr>
        </p:nvSpPr>
        <p:spPr bwMode="auto">
          <a:xfrm rot="20855259">
            <a:off x="7795154" y="3645597"/>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536" name="Freeform 250"/>
          <p:cNvSpPr/>
          <p:nvPr>
            <p:custDataLst>
              <p:tags r:id="rId244"/>
            </p:custDataLst>
          </p:nvPr>
        </p:nvSpPr>
        <p:spPr bwMode="auto">
          <a:xfrm rot="20855259">
            <a:off x="7837196" y="3488439"/>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6" y="2"/>
                </a:lnTo>
                <a:lnTo>
                  <a:pt x="6" y="2"/>
                </a:lnTo>
                <a:lnTo>
                  <a:pt x="2" y="4"/>
                </a:lnTo>
                <a:lnTo>
                  <a:pt x="2" y="4"/>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7" name="Freeform 251"/>
          <p:cNvSpPr/>
          <p:nvPr>
            <p:custDataLst>
              <p:tags r:id="rId245"/>
            </p:custDataLst>
          </p:nvPr>
        </p:nvSpPr>
        <p:spPr bwMode="auto">
          <a:xfrm rot="20855259">
            <a:off x="7764123" y="3521472"/>
            <a:ext cx="25025" cy="22022"/>
          </a:xfrm>
          <a:custGeom>
            <a:avLst/>
            <a:gdLst>
              <a:gd name="T0" fmla="*/ 16 w 18"/>
              <a:gd name="T1" fmla="*/ 2 h 16"/>
              <a:gd name="T2" fmla="*/ 16 w 18"/>
              <a:gd name="T3" fmla="*/ 2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8" name="Line 252"/>
          <p:cNvSpPr>
            <a:spLocks noChangeShapeType="1"/>
          </p:cNvSpPr>
          <p:nvPr>
            <p:custDataLst>
              <p:tags r:id="rId246"/>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9" name="Line 253"/>
          <p:cNvSpPr>
            <a:spLocks noChangeShapeType="1"/>
          </p:cNvSpPr>
          <p:nvPr>
            <p:custDataLst>
              <p:tags r:id="rId247"/>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0" name="Freeform 254"/>
          <p:cNvSpPr/>
          <p:nvPr>
            <p:custDataLst>
              <p:tags r:id="rId248"/>
            </p:custDataLst>
          </p:nvPr>
        </p:nvSpPr>
        <p:spPr bwMode="auto">
          <a:xfrm rot="20855259">
            <a:off x="7949309" y="3468419"/>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8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10 w 26"/>
              <a:gd name="T81" fmla="*/ 14 h 34"/>
              <a:gd name="T82" fmla="*/ 10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6 w 26"/>
              <a:gd name="T105" fmla="*/ 10 h 34"/>
              <a:gd name="T106" fmla="*/ 26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8"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10" y="14"/>
                </a:lnTo>
                <a:lnTo>
                  <a:pt x="10" y="14"/>
                </a:lnTo>
                <a:lnTo>
                  <a:pt x="12" y="10"/>
                </a:lnTo>
                <a:lnTo>
                  <a:pt x="12" y="10"/>
                </a:lnTo>
                <a:lnTo>
                  <a:pt x="16" y="6"/>
                </a:lnTo>
                <a:lnTo>
                  <a:pt x="16" y="6"/>
                </a:lnTo>
                <a:lnTo>
                  <a:pt x="18" y="8"/>
                </a:lnTo>
                <a:lnTo>
                  <a:pt x="20" y="12"/>
                </a:lnTo>
                <a:lnTo>
                  <a:pt x="20" y="12"/>
                </a:lnTo>
                <a:lnTo>
                  <a:pt x="22" y="14"/>
                </a:lnTo>
                <a:lnTo>
                  <a:pt x="24" y="14"/>
                </a:lnTo>
                <a:lnTo>
                  <a:pt x="26" y="12"/>
                </a:lnTo>
                <a:lnTo>
                  <a:pt x="26" y="10"/>
                </a:lnTo>
                <a:lnTo>
                  <a:pt x="26"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1" name="Freeform 255"/>
          <p:cNvSpPr/>
          <p:nvPr>
            <p:custDataLst>
              <p:tags r:id="rId249"/>
            </p:custDataLst>
          </p:nvPr>
        </p:nvSpPr>
        <p:spPr bwMode="auto">
          <a:xfrm rot="20855259">
            <a:off x="7892252" y="3620572"/>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2 h 206"/>
              <a:gd name="T22" fmla="*/ 62 w 158"/>
              <a:gd name="T23" fmla="*/ 22 h 206"/>
              <a:gd name="T24" fmla="*/ 78 w 158"/>
              <a:gd name="T25" fmla="*/ 16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2"/>
                </a:lnTo>
                <a:lnTo>
                  <a:pt x="62" y="22"/>
                </a:lnTo>
                <a:lnTo>
                  <a:pt x="78" y="16"/>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2" name="Freeform 256"/>
          <p:cNvSpPr/>
          <p:nvPr>
            <p:custDataLst>
              <p:tags r:id="rId250"/>
            </p:custDataLst>
          </p:nvPr>
        </p:nvSpPr>
        <p:spPr bwMode="auto">
          <a:xfrm rot="20855259">
            <a:off x="7887247" y="3571522"/>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0 h 520"/>
              <a:gd name="T46" fmla="*/ 2 w 516"/>
              <a:gd name="T47" fmla="*/ 110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2"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0"/>
                </a:lnTo>
                <a:lnTo>
                  <a:pt x="2" y="110"/>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3" name="Freeform 257"/>
          <p:cNvSpPr/>
          <p:nvPr>
            <p:custDataLst>
              <p:tags r:id="rId251"/>
            </p:custDataLst>
          </p:nvPr>
        </p:nvSpPr>
        <p:spPr bwMode="auto">
          <a:xfrm rot="20855259">
            <a:off x="8185547" y="3900854"/>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0 w 148"/>
              <a:gd name="T11" fmla="*/ 164 h 228"/>
              <a:gd name="T12" fmla="*/ 58 w 148"/>
              <a:gd name="T13" fmla="*/ 112 h 228"/>
              <a:gd name="T14" fmla="*/ 58 w 148"/>
              <a:gd name="T15" fmla="*/ 112 h 228"/>
              <a:gd name="T16" fmla="*/ 30 w 148"/>
              <a:gd name="T17" fmla="*/ 60 h 228"/>
              <a:gd name="T18" fmla="*/ 30 w 148"/>
              <a:gd name="T19" fmla="*/ 60 h 228"/>
              <a:gd name="T20" fmla="*/ 14 w 148"/>
              <a:gd name="T21" fmla="*/ 34 h 228"/>
              <a:gd name="T22" fmla="*/ 14 w 148"/>
              <a:gd name="T23" fmla="*/ 34 h 228"/>
              <a:gd name="T24" fmla="*/ 8 w 148"/>
              <a:gd name="T25" fmla="*/ 20 h 228"/>
              <a:gd name="T26" fmla="*/ 0 w 148"/>
              <a:gd name="T27" fmla="*/ 6 h 228"/>
              <a:gd name="T28" fmla="*/ 0 w 148"/>
              <a:gd name="T29" fmla="*/ 6 h 228"/>
              <a:gd name="T30" fmla="*/ 0 w 148"/>
              <a:gd name="T31" fmla="*/ 2 h 228"/>
              <a:gd name="T32" fmla="*/ 2 w 148"/>
              <a:gd name="T33" fmla="*/ 0 h 228"/>
              <a:gd name="T34" fmla="*/ 6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4 h 228"/>
              <a:gd name="T52" fmla="*/ 44 w 148"/>
              <a:gd name="T53" fmla="*/ 64 h 228"/>
              <a:gd name="T54" fmla="*/ 94 w 148"/>
              <a:gd name="T55" fmla="*/ 144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8" y="222"/>
                </a:lnTo>
                <a:lnTo>
                  <a:pt x="148" y="22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4" name="Freeform 258"/>
          <p:cNvSpPr/>
          <p:nvPr>
            <p:custDataLst>
              <p:tags r:id="rId252"/>
            </p:custDataLst>
          </p:nvPr>
        </p:nvSpPr>
        <p:spPr bwMode="auto">
          <a:xfrm rot="20855259">
            <a:off x="7859219" y="3610561"/>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2 h 258"/>
              <a:gd name="T10" fmla="*/ 88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0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2"/>
                </a:lnTo>
                <a:lnTo>
                  <a:pt x="88"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0"/>
                </a:lnTo>
                <a:lnTo>
                  <a:pt x="214" y="8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5" name="Freeform 259"/>
          <p:cNvSpPr/>
          <p:nvPr>
            <p:custDataLst>
              <p:tags r:id="rId253"/>
            </p:custDataLst>
          </p:nvPr>
        </p:nvSpPr>
        <p:spPr bwMode="auto">
          <a:xfrm rot="20855259">
            <a:off x="8013374" y="3687639"/>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6" name="Freeform 260"/>
          <p:cNvSpPr/>
          <p:nvPr>
            <p:custDataLst>
              <p:tags r:id="rId254"/>
            </p:custDataLst>
          </p:nvPr>
        </p:nvSpPr>
        <p:spPr bwMode="auto">
          <a:xfrm rot="20855259">
            <a:off x="8014375" y="3698650"/>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6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6" y="92"/>
                </a:lnTo>
                <a:lnTo>
                  <a:pt x="76" y="6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7" name="Freeform 261"/>
          <p:cNvSpPr/>
          <p:nvPr>
            <p:custDataLst>
              <p:tags r:id="rId255"/>
            </p:custDataLst>
          </p:nvPr>
        </p:nvSpPr>
        <p:spPr bwMode="auto">
          <a:xfrm rot="20855259">
            <a:off x="8000361" y="3608559"/>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8" name="Freeform 262"/>
          <p:cNvSpPr/>
          <p:nvPr>
            <p:custDataLst>
              <p:tags r:id="rId256"/>
            </p:custDataLst>
          </p:nvPr>
        </p:nvSpPr>
        <p:spPr bwMode="auto">
          <a:xfrm rot="20855259">
            <a:off x="7883243" y="3693645"/>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9" name="Freeform 263"/>
          <p:cNvSpPr/>
          <p:nvPr>
            <p:custDataLst>
              <p:tags r:id="rId257"/>
            </p:custDataLst>
          </p:nvPr>
        </p:nvSpPr>
        <p:spPr bwMode="auto">
          <a:xfrm rot="20855259">
            <a:off x="7933293" y="3645597"/>
            <a:ext cx="92093" cy="84085"/>
          </a:xfrm>
          <a:custGeom>
            <a:avLst/>
            <a:gdLst>
              <a:gd name="T0" fmla="*/ 60 w 66"/>
              <a:gd name="T1" fmla="*/ 12 h 60"/>
              <a:gd name="T2" fmla="*/ 60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2 w 66"/>
              <a:gd name="T19" fmla="*/ 60 h 60"/>
              <a:gd name="T20" fmla="*/ 36 w 66"/>
              <a:gd name="T21" fmla="*/ 58 h 60"/>
              <a:gd name="T22" fmla="*/ 36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6 h 60"/>
              <a:gd name="T38" fmla="*/ 20 w 66"/>
              <a:gd name="T39" fmla="*/ 6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60 w 66"/>
              <a:gd name="T55" fmla="*/ 12 h 60"/>
              <a:gd name="T56" fmla="*/ 60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60" y="12"/>
                </a:moveTo>
                <a:lnTo>
                  <a:pt x="60" y="12"/>
                </a:lnTo>
                <a:lnTo>
                  <a:pt x="62" y="22"/>
                </a:lnTo>
                <a:lnTo>
                  <a:pt x="66" y="34"/>
                </a:lnTo>
                <a:lnTo>
                  <a:pt x="66" y="50"/>
                </a:lnTo>
                <a:lnTo>
                  <a:pt x="66" y="50"/>
                </a:lnTo>
                <a:lnTo>
                  <a:pt x="60" y="54"/>
                </a:lnTo>
                <a:lnTo>
                  <a:pt x="48" y="58"/>
                </a:lnTo>
                <a:lnTo>
                  <a:pt x="48" y="58"/>
                </a:lnTo>
                <a:lnTo>
                  <a:pt x="42" y="60"/>
                </a:lnTo>
                <a:lnTo>
                  <a:pt x="36" y="58"/>
                </a:lnTo>
                <a:lnTo>
                  <a:pt x="36" y="58"/>
                </a:lnTo>
                <a:lnTo>
                  <a:pt x="22" y="46"/>
                </a:lnTo>
                <a:lnTo>
                  <a:pt x="12" y="36"/>
                </a:lnTo>
                <a:lnTo>
                  <a:pt x="0" y="16"/>
                </a:lnTo>
                <a:lnTo>
                  <a:pt x="0" y="16"/>
                </a:lnTo>
                <a:lnTo>
                  <a:pt x="4" y="14"/>
                </a:lnTo>
                <a:lnTo>
                  <a:pt x="4" y="14"/>
                </a:lnTo>
                <a:lnTo>
                  <a:pt x="20" y="6"/>
                </a:lnTo>
                <a:lnTo>
                  <a:pt x="20" y="6"/>
                </a:lnTo>
                <a:lnTo>
                  <a:pt x="28" y="4"/>
                </a:lnTo>
                <a:lnTo>
                  <a:pt x="28" y="4"/>
                </a:lnTo>
                <a:lnTo>
                  <a:pt x="32" y="2"/>
                </a:lnTo>
                <a:lnTo>
                  <a:pt x="32" y="2"/>
                </a:lnTo>
                <a:lnTo>
                  <a:pt x="42" y="0"/>
                </a:lnTo>
                <a:lnTo>
                  <a:pt x="42" y="0"/>
                </a:lnTo>
                <a:lnTo>
                  <a:pt x="52" y="6"/>
                </a:lnTo>
                <a:lnTo>
                  <a:pt x="60" y="12"/>
                </a:lnTo>
                <a:lnTo>
                  <a:pt x="60" y="12"/>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0" name="Freeform 264"/>
          <p:cNvSpPr/>
          <p:nvPr>
            <p:custDataLst>
              <p:tags r:id="rId258"/>
            </p:custDataLst>
          </p:nvPr>
        </p:nvSpPr>
        <p:spPr bwMode="auto">
          <a:xfrm rot="20855259">
            <a:off x="7937297" y="3650602"/>
            <a:ext cx="64064" cy="81082"/>
          </a:xfrm>
          <a:custGeom>
            <a:avLst/>
            <a:gdLst>
              <a:gd name="T0" fmla="*/ 2 w 46"/>
              <a:gd name="T1" fmla="*/ 12 h 58"/>
              <a:gd name="T2" fmla="*/ 0 w 46"/>
              <a:gd name="T3" fmla="*/ 16 h 58"/>
              <a:gd name="T4" fmla="*/ 10 w 46"/>
              <a:gd name="T5" fmla="*/ 34 h 58"/>
              <a:gd name="T6" fmla="*/ 10 w 46"/>
              <a:gd name="T7" fmla="*/ 34 h 58"/>
              <a:gd name="T8" fmla="*/ 20 w 46"/>
              <a:gd name="T9" fmla="*/ 44 h 58"/>
              <a:gd name="T10" fmla="*/ 34 w 46"/>
              <a:gd name="T11" fmla="*/ 56 h 58"/>
              <a:gd name="T12" fmla="*/ 34 w 46"/>
              <a:gd name="T13" fmla="*/ 56 h 58"/>
              <a:gd name="T14" fmla="*/ 40 w 46"/>
              <a:gd name="T15" fmla="*/ 58 h 58"/>
              <a:gd name="T16" fmla="*/ 46 w 46"/>
              <a:gd name="T17" fmla="*/ 56 h 58"/>
              <a:gd name="T18" fmla="*/ 30 w 46"/>
              <a:gd name="T19" fmla="*/ 38 h 58"/>
              <a:gd name="T20" fmla="*/ 40 w 46"/>
              <a:gd name="T21" fmla="*/ 6 h 58"/>
              <a:gd name="T22" fmla="*/ 30 w 46"/>
              <a:gd name="T23" fmla="*/ 0 h 58"/>
              <a:gd name="T24" fmla="*/ 2 w 46"/>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8">
                <a:moveTo>
                  <a:pt x="2" y="12"/>
                </a:moveTo>
                <a:lnTo>
                  <a:pt x="0" y="16"/>
                </a:lnTo>
                <a:lnTo>
                  <a:pt x="10" y="34"/>
                </a:lnTo>
                <a:lnTo>
                  <a:pt x="10" y="34"/>
                </a:lnTo>
                <a:lnTo>
                  <a:pt x="20" y="44"/>
                </a:lnTo>
                <a:lnTo>
                  <a:pt x="34" y="56"/>
                </a:lnTo>
                <a:lnTo>
                  <a:pt x="34" y="56"/>
                </a:lnTo>
                <a:lnTo>
                  <a:pt x="40" y="58"/>
                </a:lnTo>
                <a:lnTo>
                  <a:pt x="46" y="56"/>
                </a:lnTo>
                <a:lnTo>
                  <a:pt x="30" y="38"/>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1" name="Freeform 265"/>
          <p:cNvSpPr/>
          <p:nvPr>
            <p:custDataLst>
              <p:tags r:id="rId259"/>
            </p:custDataLst>
          </p:nvPr>
        </p:nvSpPr>
        <p:spPr bwMode="auto">
          <a:xfrm rot="20855259">
            <a:off x="7965325" y="3612564"/>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2" name="Freeform 266"/>
          <p:cNvSpPr/>
          <p:nvPr>
            <p:custDataLst>
              <p:tags r:id="rId260"/>
            </p:custDataLst>
          </p:nvPr>
        </p:nvSpPr>
        <p:spPr bwMode="auto">
          <a:xfrm rot="20855259">
            <a:off x="7877237" y="3663615"/>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2 h 58"/>
              <a:gd name="T14" fmla="*/ 62 w 70"/>
              <a:gd name="T15" fmla="*/ 2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2"/>
                </a:lnTo>
                <a:lnTo>
                  <a:pt x="62" y="2"/>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3" name="Freeform 267"/>
          <p:cNvSpPr/>
          <p:nvPr>
            <p:custDataLst>
              <p:tags r:id="rId261"/>
            </p:custDataLst>
          </p:nvPr>
        </p:nvSpPr>
        <p:spPr bwMode="auto">
          <a:xfrm rot="20855259">
            <a:off x="8385748" y="3986940"/>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4" name="Freeform 268"/>
          <p:cNvSpPr/>
          <p:nvPr>
            <p:custDataLst>
              <p:tags r:id="rId262"/>
            </p:custDataLst>
          </p:nvPr>
        </p:nvSpPr>
        <p:spPr bwMode="auto">
          <a:xfrm rot="20855259">
            <a:off x="8162524" y="4157111"/>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5" name="Freeform 269"/>
          <p:cNvSpPr/>
          <p:nvPr>
            <p:custDataLst>
              <p:tags r:id="rId263"/>
            </p:custDataLst>
          </p:nvPr>
        </p:nvSpPr>
        <p:spPr bwMode="auto">
          <a:xfrm rot="20855259">
            <a:off x="8222584" y="3947901"/>
            <a:ext cx="36036" cy="33033"/>
          </a:xfrm>
          <a:custGeom>
            <a:avLst/>
            <a:gdLst>
              <a:gd name="T0" fmla="*/ 22 w 26"/>
              <a:gd name="T1" fmla="*/ 6 h 24"/>
              <a:gd name="T2" fmla="*/ 22 w 26"/>
              <a:gd name="T3" fmla="*/ 6 h 24"/>
              <a:gd name="T4" fmla="*/ 20 w 26"/>
              <a:gd name="T5" fmla="*/ 2 h 24"/>
              <a:gd name="T6" fmla="*/ 20 w 26"/>
              <a:gd name="T7" fmla="*/ 2 h 24"/>
              <a:gd name="T8" fmla="*/ 14 w 26"/>
              <a:gd name="T9" fmla="*/ 0 h 24"/>
              <a:gd name="T10" fmla="*/ 14 w 26"/>
              <a:gd name="T11" fmla="*/ 0 h 24"/>
              <a:gd name="T12" fmla="*/ 10 w 26"/>
              <a:gd name="T13" fmla="*/ 0 h 24"/>
              <a:gd name="T14" fmla="*/ 10 w 26"/>
              <a:gd name="T15" fmla="*/ 0 h 24"/>
              <a:gd name="T16" fmla="*/ 4 w 26"/>
              <a:gd name="T17" fmla="*/ 2 h 24"/>
              <a:gd name="T18" fmla="*/ 4 w 26"/>
              <a:gd name="T19" fmla="*/ 2 h 24"/>
              <a:gd name="T20" fmla="*/ 2 w 26"/>
              <a:gd name="T21" fmla="*/ 4 h 24"/>
              <a:gd name="T22" fmla="*/ 2 w 26"/>
              <a:gd name="T23" fmla="*/ 4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2 w 26"/>
              <a:gd name="T37" fmla="*/ 20 h 24"/>
              <a:gd name="T38" fmla="*/ 2 w 26"/>
              <a:gd name="T39" fmla="*/ 20 h 24"/>
              <a:gd name="T40" fmla="*/ 6 w 26"/>
              <a:gd name="T41" fmla="*/ 22 h 24"/>
              <a:gd name="T42" fmla="*/ 6 w 26"/>
              <a:gd name="T43" fmla="*/ 22 h 24"/>
              <a:gd name="T44" fmla="*/ 10 w 26"/>
              <a:gd name="T45" fmla="*/ 24 h 24"/>
              <a:gd name="T46" fmla="*/ 10 w 26"/>
              <a:gd name="T47" fmla="*/ 24 h 24"/>
              <a:gd name="T48" fmla="*/ 16 w 26"/>
              <a:gd name="T49" fmla="*/ 24 h 24"/>
              <a:gd name="T50" fmla="*/ 16 w 26"/>
              <a:gd name="T51" fmla="*/ 24 h 24"/>
              <a:gd name="T52" fmla="*/ 20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2 w 26"/>
              <a:gd name="T71" fmla="*/ 6 h 24"/>
              <a:gd name="T72" fmla="*/ 22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2" y="6"/>
                </a:moveTo>
                <a:lnTo>
                  <a:pt x="22" y="6"/>
                </a:lnTo>
                <a:lnTo>
                  <a:pt x="20" y="2"/>
                </a:lnTo>
                <a:lnTo>
                  <a:pt x="20" y="2"/>
                </a:lnTo>
                <a:lnTo>
                  <a:pt x="14" y="0"/>
                </a:lnTo>
                <a:lnTo>
                  <a:pt x="14" y="0"/>
                </a:lnTo>
                <a:lnTo>
                  <a:pt x="10" y="0"/>
                </a:lnTo>
                <a:lnTo>
                  <a:pt x="10" y="0"/>
                </a:lnTo>
                <a:lnTo>
                  <a:pt x="4" y="2"/>
                </a:lnTo>
                <a:lnTo>
                  <a:pt x="4" y="2"/>
                </a:lnTo>
                <a:lnTo>
                  <a:pt x="2" y="4"/>
                </a:lnTo>
                <a:lnTo>
                  <a:pt x="2" y="4"/>
                </a:lnTo>
                <a:lnTo>
                  <a:pt x="0" y="8"/>
                </a:lnTo>
                <a:lnTo>
                  <a:pt x="0" y="8"/>
                </a:lnTo>
                <a:lnTo>
                  <a:pt x="0" y="10"/>
                </a:lnTo>
                <a:lnTo>
                  <a:pt x="0" y="10"/>
                </a:lnTo>
                <a:lnTo>
                  <a:pt x="2" y="16"/>
                </a:lnTo>
                <a:lnTo>
                  <a:pt x="2" y="16"/>
                </a:lnTo>
                <a:lnTo>
                  <a:pt x="2" y="20"/>
                </a:lnTo>
                <a:lnTo>
                  <a:pt x="2" y="20"/>
                </a:lnTo>
                <a:lnTo>
                  <a:pt x="6" y="22"/>
                </a:lnTo>
                <a:lnTo>
                  <a:pt x="6" y="22"/>
                </a:lnTo>
                <a:lnTo>
                  <a:pt x="10" y="24"/>
                </a:lnTo>
                <a:lnTo>
                  <a:pt x="10" y="24"/>
                </a:lnTo>
                <a:lnTo>
                  <a:pt x="16" y="24"/>
                </a:lnTo>
                <a:lnTo>
                  <a:pt x="16" y="24"/>
                </a:lnTo>
                <a:lnTo>
                  <a:pt x="20" y="24"/>
                </a:lnTo>
                <a:lnTo>
                  <a:pt x="24" y="22"/>
                </a:lnTo>
                <a:lnTo>
                  <a:pt x="24" y="22"/>
                </a:lnTo>
                <a:lnTo>
                  <a:pt x="26" y="16"/>
                </a:lnTo>
                <a:lnTo>
                  <a:pt x="26" y="16"/>
                </a:lnTo>
                <a:lnTo>
                  <a:pt x="26" y="14"/>
                </a:lnTo>
                <a:lnTo>
                  <a:pt x="26" y="14"/>
                </a:lnTo>
                <a:lnTo>
                  <a:pt x="24" y="8"/>
                </a:lnTo>
                <a:lnTo>
                  <a:pt x="24" y="8"/>
                </a:lnTo>
                <a:lnTo>
                  <a:pt x="22" y="6"/>
                </a:lnTo>
                <a:lnTo>
                  <a:pt x="22"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6" name="Freeform 270"/>
          <p:cNvSpPr/>
          <p:nvPr>
            <p:custDataLst>
              <p:tags r:id="rId264"/>
            </p:custDataLst>
          </p:nvPr>
        </p:nvSpPr>
        <p:spPr bwMode="auto">
          <a:xfrm rot="20855259">
            <a:off x="8263625" y="3988942"/>
            <a:ext cx="42042" cy="39039"/>
          </a:xfrm>
          <a:custGeom>
            <a:avLst/>
            <a:gdLst>
              <a:gd name="T0" fmla="*/ 24 w 30"/>
              <a:gd name="T1" fmla="*/ 4 h 28"/>
              <a:gd name="T2" fmla="*/ 24 w 30"/>
              <a:gd name="T3" fmla="*/ 4 h 28"/>
              <a:gd name="T4" fmla="*/ 20 w 30"/>
              <a:gd name="T5" fmla="*/ 2 h 28"/>
              <a:gd name="T6" fmla="*/ 20 w 30"/>
              <a:gd name="T7" fmla="*/ 2 h 28"/>
              <a:gd name="T8" fmla="*/ 14 w 30"/>
              <a:gd name="T9" fmla="*/ 0 h 28"/>
              <a:gd name="T10" fmla="*/ 14 w 30"/>
              <a:gd name="T11" fmla="*/ 0 h 28"/>
              <a:gd name="T12" fmla="*/ 10 w 30"/>
              <a:gd name="T13" fmla="*/ 0 h 28"/>
              <a:gd name="T14" fmla="*/ 10 w 30"/>
              <a:gd name="T15" fmla="*/ 0 h 28"/>
              <a:gd name="T16" fmla="*/ 4 w 30"/>
              <a:gd name="T17" fmla="*/ 4 h 28"/>
              <a:gd name="T18" fmla="*/ 4 w 30"/>
              <a:gd name="T19" fmla="*/ 4 h 28"/>
              <a:gd name="T20" fmla="*/ 2 w 30"/>
              <a:gd name="T21" fmla="*/ 6 h 28"/>
              <a:gd name="T22" fmla="*/ 2 w 30"/>
              <a:gd name="T23" fmla="*/ 6 h 28"/>
              <a:gd name="T24" fmla="*/ 0 w 30"/>
              <a:gd name="T25" fmla="*/ 12 h 28"/>
              <a:gd name="T26" fmla="*/ 0 w 30"/>
              <a:gd name="T27" fmla="*/ 12 h 28"/>
              <a:gd name="T28" fmla="*/ 2 w 30"/>
              <a:gd name="T29" fmla="*/ 18 h 28"/>
              <a:gd name="T30" fmla="*/ 2 w 30"/>
              <a:gd name="T31" fmla="*/ 18 h 28"/>
              <a:gd name="T32" fmla="*/ 4 w 30"/>
              <a:gd name="T33" fmla="*/ 22 h 28"/>
              <a:gd name="T34" fmla="*/ 4 w 30"/>
              <a:gd name="T35" fmla="*/ 22 h 28"/>
              <a:gd name="T36" fmla="*/ 8 w 30"/>
              <a:gd name="T37" fmla="*/ 24 h 28"/>
              <a:gd name="T38" fmla="*/ 8 w 30"/>
              <a:gd name="T39" fmla="*/ 24 h 28"/>
              <a:gd name="T40" fmla="*/ 10 w 30"/>
              <a:gd name="T41" fmla="*/ 26 h 28"/>
              <a:gd name="T42" fmla="*/ 10 w 30"/>
              <a:gd name="T43" fmla="*/ 26 h 28"/>
              <a:gd name="T44" fmla="*/ 16 w 30"/>
              <a:gd name="T45" fmla="*/ 28 h 28"/>
              <a:gd name="T46" fmla="*/ 16 w 30"/>
              <a:gd name="T47" fmla="*/ 28 h 28"/>
              <a:gd name="T48" fmla="*/ 20 w 30"/>
              <a:gd name="T49" fmla="*/ 28 h 28"/>
              <a:gd name="T50" fmla="*/ 20 w 30"/>
              <a:gd name="T51" fmla="*/ 28 h 28"/>
              <a:gd name="T52" fmla="*/ 22 w 30"/>
              <a:gd name="T53" fmla="*/ 26 h 28"/>
              <a:gd name="T54" fmla="*/ 22 w 30"/>
              <a:gd name="T55" fmla="*/ 26 h 28"/>
              <a:gd name="T56" fmla="*/ 26 w 30"/>
              <a:gd name="T57" fmla="*/ 24 h 28"/>
              <a:gd name="T58" fmla="*/ 26 w 30"/>
              <a:gd name="T59" fmla="*/ 24 h 28"/>
              <a:gd name="T60" fmla="*/ 28 w 30"/>
              <a:gd name="T61" fmla="*/ 20 h 28"/>
              <a:gd name="T62" fmla="*/ 28 w 30"/>
              <a:gd name="T63" fmla="*/ 20 h 28"/>
              <a:gd name="T64" fmla="*/ 30 w 30"/>
              <a:gd name="T65" fmla="*/ 12 h 28"/>
              <a:gd name="T66" fmla="*/ 30 w 30"/>
              <a:gd name="T67" fmla="*/ 12 h 28"/>
              <a:gd name="T68" fmla="*/ 28 w 30"/>
              <a:gd name="T69" fmla="*/ 8 h 28"/>
              <a:gd name="T70" fmla="*/ 28 w 30"/>
              <a:gd name="T71" fmla="*/ 8 h 28"/>
              <a:gd name="T72" fmla="*/ 24 w 30"/>
              <a:gd name="T73" fmla="*/ 4 h 28"/>
              <a:gd name="T74" fmla="*/ 24 w 30"/>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4"/>
                </a:lnTo>
                <a:lnTo>
                  <a:pt x="8" y="24"/>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30" y="12"/>
                </a:lnTo>
                <a:lnTo>
                  <a:pt x="30" y="12"/>
                </a:lnTo>
                <a:lnTo>
                  <a:pt x="28" y="8"/>
                </a:lnTo>
                <a:lnTo>
                  <a:pt x="28" y="8"/>
                </a:lnTo>
                <a:lnTo>
                  <a:pt x="24" y="4"/>
                </a:lnTo>
                <a:lnTo>
                  <a:pt x="24" y="4"/>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7" name="Freeform 271"/>
          <p:cNvSpPr/>
          <p:nvPr>
            <p:custDataLst>
              <p:tags r:id="rId265"/>
            </p:custDataLst>
          </p:nvPr>
        </p:nvSpPr>
        <p:spPr bwMode="auto">
          <a:xfrm rot="20855259">
            <a:off x="8306669" y="4033987"/>
            <a:ext cx="39039" cy="33033"/>
          </a:xfrm>
          <a:custGeom>
            <a:avLst/>
            <a:gdLst>
              <a:gd name="T0" fmla="*/ 26 w 28"/>
              <a:gd name="T1" fmla="*/ 6 h 24"/>
              <a:gd name="T2" fmla="*/ 26 w 28"/>
              <a:gd name="T3" fmla="*/ 6 h 24"/>
              <a:gd name="T4" fmla="*/ 24 w 28"/>
              <a:gd name="T5" fmla="*/ 4 h 24"/>
              <a:gd name="T6" fmla="*/ 24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2 w 28"/>
              <a:gd name="T41" fmla="*/ 22 h 24"/>
              <a:gd name="T42" fmla="*/ 12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4" y="4"/>
                </a:lnTo>
                <a:lnTo>
                  <a:pt x="24"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2" y="22"/>
                </a:lnTo>
                <a:lnTo>
                  <a:pt x="12"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8" name="Freeform 272"/>
          <p:cNvSpPr/>
          <p:nvPr>
            <p:custDataLst>
              <p:tags r:id="rId266"/>
            </p:custDataLst>
          </p:nvPr>
        </p:nvSpPr>
        <p:spPr bwMode="auto">
          <a:xfrm rot="20855259">
            <a:off x="7819178" y="3454404"/>
            <a:ext cx="53053" cy="31031"/>
          </a:xfrm>
          <a:custGeom>
            <a:avLst/>
            <a:gdLst>
              <a:gd name="T0" fmla="*/ 36 w 38"/>
              <a:gd name="T1" fmla="*/ 0 h 22"/>
              <a:gd name="T2" fmla="*/ 36 w 38"/>
              <a:gd name="T3" fmla="*/ 0 h 22"/>
              <a:gd name="T4" fmla="*/ 26 w 38"/>
              <a:gd name="T5" fmla="*/ 4 h 22"/>
              <a:gd name="T6" fmla="*/ 18 w 38"/>
              <a:gd name="T7" fmla="*/ 8 h 22"/>
              <a:gd name="T8" fmla="*/ 18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8" y="8"/>
                </a:lnTo>
                <a:lnTo>
                  <a:pt x="18"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9" name="Freeform 273"/>
          <p:cNvSpPr/>
          <p:nvPr>
            <p:custDataLst>
              <p:tags r:id="rId267"/>
            </p:custDataLst>
          </p:nvPr>
        </p:nvSpPr>
        <p:spPr bwMode="auto">
          <a:xfrm rot="20855259">
            <a:off x="7748107" y="3503454"/>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2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2"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0" name="Freeform 274"/>
          <p:cNvSpPr/>
          <p:nvPr>
            <p:custDataLst>
              <p:tags r:id="rId268"/>
            </p:custDataLst>
          </p:nvPr>
        </p:nvSpPr>
        <p:spPr bwMode="auto">
          <a:xfrm rot="20855259">
            <a:off x="7832191" y="3562513"/>
            <a:ext cx="86087" cy="53053"/>
          </a:xfrm>
          <a:custGeom>
            <a:avLst/>
            <a:gdLst>
              <a:gd name="T0" fmla="*/ 58 w 62"/>
              <a:gd name="T1" fmla="*/ 28 h 38"/>
              <a:gd name="T2" fmla="*/ 58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6 w 62"/>
              <a:gd name="T15" fmla="*/ 34 h 38"/>
              <a:gd name="T16" fmla="*/ 6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8 w 62"/>
              <a:gd name="T71" fmla="*/ 28 h 38"/>
              <a:gd name="T72" fmla="*/ 58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8" y="28"/>
                </a:moveTo>
                <a:lnTo>
                  <a:pt x="58" y="28"/>
                </a:lnTo>
                <a:lnTo>
                  <a:pt x="52" y="32"/>
                </a:lnTo>
                <a:lnTo>
                  <a:pt x="46" y="34"/>
                </a:lnTo>
                <a:lnTo>
                  <a:pt x="34" y="38"/>
                </a:lnTo>
                <a:lnTo>
                  <a:pt x="34" y="38"/>
                </a:lnTo>
                <a:lnTo>
                  <a:pt x="18" y="38"/>
                </a:lnTo>
                <a:lnTo>
                  <a:pt x="6" y="34"/>
                </a:lnTo>
                <a:lnTo>
                  <a:pt x="6"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1" name="Freeform 275"/>
          <p:cNvSpPr/>
          <p:nvPr>
            <p:custDataLst>
              <p:tags r:id="rId269"/>
            </p:custDataLst>
          </p:nvPr>
        </p:nvSpPr>
        <p:spPr bwMode="auto">
          <a:xfrm rot="20855259">
            <a:off x="7879239" y="3563514"/>
            <a:ext cx="39039" cy="47047"/>
          </a:xfrm>
          <a:custGeom>
            <a:avLst/>
            <a:gdLst>
              <a:gd name="T0" fmla="*/ 28 w 28"/>
              <a:gd name="T1" fmla="*/ 16 h 34"/>
              <a:gd name="T2" fmla="*/ 28 w 28"/>
              <a:gd name="T3" fmla="*/ 16 h 34"/>
              <a:gd name="T4" fmla="*/ 24 w 28"/>
              <a:gd name="T5" fmla="*/ 24 h 34"/>
              <a:gd name="T6" fmla="*/ 24 w 28"/>
              <a:gd name="T7" fmla="*/ 24 h 34"/>
              <a:gd name="T8" fmla="*/ 18 w 28"/>
              <a:gd name="T9" fmla="*/ 28 h 34"/>
              <a:gd name="T10" fmla="*/ 12 w 28"/>
              <a:gd name="T11" fmla="*/ 32 h 34"/>
              <a:gd name="T12" fmla="*/ 12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4" y="24"/>
                </a:lnTo>
                <a:lnTo>
                  <a:pt x="24" y="24"/>
                </a:lnTo>
                <a:lnTo>
                  <a:pt x="18" y="28"/>
                </a:lnTo>
                <a:lnTo>
                  <a:pt x="12" y="32"/>
                </a:lnTo>
                <a:lnTo>
                  <a:pt x="12"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2" name="Freeform 276"/>
          <p:cNvSpPr/>
          <p:nvPr>
            <p:custDataLst>
              <p:tags r:id="rId270"/>
            </p:custDataLst>
          </p:nvPr>
        </p:nvSpPr>
        <p:spPr bwMode="auto">
          <a:xfrm rot="20855259">
            <a:off x="7879239" y="3563514"/>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3" name="Freeform 277"/>
          <p:cNvSpPr/>
          <p:nvPr>
            <p:custDataLst>
              <p:tags r:id="rId271"/>
            </p:custDataLst>
          </p:nvPr>
        </p:nvSpPr>
        <p:spPr bwMode="auto">
          <a:xfrm rot="20855259">
            <a:off x="8103464" y="3809762"/>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2 w 100"/>
              <a:gd name="T33" fmla="*/ 108 h 108"/>
              <a:gd name="T34" fmla="*/ 62 w 100"/>
              <a:gd name="T35" fmla="*/ 108 h 108"/>
              <a:gd name="T36" fmla="*/ 74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2" y="108"/>
                </a:lnTo>
                <a:lnTo>
                  <a:pt x="62" y="108"/>
                </a:lnTo>
                <a:lnTo>
                  <a:pt x="74"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4" name="Freeform 278"/>
          <p:cNvSpPr/>
          <p:nvPr>
            <p:custDataLst>
              <p:tags r:id="rId272"/>
            </p:custDataLst>
          </p:nvPr>
        </p:nvSpPr>
        <p:spPr bwMode="auto">
          <a:xfrm rot="20855259">
            <a:off x="8138500" y="3824777"/>
            <a:ext cx="109110" cy="81082"/>
          </a:xfrm>
          <a:custGeom>
            <a:avLst/>
            <a:gdLst>
              <a:gd name="T0" fmla="*/ 0 w 78"/>
              <a:gd name="T1" fmla="*/ 0 h 58"/>
              <a:gd name="T2" fmla="*/ 70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70"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5" name="Freeform 279"/>
          <p:cNvSpPr/>
          <p:nvPr>
            <p:custDataLst>
              <p:tags r:id="rId273"/>
            </p:custDataLst>
          </p:nvPr>
        </p:nvSpPr>
        <p:spPr bwMode="auto">
          <a:xfrm rot="20855259">
            <a:off x="8081442" y="3569520"/>
            <a:ext cx="418421" cy="376379"/>
          </a:xfrm>
          <a:custGeom>
            <a:avLst/>
            <a:gdLst>
              <a:gd name="T0" fmla="*/ 170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70" y="150"/>
                </a:lnTo>
                <a:lnTo>
                  <a:pt x="170"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4"/>
                </a:lnTo>
                <a:lnTo>
                  <a:pt x="58" y="260"/>
                </a:lnTo>
                <a:lnTo>
                  <a:pt x="52" y="258"/>
                </a:lnTo>
                <a:lnTo>
                  <a:pt x="52" y="258"/>
                </a:lnTo>
                <a:lnTo>
                  <a:pt x="56" y="258"/>
                </a:lnTo>
                <a:lnTo>
                  <a:pt x="60" y="256"/>
                </a:lnTo>
                <a:lnTo>
                  <a:pt x="64"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566" name="Freeform 280"/>
          <p:cNvSpPr/>
          <p:nvPr>
            <p:custDataLst>
              <p:tags r:id="rId274"/>
            </p:custDataLst>
          </p:nvPr>
        </p:nvSpPr>
        <p:spPr bwMode="auto">
          <a:xfrm rot="20855259">
            <a:off x="8319682" y="3751703"/>
            <a:ext cx="97098" cy="86087"/>
          </a:xfrm>
          <a:custGeom>
            <a:avLst/>
            <a:gdLst>
              <a:gd name="T0" fmla="*/ 16 w 70"/>
              <a:gd name="T1" fmla="*/ 2 h 62"/>
              <a:gd name="T2" fmla="*/ 16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4 h 62"/>
              <a:gd name="T42" fmla="*/ 26 w 70"/>
              <a:gd name="T43" fmla="*/ 60 h 62"/>
              <a:gd name="T44" fmla="*/ 34 w 70"/>
              <a:gd name="T45" fmla="*/ 62 h 62"/>
              <a:gd name="T46" fmla="*/ 34 w 70"/>
              <a:gd name="T47" fmla="*/ 62 h 62"/>
              <a:gd name="T48" fmla="*/ 38 w 70"/>
              <a:gd name="T49" fmla="*/ 62 h 62"/>
              <a:gd name="T50" fmla="*/ 42 w 70"/>
              <a:gd name="T51" fmla="*/ 62 h 62"/>
              <a:gd name="T52" fmla="*/ 46 w 70"/>
              <a:gd name="T53" fmla="*/ 56 h 62"/>
              <a:gd name="T54" fmla="*/ 46 w 70"/>
              <a:gd name="T55" fmla="*/ 50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2 w 70"/>
              <a:gd name="T85" fmla="*/ 12 h 62"/>
              <a:gd name="T86" fmla="*/ 52 w 70"/>
              <a:gd name="T87" fmla="*/ 8 h 62"/>
              <a:gd name="T88" fmla="*/ 32 w 70"/>
              <a:gd name="T89" fmla="*/ 4 h 62"/>
              <a:gd name="T90" fmla="*/ 16 w 70"/>
              <a:gd name="T91" fmla="*/ 2 h 62"/>
              <a:gd name="T92" fmla="*/ 16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2"/>
                </a:moveTo>
                <a:lnTo>
                  <a:pt x="16" y="2"/>
                </a:lnTo>
                <a:lnTo>
                  <a:pt x="14" y="2"/>
                </a:lnTo>
                <a:lnTo>
                  <a:pt x="14" y="2"/>
                </a:lnTo>
                <a:lnTo>
                  <a:pt x="12" y="2"/>
                </a:lnTo>
                <a:lnTo>
                  <a:pt x="12" y="2"/>
                </a:lnTo>
                <a:lnTo>
                  <a:pt x="10" y="0"/>
                </a:lnTo>
                <a:lnTo>
                  <a:pt x="10" y="0"/>
                </a:lnTo>
                <a:lnTo>
                  <a:pt x="6" y="0"/>
                </a:lnTo>
                <a:lnTo>
                  <a:pt x="4" y="2"/>
                </a:lnTo>
                <a:lnTo>
                  <a:pt x="2" y="6"/>
                </a:lnTo>
                <a:lnTo>
                  <a:pt x="2" y="6"/>
                </a:lnTo>
                <a:lnTo>
                  <a:pt x="0" y="8"/>
                </a:lnTo>
                <a:lnTo>
                  <a:pt x="0" y="8"/>
                </a:lnTo>
                <a:lnTo>
                  <a:pt x="0" y="12"/>
                </a:lnTo>
                <a:lnTo>
                  <a:pt x="0" y="16"/>
                </a:lnTo>
                <a:lnTo>
                  <a:pt x="2" y="26"/>
                </a:lnTo>
                <a:lnTo>
                  <a:pt x="6" y="34"/>
                </a:lnTo>
                <a:lnTo>
                  <a:pt x="10" y="42"/>
                </a:lnTo>
                <a:lnTo>
                  <a:pt x="10" y="42"/>
                </a:lnTo>
                <a:lnTo>
                  <a:pt x="20" y="54"/>
                </a:lnTo>
                <a:lnTo>
                  <a:pt x="26" y="60"/>
                </a:lnTo>
                <a:lnTo>
                  <a:pt x="34" y="62"/>
                </a:lnTo>
                <a:lnTo>
                  <a:pt x="34" y="62"/>
                </a:lnTo>
                <a:lnTo>
                  <a:pt x="38" y="62"/>
                </a:lnTo>
                <a:lnTo>
                  <a:pt x="42" y="62"/>
                </a:lnTo>
                <a:lnTo>
                  <a:pt x="46" y="56"/>
                </a:lnTo>
                <a:lnTo>
                  <a:pt x="46" y="50"/>
                </a:lnTo>
                <a:lnTo>
                  <a:pt x="44" y="42"/>
                </a:lnTo>
                <a:lnTo>
                  <a:pt x="44"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2" y="12"/>
                </a:lnTo>
                <a:lnTo>
                  <a:pt x="52" y="8"/>
                </a:lnTo>
                <a:lnTo>
                  <a:pt x="32" y="4"/>
                </a:lnTo>
                <a:lnTo>
                  <a:pt x="16" y="2"/>
                </a:lnTo>
                <a:lnTo>
                  <a:pt x="16" y="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7" name="Freeform 281"/>
          <p:cNvSpPr/>
          <p:nvPr>
            <p:custDataLst>
              <p:tags r:id="rId275"/>
            </p:custDataLst>
          </p:nvPr>
        </p:nvSpPr>
        <p:spPr bwMode="auto">
          <a:xfrm rot="20855259">
            <a:off x="7864224" y="3679631"/>
            <a:ext cx="772777" cy="535539"/>
          </a:xfrm>
          <a:custGeom>
            <a:avLst/>
            <a:gdLst>
              <a:gd name="T0" fmla="*/ 526 w 554"/>
              <a:gd name="T1" fmla="*/ 198 h 384"/>
              <a:gd name="T2" fmla="*/ 520 w 554"/>
              <a:gd name="T3" fmla="*/ 196 h 384"/>
              <a:gd name="T4" fmla="*/ 512 w 554"/>
              <a:gd name="T5" fmla="*/ 204 h 384"/>
              <a:gd name="T6" fmla="*/ 514 w 554"/>
              <a:gd name="T7" fmla="*/ 212 h 384"/>
              <a:gd name="T8" fmla="*/ 524 w 554"/>
              <a:gd name="T9" fmla="*/ 224 h 384"/>
              <a:gd name="T10" fmla="*/ 534 w 554"/>
              <a:gd name="T11" fmla="*/ 250 h 384"/>
              <a:gd name="T12" fmla="*/ 534 w 554"/>
              <a:gd name="T13" fmla="*/ 276 h 384"/>
              <a:gd name="T14" fmla="*/ 526 w 554"/>
              <a:gd name="T15" fmla="*/ 302 h 384"/>
              <a:gd name="T16" fmla="*/ 512 w 554"/>
              <a:gd name="T17" fmla="*/ 324 h 384"/>
              <a:gd name="T18" fmla="*/ 492 w 554"/>
              <a:gd name="T19" fmla="*/ 342 h 384"/>
              <a:gd name="T20" fmla="*/ 468 w 554"/>
              <a:gd name="T21" fmla="*/ 354 h 384"/>
              <a:gd name="T22" fmla="*/ 440 w 554"/>
              <a:gd name="T23" fmla="*/ 362 h 384"/>
              <a:gd name="T24" fmla="*/ 426 w 554"/>
              <a:gd name="T25" fmla="*/ 362 h 384"/>
              <a:gd name="T26" fmla="*/ 398 w 554"/>
              <a:gd name="T27" fmla="*/ 360 h 384"/>
              <a:gd name="T28" fmla="*/ 374 w 554"/>
              <a:gd name="T29" fmla="*/ 352 h 384"/>
              <a:gd name="T30" fmla="*/ 328 w 554"/>
              <a:gd name="T31" fmla="*/ 324 h 384"/>
              <a:gd name="T32" fmla="*/ 290 w 554"/>
              <a:gd name="T33" fmla="*/ 284 h 384"/>
              <a:gd name="T34" fmla="*/ 262 w 554"/>
              <a:gd name="T35" fmla="*/ 240 h 384"/>
              <a:gd name="T36" fmla="*/ 242 w 554"/>
              <a:gd name="T37" fmla="*/ 200 h 384"/>
              <a:gd name="T38" fmla="*/ 210 w 554"/>
              <a:gd name="T39" fmla="*/ 142 h 384"/>
              <a:gd name="T40" fmla="*/ 184 w 554"/>
              <a:gd name="T41" fmla="*/ 106 h 384"/>
              <a:gd name="T42" fmla="*/ 166 w 554"/>
              <a:gd name="T43" fmla="*/ 92 h 384"/>
              <a:gd name="T44" fmla="*/ 128 w 554"/>
              <a:gd name="T45" fmla="*/ 68 h 384"/>
              <a:gd name="T46" fmla="*/ 62 w 554"/>
              <a:gd name="T47" fmla="*/ 42 h 384"/>
              <a:gd name="T48" fmla="*/ 22 w 554"/>
              <a:gd name="T49" fmla="*/ 18 h 384"/>
              <a:gd name="T50" fmla="*/ 6 w 554"/>
              <a:gd name="T51" fmla="*/ 2 h 384"/>
              <a:gd name="T52" fmla="*/ 4 w 554"/>
              <a:gd name="T53" fmla="*/ 0 h 384"/>
              <a:gd name="T54" fmla="*/ 0 w 554"/>
              <a:gd name="T55" fmla="*/ 4 h 384"/>
              <a:gd name="T56" fmla="*/ 0 w 554"/>
              <a:gd name="T57" fmla="*/ 6 h 384"/>
              <a:gd name="T58" fmla="*/ 12 w 554"/>
              <a:gd name="T59" fmla="*/ 28 h 384"/>
              <a:gd name="T60" fmla="*/ 28 w 554"/>
              <a:gd name="T61" fmla="*/ 44 h 384"/>
              <a:gd name="T62" fmla="*/ 72 w 554"/>
              <a:gd name="T63" fmla="*/ 66 h 384"/>
              <a:gd name="T64" fmla="*/ 104 w 554"/>
              <a:gd name="T65" fmla="*/ 80 h 384"/>
              <a:gd name="T66" fmla="*/ 148 w 554"/>
              <a:gd name="T67" fmla="*/ 104 h 384"/>
              <a:gd name="T68" fmla="*/ 174 w 554"/>
              <a:gd name="T69" fmla="*/ 128 h 384"/>
              <a:gd name="T70" fmla="*/ 186 w 554"/>
              <a:gd name="T71" fmla="*/ 142 h 384"/>
              <a:gd name="T72" fmla="*/ 218 w 554"/>
              <a:gd name="T73" fmla="*/ 196 h 384"/>
              <a:gd name="T74" fmla="*/ 262 w 554"/>
              <a:gd name="T75" fmla="*/ 280 h 384"/>
              <a:gd name="T76" fmla="*/ 300 w 554"/>
              <a:gd name="T77" fmla="*/ 330 h 384"/>
              <a:gd name="T78" fmla="*/ 326 w 554"/>
              <a:gd name="T79" fmla="*/ 350 h 384"/>
              <a:gd name="T80" fmla="*/ 346 w 554"/>
              <a:gd name="T81" fmla="*/ 364 h 384"/>
              <a:gd name="T82" fmla="*/ 394 w 554"/>
              <a:gd name="T83" fmla="*/ 382 h 384"/>
              <a:gd name="T84" fmla="*/ 444 w 554"/>
              <a:gd name="T85" fmla="*/ 384 h 384"/>
              <a:gd name="T86" fmla="*/ 480 w 554"/>
              <a:gd name="T87" fmla="*/ 374 h 384"/>
              <a:gd name="T88" fmla="*/ 502 w 554"/>
              <a:gd name="T89" fmla="*/ 362 h 384"/>
              <a:gd name="T90" fmla="*/ 514 w 554"/>
              <a:gd name="T91" fmla="*/ 354 h 384"/>
              <a:gd name="T92" fmla="*/ 542 w 554"/>
              <a:gd name="T93" fmla="*/ 320 h 384"/>
              <a:gd name="T94" fmla="*/ 554 w 554"/>
              <a:gd name="T95" fmla="*/ 278 h 384"/>
              <a:gd name="T96" fmla="*/ 548 w 554"/>
              <a:gd name="T97" fmla="*/ 236 h 384"/>
              <a:gd name="T98" fmla="*/ 540 w 554"/>
              <a:gd name="T99" fmla="*/ 216 h 384"/>
              <a:gd name="T100" fmla="*/ 526 w 554"/>
              <a:gd name="T101" fmla="*/ 198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4" h="384">
                <a:moveTo>
                  <a:pt x="526" y="198"/>
                </a:moveTo>
                <a:lnTo>
                  <a:pt x="526" y="198"/>
                </a:lnTo>
                <a:lnTo>
                  <a:pt x="522" y="196"/>
                </a:lnTo>
                <a:lnTo>
                  <a:pt x="520" y="196"/>
                </a:lnTo>
                <a:lnTo>
                  <a:pt x="514" y="198"/>
                </a:lnTo>
                <a:lnTo>
                  <a:pt x="512" y="204"/>
                </a:lnTo>
                <a:lnTo>
                  <a:pt x="512" y="208"/>
                </a:lnTo>
                <a:lnTo>
                  <a:pt x="514" y="212"/>
                </a:lnTo>
                <a:lnTo>
                  <a:pt x="514" y="212"/>
                </a:lnTo>
                <a:lnTo>
                  <a:pt x="524" y="224"/>
                </a:lnTo>
                <a:lnTo>
                  <a:pt x="530" y="238"/>
                </a:lnTo>
                <a:lnTo>
                  <a:pt x="534" y="250"/>
                </a:lnTo>
                <a:lnTo>
                  <a:pt x="536" y="264"/>
                </a:lnTo>
                <a:lnTo>
                  <a:pt x="534" y="276"/>
                </a:lnTo>
                <a:lnTo>
                  <a:pt x="532" y="290"/>
                </a:lnTo>
                <a:lnTo>
                  <a:pt x="526" y="302"/>
                </a:lnTo>
                <a:lnTo>
                  <a:pt x="520" y="312"/>
                </a:lnTo>
                <a:lnTo>
                  <a:pt x="512" y="324"/>
                </a:lnTo>
                <a:lnTo>
                  <a:pt x="502" y="332"/>
                </a:lnTo>
                <a:lnTo>
                  <a:pt x="492" y="342"/>
                </a:lnTo>
                <a:lnTo>
                  <a:pt x="480" y="348"/>
                </a:lnTo>
                <a:lnTo>
                  <a:pt x="468" y="354"/>
                </a:lnTo>
                <a:lnTo>
                  <a:pt x="454" y="358"/>
                </a:lnTo>
                <a:lnTo>
                  <a:pt x="440" y="362"/>
                </a:lnTo>
                <a:lnTo>
                  <a:pt x="426" y="362"/>
                </a:lnTo>
                <a:lnTo>
                  <a:pt x="426" y="362"/>
                </a:lnTo>
                <a:lnTo>
                  <a:pt x="412" y="362"/>
                </a:lnTo>
                <a:lnTo>
                  <a:pt x="398" y="360"/>
                </a:lnTo>
                <a:lnTo>
                  <a:pt x="386" y="356"/>
                </a:lnTo>
                <a:lnTo>
                  <a:pt x="374" y="352"/>
                </a:lnTo>
                <a:lnTo>
                  <a:pt x="350" y="340"/>
                </a:lnTo>
                <a:lnTo>
                  <a:pt x="328" y="324"/>
                </a:lnTo>
                <a:lnTo>
                  <a:pt x="308" y="306"/>
                </a:lnTo>
                <a:lnTo>
                  <a:pt x="290" y="284"/>
                </a:lnTo>
                <a:lnTo>
                  <a:pt x="276" y="262"/>
                </a:lnTo>
                <a:lnTo>
                  <a:pt x="262" y="240"/>
                </a:lnTo>
                <a:lnTo>
                  <a:pt x="262" y="240"/>
                </a:lnTo>
                <a:lnTo>
                  <a:pt x="242" y="200"/>
                </a:lnTo>
                <a:lnTo>
                  <a:pt x="222" y="160"/>
                </a:lnTo>
                <a:lnTo>
                  <a:pt x="210" y="142"/>
                </a:lnTo>
                <a:lnTo>
                  <a:pt x="198" y="124"/>
                </a:lnTo>
                <a:lnTo>
                  <a:pt x="184" y="106"/>
                </a:lnTo>
                <a:lnTo>
                  <a:pt x="166" y="92"/>
                </a:lnTo>
                <a:lnTo>
                  <a:pt x="166" y="92"/>
                </a:lnTo>
                <a:lnTo>
                  <a:pt x="148" y="78"/>
                </a:lnTo>
                <a:lnTo>
                  <a:pt x="128" y="68"/>
                </a:lnTo>
                <a:lnTo>
                  <a:pt x="84" y="50"/>
                </a:lnTo>
                <a:lnTo>
                  <a:pt x="62" y="42"/>
                </a:lnTo>
                <a:lnTo>
                  <a:pt x="42" y="32"/>
                </a:lnTo>
                <a:lnTo>
                  <a:pt x="22" y="18"/>
                </a:lnTo>
                <a:lnTo>
                  <a:pt x="14" y="10"/>
                </a:lnTo>
                <a:lnTo>
                  <a:pt x="6" y="2"/>
                </a:lnTo>
                <a:lnTo>
                  <a:pt x="6" y="2"/>
                </a:lnTo>
                <a:lnTo>
                  <a:pt x="4" y="0"/>
                </a:lnTo>
                <a:lnTo>
                  <a:pt x="0" y="2"/>
                </a:lnTo>
                <a:lnTo>
                  <a:pt x="0" y="4"/>
                </a:lnTo>
                <a:lnTo>
                  <a:pt x="0" y="6"/>
                </a:lnTo>
                <a:lnTo>
                  <a:pt x="0" y="6"/>
                </a:lnTo>
                <a:lnTo>
                  <a:pt x="4" y="18"/>
                </a:lnTo>
                <a:lnTo>
                  <a:pt x="12" y="28"/>
                </a:lnTo>
                <a:lnTo>
                  <a:pt x="20" y="36"/>
                </a:lnTo>
                <a:lnTo>
                  <a:pt x="28" y="44"/>
                </a:lnTo>
                <a:lnTo>
                  <a:pt x="48" y="56"/>
                </a:lnTo>
                <a:lnTo>
                  <a:pt x="72" y="66"/>
                </a:lnTo>
                <a:lnTo>
                  <a:pt x="72" y="66"/>
                </a:lnTo>
                <a:lnTo>
                  <a:pt x="104" y="80"/>
                </a:lnTo>
                <a:lnTo>
                  <a:pt x="134" y="96"/>
                </a:lnTo>
                <a:lnTo>
                  <a:pt x="148" y="104"/>
                </a:lnTo>
                <a:lnTo>
                  <a:pt x="162" y="116"/>
                </a:lnTo>
                <a:lnTo>
                  <a:pt x="174" y="128"/>
                </a:lnTo>
                <a:lnTo>
                  <a:pt x="186" y="142"/>
                </a:lnTo>
                <a:lnTo>
                  <a:pt x="186" y="142"/>
                </a:lnTo>
                <a:lnTo>
                  <a:pt x="202" y="170"/>
                </a:lnTo>
                <a:lnTo>
                  <a:pt x="218" y="196"/>
                </a:lnTo>
                <a:lnTo>
                  <a:pt x="246" y="254"/>
                </a:lnTo>
                <a:lnTo>
                  <a:pt x="262" y="280"/>
                </a:lnTo>
                <a:lnTo>
                  <a:pt x="280" y="306"/>
                </a:lnTo>
                <a:lnTo>
                  <a:pt x="300" y="330"/>
                </a:lnTo>
                <a:lnTo>
                  <a:pt x="312" y="340"/>
                </a:lnTo>
                <a:lnTo>
                  <a:pt x="326" y="350"/>
                </a:lnTo>
                <a:lnTo>
                  <a:pt x="326" y="350"/>
                </a:lnTo>
                <a:lnTo>
                  <a:pt x="346" y="364"/>
                </a:lnTo>
                <a:lnTo>
                  <a:pt x="370" y="374"/>
                </a:lnTo>
                <a:lnTo>
                  <a:pt x="394" y="382"/>
                </a:lnTo>
                <a:lnTo>
                  <a:pt x="420" y="384"/>
                </a:lnTo>
                <a:lnTo>
                  <a:pt x="444" y="384"/>
                </a:lnTo>
                <a:lnTo>
                  <a:pt x="468" y="378"/>
                </a:lnTo>
                <a:lnTo>
                  <a:pt x="480" y="374"/>
                </a:lnTo>
                <a:lnTo>
                  <a:pt x="492" y="368"/>
                </a:lnTo>
                <a:lnTo>
                  <a:pt x="502" y="362"/>
                </a:lnTo>
                <a:lnTo>
                  <a:pt x="514" y="354"/>
                </a:lnTo>
                <a:lnTo>
                  <a:pt x="514" y="354"/>
                </a:lnTo>
                <a:lnTo>
                  <a:pt x="530" y="338"/>
                </a:lnTo>
                <a:lnTo>
                  <a:pt x="542" y="320"/>
                </a:lnTo>
                <a:lnTo>
                  <a:pt x="550" y="300"/>
                </a:lnTo>
                <a:lnTo>
                  <a:pt x="554" y="278"/>
                </a:lnTo>
                <a:lnTo>
                  <a:pt x="554" y="258"/>
                </a:lnTo>
                <a:lnTo>
                  <a:pt x="548" y="236"/>
                </a:lnTo>
                <a:lnTo>
                  <a:pt x="544" y="226"/>
                </a:lnTo>
                <a:lnTo>
                  <a:pt x="540" y="216"/>
                </a:lnTo>
                <a:lnTo>
                  <a:pt x="534" y="208"/>
                </a:lnTo>
                <a:lnTo>
                  <a:pt x="526" y="198"/>
                </a:lnTo>
                <a:lnTo>
                  <a:pt x="526"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8" name="Freeform 282"/>
          <p:cNvSpPr/>
          <p:nvPr>
            <p:custDataLst>
              <p:tags r:id="rId276"/>
            </p:custDataLst>
          </p:nvPr>
        </p:nvSpPr>
        <p:spPr bwMode="auto">
          <a:xfrm rot="20855259">
            <a:off x="7818177" y="3700652"/>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9" name="Freeform 283"/>
          <p:cNvSpPr/>
          <p:nvPr>
            <p:custDataLst>
              <p:tags r:id="rId277"/>
            </p:custDataLst>
          </p:nvPr>
        </p:nvSpPr>
        <p:spPr bwMode="auto">
          <a:xfrm rot="20855259">
            <a:off x="7902262" y="3437387"/>
            <a:ext cx="2612628" cy="1240248"/>
          </a:xfrm>
          <a:custGeom>
            <a:avLst/>
            <a:gdLst>
              <a:gd name="T0" fmla="*/ 1864 w 1874"/>
              <a:gd name="T1" fmla="*/ 866 h 890"/>
              <a:gd name="T2" fmla="*/ 1864 w 1874"/>
              <a:gd name="T3" fmla="*/ 866 h 890"/>
              <a:gd name="T4" fmla="*/ 1848 w 1874"/>
              <a:gd name="T5" fmla="*/ 860 h 890"/>
              <a:gd name="T6" fmla="*/ 1824 w 1874"/>
              <a:gd name="T7" fmla="*/ 850 h 890"/>
              <a:gd name="T8" fmla="*/ 1754 w 1874"/>
              <a:gd name="T9" fmla="*/ 820 h 890"/>
              <a:gd name="T10" fmla="*/ 1658 w 1874"/>
              <a:gd name="T11" fmla="*/ 774 h 890"/>
              <a:gd name="T12" fmla="*/ 1542 w 1874"/>
              <a:gd name="T13" fmla="*/ 718 h 890"/>
              <a:gd name="T14" fmla="*/ 1260 w 1874"/>
              <a:gd name="T15" fmla="*/ 580 h 890"/>
              <a:gd name="T16" fmla="*/ 942 w 1874"/>
              <a:gd name="T17" fmla="*/ 424 h 890"/>
              <a:gd name="T18" fmla="*/ 624 w 1874"/>
              <a:gd name="T19" fmla="*/ 270 h 890"/>
              <a:gd name="T20" fmla="*/ 476 w 1874"/>
              <a:gd name="T21" fmla="*/ 198 h 890"/>
              <a:gd name="T22" fmla="*/ 340 w 1874"/>
              <a:gd name="T23" fmla="*/ 134 h 890"/>
              <a:gd name="T24" fmla="*/ 220 w 1874"/>
              <a:gd name="T25" fmla="*/ 80 h 890"/>
              <a:gd name="T26" fmla="*/ 122 w 1874"/>
              <a:gd name="T27" fmla="*/ 38 h 890"/>
              <a:gd name="T28" fmla="*/ 82 w 1874"/>
              <a:gd name="T29" fmla="*/ 22 h 890"/>
              <a:gd name="T30" fmla="*/ 50 w 1874"/>
              <a:gd name="T31" fmla="*/ 10 h 890"/>
              <a:gd name="T32" fmla="*/ 24 w 1874"/>
              <a:gd name="T33" fmla="*/ 2 h 890"/>
              <a:gd name="T34" fmla="*/ 6 w 1874"/>
              <a:gd name="T35" fmla="*/ 0 h 890"/>
              <a:gd name="T36" fmla="*/ 6 w 1874"/>
              <a:gd name="T37" fmla="*/ 0 h 890"/>
              <a:gd name="T38" fmla="*/ 4 w 1874"/>
              <a:gd name="T39" fmla="*/ 0 h 890"/>
              <a:gd name="T40" fmla="*/ 2 w 1874"/>
              <a:gd name="T41" fmla="*/ 2 h 890"/>
              <a:gd name="T42" fmla="*/ 0 w 1874"/>
              <a:gd name="T43" fmla="*/ 6 h 890"/>
              <a:gd name="T44" fmla="*/ 0 w 1874"/>
              <a:gd name="T45" fmla="*/ 12 h 890"/>
              <a:gd name="T46" fmla="*/ 2 w 1874"/>
              <a:gd name="T47" fmla="*/ 14 h 890"/>
              <a:gd name="T48" fmla="*/ 6 w 1874"/>
              <a:gd name="T49" fmla="*/ 14 h 890"/>
              <a:gd name="T50" fmla="*/ 6 w 1874"/>
              <a:gd name="T51" fmla="*/ 14 h 890"/>
              <a:gd name="T52" fmla="*/ 22 w 1874"/>
              <a:gd name="T53" fmla="*/ 20 h 890"/>
              <a:gd name="T54" fmla="*/ 46 w 1874"/>
              <a:gd name="T55" fmla="*/ 28 h 890"/>
              <a:gd name="T56" fmla="*/ 114 w 1874"/>
              <a:gd name="T57" fmla="*/ 60 h 890"/>
              <a:gd name="T58" fmla="*/ 210 w 1874"/>
              <a:gd name="T59" fmla="*/ 104 h 890"/>
              <a:gd name="T60" fmla="*/ 328 w 1874"/>
              <a:gd name="T61" fmla="*/ 160 h 890"/>
              <a:gd name="T62" fmla="*/ 608 w 1874"/>
              <a:gd name="T63" fmla="*/ 298 h 890"/>
              <a:gd name="T64" fmla="*/ 924 w 1874"/>
              <a:gd name="T65" fmla="*/ 456 h 890"/>
              <a:gd name="T66" fmla="*/ 1242 w 1874"/>
              <a:gd name="T67" fmla="*/ 612 h 890"/>
              <a:gd name="T68" fmla="*/ 1526 w 1874"/>
              <a:gd name="T69" fmla="*/ 750 h 890"/>
              <a:gd name="T70" fmla="*/ 1644 w 1874"/>
              <a:gd name="T71" fmla="*/ 806 h 890"/>
              <a:gd name="T72" fmla="*/ 1742 w 1874"/>
              <a:gd name="T73" fmla="*/ 848 h 890"/>
              <a:gd name="T74" fmla="*/ 1816 w 1874"/>
              <a:gd name="T75" fmla="*/ 878 h 890"/>
              <a:gd name="T76" fmla="*/ 1840 w 1874"/>
              <a:gd name="T77" fmla="*/ 886 h 890"/>
              <a:gd name="T78" fmla="*/ 1858 w 1874"/>
              <a:gd name="T79" fmla="*/ 890 h 890"/>
              <a:gd name="T80" fmla="*/ 1858 w 1874"/>
              <a:gd name="T81" fmla="*/ 890 h 890"/>
              <a:gd name="T82" fmla="*/ 1864 w 1874"/>
              <a:gd name="T83" fmla="*/ 890 h 890"/>
              <a:gd name="T84" fmla="*/ 1868 w 1874"/>
              <a:gd name="T85" fmla="*/ 888 h 890"/>
              <a:gd name="T86" fmla="*/ 1872 w 1874"/>
              <a:gd name="T87" fmla="*/ 884 h 890"/>
              <a:gd name="T88" fmla="*/ 1874 w 1874"/>
              <a:gd name="T89" fmla="*/ 880 h 890"/>
              <a:gd name="T90" fmla="*/ 1874 w 1874"/>
              <a:gd name="T91" fmla="*/ 876 h 890"/>
              <a:gd name="T92" fmla="*/ 1872 w 1874"/>
              <a:gd name="T93" fmla="*/ 872 h 890"/>
              <a:gd name="T94" fmla="*/ 1870 w 1874"/>
              <a:gd name="T95" fmla="*/ 868 h 890"/>
              <a:gd name="T96" fmla="*/ 1864 w 1874"/>
              <a:gd name="T97" fmla="*/ 866 h 890"/>
              <a:gd name="T98" fmla="*/ 1864 w 1874"/>
              <a:gd name="T99" fmla="*/ 866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74" h="890">
                <a:moveTo>
                  <a:pt x="1864" y="866"/>
                </a:moveTo>
                <a:lnTo>
                  <a:pt x="1864" y="866"/>
                </a:lnTo>
                <a:lnTo>
                  <a:pt x="1848" y="860"/>
                </a:lnTo>
                <a:lnTo>
                  <a:pt x="1824" y="850"/>
                </a:lnTo>
                <a:lnTo>
                  <a:pt x="1754" y="820"/>
                </a:lnTo>
                <a:lnTo>
                  <a:pt x="1658" y="774"/>
                </a:lnTo>
                <a:lnTo>
                  <a:pt x="1542" y="718"/>
                </a:lnTo>
                <a:lnTo>
                  <a:pt x="1260" y="580"/>
                </a:lnTo>
                <a:lnTo>
                  <a:pt x="942" y="424"/>
                </a:lnTo>
                <a:lnTo>
                  <a:pt x="624" y="270"/>
                </a:lnTo>
                <a:lnTo>
                  <a:pt x="476" y="198"/>
                </a:lnTo>
                <a:lnTo>
                  <a:pt x="340" y="134"/>
                </a:lnTo>
                <a:lnTo>
                  <a:pt x="220" y="80"/>
                </a:lnTo>
                <a:lnTo>
                  <a:pt x="122" y="38"/>
                </a:lnTo>
                <a:lnTo>
                  <a:pt x="82" y="22"/>
                </a:lnTo>
                <a:lnTo>
                  <a:pt x="50" y="10"/>
                </a:lnTo>
                <a:lnTo>
                  <a:pt x="24" y="2"/>
                </a:lnTo>
                <a:lnTo>
                  <a:pt x="6" y="0"/>
                </a:lnTo>
                <a:lnTo>
                  <a:pt x="6" y="0"/>
                </a:lnTo>
                <a:lnTo>
                  <a:pt x="4" y="0"/>
                </a:lnTo>
                <a:lnTo>
                  <a:pt x="2" y="2"/>
                </a:lnTo>
                <a:lnTo>
                  <a:pt x="0" y="6"/>
                </a:lnTo>
                <a:lnTo>
                  <a:pt x="0" y="12"/>
                </a:lnTo>
                <a:lnTo>
                  <a:pt x="2" y="14"/>
                </a:lnTo>
                <a:lnTo>
                  <a:pt x="6" y="14"/>
                </a:lnTo>
                <a:lnTo>
                  <a:pt x="6" y="14"/>
                </a:lnTo>
                <a:lnTo>
                  <a:pt x="22" y="20"/>
                </a:lnTo>
                <a:lnTo>
                  <a:pt x="46" y="28"/>
                </a:lnTo>
                <a:lnTo>
                  <a:pt x="114" y="60"/>
                </a:lnTo>
                <a:lnTo>
                  <a:pt x="210" y="104"/>
                </a:lnTo>
                <a:lnTo>
                  <a:pt x="328" y="160"/>
                </a:lnTo>
                <a:lnTo>
                  <a:pt x="608" y="298"/>
                </a:lnTo>
                <a:lnTo>
                  <a:pt x="924" y="456"/>
                </a:lnTo>
                <a:lnTo>
                  <a:pt x="1242" y="612"/>
                </a:lnTo>
                <a:lnTo>
                  <a:pt x="1526" y="750"/>
                </a:lnTo>
                <a:lnTo>
                  <a:pt x="1644" y="806"/>
                </a:lnTo>
                <a:lnTo>
                  <a:pt x="1742" y="848"/>
                </a:lnTo>
                <a:lnTo>
                  <a:pt x="1816" y="878"/>
                </a:lnTo>
                <a:lnTo>
                  <a:pt x="1840" y="886"/>
                </a:lnTo>
                <a:lnTo>
                  <a:pt x="1858" y="890"/>
                </a:lnTo>
                <a:lnTo>
                  <a:pt x="1858" y="890"/>
                </a:lnTo>
                <a:lnTo>
                  <a:pt x="1864" y="890"/>
                </a:lnTo>
                <a:lnTo>
                  <a:pt x="1868" y="888"/>
                </a:lnTo>
                <a:lnTo>
                  <a:pt x="1872" y="884"/>
                </a:lnTo>
                <a:lnTo>
                  <a:pt x="1874" y="880"/>
                </a:lnTo>
                <a:lnTo>
                  <a:pt x="1874" y="876"/>
                </a:lnTo>
                <a:lnTo>
                  <a:pt x="1872" y="872"/>
                </a:lnTo>
                <a:lnTo>
                  <a:pt x="1870" y="868"/>
                </a:lnTo>
                <a:lnTo>
                  <a:pt x="1864" y="866"/>
                </a:lnTo>
                <a:lnTo>
                  <a:pt x="1864" y="866"/>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0" name="Freeform 284"/>
          <p:cNvSpPr/>
          <p:nvPr>
            <p:custDataLst>
              <p:tags r:id="rId278"/>
            </p:custDataLst>
          </p:nvPr>
        </p:nvSpPr>
        <p:spPr bwMode="auto">
          <a:xfrm rot="20855259">
            <a:off x="7770129" y="3709661"/>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2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4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2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2"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4" y="106"/>
                </a:lnTo>
                <a:lnTo>
                  <a:pt x="46" y="110"/>
                </a:lnTo>
                <a:lnTo>
                  <a:pt x="40" y="112"/>
                </a:lnTo>
                <a:lnTo>
                  <a:pt x="34" y="114"/>
                </a:lnTo>
                <a:lnTo>
                  <a:pt x="28" y="112"/>
                </a:lnTo>
                <a:lnTo>
                  <a:pt x="28" y="112"/>
                </a:lnTo>
                <a:lnTo>
                  <a:pt x="22" y="108"/>
                </a:lnTo>
                <a:lnTo>
                  <a:pt x="18" y="102"/>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1" name="Freeform 285"/>
          <p:cNvSpPr/>
          <p:nvPr>
            <p:custDataLst>
              <p:tags r:id="rId279"/>
            </p:custDataLst>
          </p:nvPr>
        </p:nvSpPr>
        <p:spPr bwMode="auto">
          <a:xfrm rot="20855259">
            <a:off x="7803162" y="3702654"/>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4 w 54"/>
              <a:gd name="T11" fmla="*/ 70 h 96"/>
              <a:gd name="T12" fmla="*/ 32 w 54"/>
              <a:gd name="T13" fmla="*/ 66 h 96"/>
              <a:gd name="T14" fmla="*/ 38 w 54"/>
              <a:gd name="T15" fmla="*/ 56 h 96"/>
              <a:gd name="T16" fmla="*/ 40 w 54"/>
              <a:gd name="T17" fmla="*/ 46 h 96"/>
              <a:gd name="T18" fmla="*/ 38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2 w 54"/>
              <a:gd name="T69" fmla="*/ 14 h 96"/>
              <a:gd name="T70" fmla="*/ 38 w 54"/>
              <a:gd name="T71" fmla="*/ 24 h 96"/>
              <a:gd name="T72" fmla="*/ 38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4" y="70"/>
                </a:lnTo>
                <a:lnTo>
                  <a:pt x="32" y="68"/>
                </a:lnTo>
                <a:lnTo>
                  <a:pt x="32" y="66"/>
                </a:lnTo>
                <a:lnTo>
                  <a:pt x="32" y="66"/>
                </a:lnTo>
                <a:lnTo>
                  <a:pt x="38" y="56"/>
                </a:lnTo>
                <a:lnTo>
                  <a:pt x="40" y="52"/>
                </a:lnTo>
                <a:lnTo>
                  <a:pt x="40" y="46"/>
                </a:lnTo>
                <a:lnTo>
                  <a:pt x="40" y="46"/>
                </a:lnTo>
                <a:lnTo>
                  <a:pt x="38"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2" y="14"/>
                </a:lnTo>
                <a:lnTo>
                  <a:pt x="32" y="14"/>
                </a:lnTo>
                <a:lnTo>
                  <a:pt x="36" y="18"/>
                </a:lnTo>
                <a:lnTo>
                  <a:pt x="38" y="24"/>
                </a:lnTo>
                <a:lnTo>
                  <a:pt x="38" y="30"/>
                </a:lnTo>
                <a:lnTo>
                  <a:pt x="38" y="36"/>
                </a:lnTo>
                <a:lnTo>
                  <a:pt x="38"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2" name="Freeform 286"/>
          <p:cNvSpPr/>
          <p:nvPr>
            <p:custDataLst>
              <p:tags r:id="rId280"/>
            </p:custDataLst>
          </p:nvPr>
        </p:nvSpPr>
        <p:spPr bwMode="auto">
          <a:xfrm rot="20855259">
            <a:off x="8030391" y="3859812"/>
            <a:ext cx="56056" cy="72073"/>
          </a:xfrm>
          <a:custGeom>
            <a:avLst/>
            <a:gdLst>
              <a:gd name="T0" fmla="*/ 12 w 40"/>
              <a:gd name="T1" fmla="*/ 0 h 52"/>
              <a:gd name="T2" fmla="*/ 12 w 40"/>
              <a:gd name="T3" fmla="*/ 0 h 52"/>
              <a:gd name="T4" fmla="*/ 6 w 40"/>
              <a:gd name="T5" fmla="*/ 2 h 52"/>
              <a:gd name="T6" fmla="*/ 2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6 w 40"/>
              <a:gd name="T21" fmla="*/ 52 h 52"/>
              <a:gd name="T22" fmla="*/ 30 w 40"/>
              <a:gd name="T23" fmla="*/ 52 h 52"/>
              <a:gd name="T24" fmla="*/ 30 w 40"/>
              <a:gd name="T25" fmla="*/ 52 h 52"/>
              <a:gd name="T26" fmla="*/ 36 w 40"/>
              <a:gd name="T27" fmla="*/ 50 h 52"/>
              <a:gd name="T28" fmla="*/ 40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2" y="4"/>
                </a:lnTo>
                <a:lnTo>
                  <a:pt x="0" y="10"/>
                </a:lnTo>
                <a:lnTo>
                  <a:pt x="0" y="18"/>
                </a:lnTo>
                <a:lnTo>
                  <a:pt x="0" y="18"/>
                </a:lnTo>
                <a:lnTo>
                  <a:pt x="4" y="30"/>
                </a:lnTo>
                <a:lnTo>
                  <a:pt x="12" y="42"/>
                </a:lnTo>
                <a:lnTo>
                  <a:pt x="20" y="50"/>
                </a:lnTo>
                <a:lnTo>
                  <a:pt x="26" y="52"/>
                </a:lnTo>
                <a:lnTo>
                  <a:pt x="30" y="52"/>
                </a:lnTo>
                <a:lnTo>
                  <a:pt x="30" y="52"/>
                </a:lnTo>
                <a:lnTo>
                  <a:pt x="36" y="50"/>
                </a:lnTo>
                <a:lnTo>
                  <a:pt x="40"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3" name="Freeform 287"/>
          <p:cNvSpPr/>
          <p:nvPr>
            <p:custDataLst>
              <p:tags r:id="rId281"/>
            </p:custDataLst>
          </p:nvPr>
        </p:nvSpPr>
        <p:spPr bwMode="auto">
          <a:xfrm rot="20855259">
            <a:off x="8039400" y="3819772"/>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4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8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8 w 104"/>
              <a:gd name="T63" fmla="*/ 84 h 84"/>
              <a:gd name="T64" fmla="*/ 58 w 104"/>
              <a:gd name="T65" fmla="*/ 84 h 84"/>
              <a:gd name="T66" fmla="*/ 64 w 104"/>
              <a:gd name="T67" fmla="*/ 84 h 84"/>
              <a:gd name="T68" fmla="*/ 72 w 104"/>
              <a:gd name="T69" fmla="*/ 84 h 84"/>
              <a:gd name="T70" fmla="*/ 88 w 104"/>
              <a:gd name="T71" fmla="*/ 78 h 84"/>
              <a:gd name="T72" fmla="*/ 94 w 104"/>
              <a:gd name="T73" fmla="*/ 74 h 84"/>
              <a:gd name="T74" fmla="*/ 100 w 104"/>
              <a:gd name="T75" fmla="*/ 70 h 84"/>
              <a:gd name="T76" fmla="*/ 102 w 104"/>
              <a:gd name="T77" fmla="*/ 64 h 84"/>
              <a:gd name="T78" fmla="*/ 104 w 104"/>
              <a:gd name="T79" fmla="*/ 58 h 84"/>
              <a:gd name="T80" fmla="*/ 104 w 104"/>
              <a:gd name="T81" fmla="*/ 58 h 84"/>
              <a:gd name="T82" fmla="*/ 104 w 104"/>
              <a:gd name="T83" fmla="*/ 52 h 84"/>
              <a:gd name="T84" fmla="*/ 102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4" y="30"/>
                </a:lnTo>
                <a:lnTo>
                  <a:pt x="6" y="32"/>
                </a:lnTo>
                <a:lnTo>
                  <a:pt x="8" y="32"/>
                </a:lnTo>
                <a:lnTo>
                  <a:pt x="8" y="32"/>
                </a:lnTo>
                <a:lnTo>
                  <a:pt x="6" y="38"/>
                </a:lnTo>
                <a:lnTo>
                  <a:pt x="6" y="42"/>
                </a:lnTo>
                <a:lnTo>
                  <a:pt x="10" y="46"/>
                </a:lnTo>
                <a:lnTo>
                  <a:pt x="10" y="46"/>
                </a:lnTo>
                <a:lnTo>
                  <a:pt x="18" y="50"/>
                </a:lnTo>
                <a:lnTo>
                  <a:pt x="20" y="48"/>
                </a:lnTo>
                <a:lnTo>
                  <a:pt x="20" y="48"/>
                </a:lnTo>
                <a:lnTo>
                  <a:pt x="18" y="50"/>
                </a:lnTo>
                <a:lnTo>
                  <a:pt x="18" y="54"/>
                </a:lnTo>
                <a:lnTo>
                  <a:pt x="22" y="60"/>
                </a:lnTo>
                <a:lnTo>
                  <a:pt x="30" y="66"/>
                </a:lnTo>
                <a:lnTo>
                  <a:pt x="30" y="66"/>
                </a:lnTo>
                <a:lnTo>
                  <a:pt x="34" y="72"/>
                </a:lnTo>
                <a:lnTo>
                  <a:pt x="38" y="78"/>
                </a:lnTo>
                <a:lnTo>
                  <a:pt x="46" y="82"/>
                </a:lnTo>
                <a:lnTo>
                  <a:pt x="58" y="84"/>
                </a:lnTo>
                <a:lnTo>
                  <a:pt x="58" y="84"/>
                </a:lnTo>
                <a:lnTo>
                  <a:pt x="64" y="84"/>
                </a:lnTo>
                <a:lnTo>
                  <a:pt x="72" y="84"/>
                </a:lnTo>
                <a:lnTo>
                  <a:pt x="88" y="78"/>
                </a:lnTo>
                <a:lnTo>
                  <a:pt x="94" y="74"/>
                </a:lnTo>
                <a:lnTo>
                  <a:pt x="100" y="70"/>
                </a:lnTo>
                <a:lnTo>
                  <a:pt x="102" y="64"/>
                </a:lnTo>
                <a:lnTo>
                  <a:pt x="104" y="58"/>
                </a:lnTo>
                <a:lnTo>
                  <a:pt x="104" y="58"/>
                </a:lnTo>
                <a:lnTo>
                  <a:pt x="104" y="52"/>
                </a:lnTo>
                <a:lnTo>
                  <a:pt x="102"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4" name="Freeform 288"/>
          <p:cNvSpPr/>
          <p:nvPr>
            <p:custDataLst>
              <p:tags r:id="rId282"/>
            </p:custDataLst>
          </p:nvPr>
        </p:nvSpPr>
        <p:spPr bwMode="auto">
          <a:xfrm rot="20855259">
            <a:off x="8035396" y="3835788"/>
            <a:ext cx="106107" cy="109110"/>
          </a:xfrm>
          <a:custGeom>
            <a:avLst/>
            <a:gdLst>
              <a:gd name="T0" fmla="*/ 72 w 76"/>
              <a:gd name="T1" fmla="*/ 72 h 78"/>
              <a:gd name="T2" fmla="*/ 52 w 76"/>
              <a:gd name="T3" fmla="*/ 72 h 78"/>
              <a:gd name="T4" fmla="*/ 40 w 76"/>
              <a:gd name="T5" fmla="*/ 64 h 78"/>
              <a:gd name="T6" fmla="*/ 38 w 76"/>
              <a:gd name="T7" fmla="*/ 60 h 78"/>
              <a:gd name="T8" fmla="*/ 52 w 76"/>
              <a:gd name="T9" fmla="*/ 60 h 78"/>
              <a:gd name="T10" fmla="*/ 54 w 76"/>
              <a:gd name="T11" fmla="*/ 58 h 78"/>
              <a:gd name="T12" fmla="*/ 52 w 76"/>
              <a:gd name="T13" fmla="*/ 54 h 78"/>
              <a:gd name="T14" fmla="*/ 40 w 76"/>
              <a:gd name="T15" fmla="*/ 54 h 78"/>
              <a:gd name="T16" fmla="*/ 30 w 76"/>
              <a:gd name="T17" fmla="*/ 52 h 78"/>
              <a:gd name="T18" fmla="*/ 28 w 76"/>
              <a:gd name="T19" fmla="*/ 48 h 78"/>
              <a:gd name="T20" fmla="*/ 30 w 76"/>
              <a:gd name="T21" fmla="*/ 44 h 78"/>
              <a:gd name="T22" fmla="*/ 32 w 76"/>
              <a:gd name="T23" fmla="*/ 42 h 78"/>
              <a:gd name="T24" fmla="*/ 42 w 76"/>
              <a:gd name="T25" fmla="*/ 38 h 78"/>
              <a:gd name="T26" fmla="*/ 42 w 76"/>
              <a:gd name="T27" fmla="*/ 36 h 78"/>
              <a:gd name="T28" fmla="*/ 42 w 76"/>
              <a:gd name="T29" fmla="*/ 36 h 78"/>
              <a:gd name="T30" fmla="*/ 28 w 76"/>
              <a:gd name="T31" fmla="*/ 40 h 78"/>
              <a:gd name="T32" fmla="*/ 18 w 76"/>
              <a:gd name="T33" fmla="*/ 38 h 78"/>
              <a:gd name="T34" fmla="*/ 14 w 76"/>
              <a:gd name="T35" fmla="*/ 34 h 78"/>
              <a:gd name="T36" fmla="*/ 14 w 76"/>
              <a:gd name="T37" fmla="*/ 26 h 78"/>
              <a:gd name="T38" fmla="*/ 18 w 76"/>
              <a:gd name="T39" fmla="*/ 24 h 78"/>
              <a:gd name="T40" fmla="*/ 36 w 76"/>
              <a:gd name="T41" fmla="*/ 12 h 78"/>
              <a:gd name="T42" fmla="*/ 38 w 76"/>
              <a:gd name="T43" fmla="*/ 12 h 78"/>
              <a:gd name="T44" fmla="*/ 36 w 76"/>
              <a:gd name="T45" fmla="*/ 10 h 78"/>
              <a:gd name="T46" fmla="*/ 18 w 76"/>
              <a:gd name="T47" fmla="*/ 16 h 78"/>
              <a:gd name="T48" fmla="*/ 12 w 76"/>
              <a:gd name="T49" fmla="*/ 18 h 78"/>
              <a:gd name="T50" fmla="*/ 12 w 76"/>
              <a:gd name="T51" fmla="*/ 18 h 78"/>
              <a:gd name="T52" fmla="*/ 6 w 76"/>
              <a:gd name="T53" fmla="*/ 12 h 78"/>
              <a:gd name="T54" fmla="*/ 6 w 76"/>
              <a:gd name="T55" fmla="*/ 8 h 78"/>
              <a:gd name="T56" fmla="*/ 8 w 76"/>
              <a:gd name="T57" fmla="*/ 2 h 78"/>
              <a:gd name="T58" fmla="*/ 6 w 76"/>
              <a:gd name="T59" fmla="*/ 0 h 78"/>
              <a:gd name="T60" fmla="*/ 2 w 76"/>
              <a:gd name="T61" fmla="*/ 8 h 78"/>
              <a:gd name="T62" fmla="*/ 0 w 76"/>
              <a:gd name="T63" fmla="*/ 16 h 78"/>
              <a:gd name="T64" fmla="*/ 4 w 76"/>
              <a:gd name="T65" fmla="*/ 22 h 78"/>
              <a:gd name="T66" fmla="*/ 8 w 76"/>
              <a:gd name="T67" fmla="*/ 24 h 78"/>
              <a:gd name="T68" fmla="*/ 6 w 76"/>
              <a:gd name="T69" fmla="*/ 28 h 78"/>
              <a:gd name="T70" fmla="*/ 12 w 76"/>
              <a:gd name="T71" fmla="*/ 40 h 78"/>
              <a:gd name="T72" fmla="*/ 22 w 76"/>
              <a:gd name="T73" fmla="*/ 44 h 78"/>
              <a:gd name="T74" fmla="*/ 22 w 76"/>
              <a:gd name="T75" fmla="*/ 50 h 78"/>
              <a:gd name="T76" fmla="*/ 24 w 76"/>
              <a:gd name="T77" fmla="*/ 54 h 78"/>
              <a:gd name="T78" fmla="*/ 34 w 76"/>
              <a:gd name="T79" fmla="*/ 60 h 78"/>
              <a:gd name="T80" fmla="*/ 34 w 76"/>
              <a:gd name="T81" fmla="*/ 66 h 78"/>
              <a:gd name="T82" fmla="*/ 42 w 76"/>
              <a:gd name="T83" fmla="*/ 74 h 78"/>
              <a:gd name="T84" fmla="*/ 62 w 76"/>
              <a:gd name="T85" fmla="*/ 78 h 78"/>
              <a:gd name="T86" fmla="*/ 74 w 76"/>
              <a:gd name="T87" fmla="*/ 76 h 78"/>
              <a:gd name="T88" fmla="*/ 76 w 76"/>
              <a:gd name="T89" fmla="*/ 74 h 78"/>
              <a:gd name="T90" fmla="*/ 72 w 76"/>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6" h="78">
                <a:moveTo>
                  <a:pt x="72" y="72"/>
                </a:moveTo>
                <a:lnTo>
                  <a:pt x="72" y="72"/>
                </a:lnTo>
                <a:lnTo>
                  <a:pt x="64" y="72"/>
                </a:lnTo>
                <a:lnTo>
                  <a:pt x="52" y="72"/>
                </a:lnTo>
                <a:lnTo>
                  <a:pt x="44" y="68"/>
                </a:lnTo>
                <a:lnTo>
                  <a:pt x="40" y="64"/>
                </a:lnTo>
                <a:lnTo>
                  <a:pt x="38" y="60"/>
                </a:lnTo>
                <a:lnTo>
                  <a:pt x="38" y="60"/>
                </a:lnTo>
                <a:lnTo>
                  <a:pt x="52" y="60"/>
                </a:lnTo>
                <a:lnTo>
                  <a:pt x="52" y="60"/>
                </a:lnTo>
                <a:lnTo>
                  <a:pt x="54" y="58"/>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2" y="42"/>
                </a:lnTo>
                <a:lnTo>
                  <a:pt x="32" y="42"/>
                </a:lnTo>
                <a:lnTo>
                  <a:pt x="36" y="40"/>
                </a:lnTo>
                <a:lnTo>
                  <a:pt x="42" y="38"/>
                </a:lnTo>
                <a:lnTo>
                  <a:pt x="42" y="38"/>
                </a:lnTo>
                <a:lnTo>
                  <a:pt x="42" y="36"/>
                </a:lnTo>
                <a:lnTo>
                  <a:pt x="42" y="36"/>
                </a:lnTo>
                <a:lnTo>
                  <a:pt x="42" y="36"/>
                </a:lnTo>
                <a:lnTo>
                  <a:pt x="34" y="36"/>
                </a:lnTo>
                <a:lnTo>
                  <a:pt x="28" y="40"/>
                </a:lnTo>
                <a:lnTo>
                  <a:pt x="28"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6"/>
                </a:lnTo>
                <a:lnTo>
                  <a:pt x="6" y="12"/>
                </a:lnTo>
                <a:lnTo>
                  <a:pt x="6" y="12"/>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8" y="56"/>
                </a:lnTo>
                <a:lnTo>
                  <a:pt x="34" y="60"/>
                </a:lnTo>
                <a:lnTo>
                  <a:pt x="34" y="60"/>
                </a:lnTo>
                <a:lnTo>
                  <a:pt x="34" y="66"/>
                </a:lnTo>
                <a:lnTo>
                  <a:pt x="38" y="70"/>
                </a:lnTo>
                <a:lnTo>
                  <a:pt x="42" y="74"/>
                </a:lnTo>
                <a:lnTo>
                  <a:pt x="48" y="76"/>
                </a:lnTo>
                <a:lnTo>
                  <a:pt x="62" y="78"/>
                </a:lnTo>
                <a:lnTo>
                  <a:pt x="74" y="76"/>
                </a:lnTo>
                <a:lnTo>
                  <a:pt x="74" y="76"/>
                </a:lnTo>
                <a:lnTo>
                  <a:pt x="74" y="74"/>
                </a:lnTo>
                <a:lnTo>
                  <a:pt x="76"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5" name="Freeform 289"/>
          <p:cNvSpPr/>
          <p:nvPr>
            <p:custDataLst>
              <p:tags r:id="rId283"/>
            </p:custDataLst>
          </p:nvPr>
        </p:nvSpPr>
        <p:spPr bwMode="auto">
          <a:xfrm rot="20855259">
            <a:off x="8419783" y="4406362"/>
            <a:ext cx="97098" cy="97098"/>
          </a:xfrm>
          <a:custGeom>
            <a:avLst/>
            <a:gdLst>
              <a:gd name="T0" fmla="*/ 70 w 70"/>
              <a:gd name="T1" fmla="*/ 24 h 70"/>
              <a:gd name="T2" fmla="*/ 70 w 70"/>
              <a:gd name="T3" fmla="*/ 24 h 70"/>
              <a:gd name="T4" fmla="*/ 68 w 70"/>
              <a:gd name="T5" fmla="*/ 20 h 70"/>
              <a:gd name="T6" fmla="*/ 68 w 70"/>
              <a:gd name="T7" fmla="*/ 20 h 70"/>
              <a:gd name="T8" fmla="*/ 62 w 70"/>
              <a:gd name="T9" fmla="*/ 14 h 70"/>
              <a:gd name="T10" fmla="*/ 56 w 70"/>
              <a:gd name="T11" fmla="*/ 8 h 70"/>
              <a:gd name="T12" fmla="*/ 48 w 70"/>
              <a:gd name="T13" fmla="*/ 4 h 70"/>
              <a:gd name="T14" fmla="*/ 40 w 70"/>
              <a:gd name="T15" fmla="*/ 2 h 70"/>
              <a:gd name="T16" fmla="*/ 32 w 70"/>
              <a:gd name="T17" fmla="*/ 0 h 70"/>
              <a:gd name="T18" fmla="*/ 24 w 70"/>
              <a:gd name="T19" fmla="*/ 0 h 70"/>
              <a:gd name="T20" fmla="*/ 14 w 70"/>
              <a:gd name="T21" fmla="*/ 2 h 70"/>
              <a:gd name="T22" fmla="*/ 6 w 70"/>
              <a:gd name="T23" fmla="*/ 4 h 70"/>
              <a:gd name="T24" fmla="*/ 6 w 70"/>
              <a:gd name="T25" fmla="*/ 4 h 70"/>
              <a:gd name="T26" fmla="*/ 2 w 70"/>
              <a:gd name="T27" fmla="*/ 8 h 70"/>
              <a:gd name="T28" fmla="*/ 0 w 70"/>
              <a:gd name="T29" fmla="*/ 12 h 70"/>
              <a:gd name="T30" fmla="*/ 0 w 70"/>
              <a:gd name="T31" fmla="*/ 18 h 70"/>
              <a:gd name="T32" fmla="*/ 4 w 70"/>
              <a:gd name="T33" fmla="*/ 22 h 70"/>
              <a:gd name="T34" fmla="*/ 4 w 70"/>
              <a:gd name="T35" fmla="*/ 22 h 70"/>
              <a:gd name="T36" fmla="*/ 18 w 70"/>
              <a:gd name="T37" fmla="*/ 28 h 70"/>
              <a:gd name="T38" fmla="*/ 30 w 70"/>
              <a:gd name="T39" fmla="*/ 32 h 70"/>
              <a:gd name="T40" fmla="*/ 30 w 70"/>
              <a:gd name="T41" fmla="*/ 32 h 70"/>
              <a:gd name="T42" fmla="*/ 24 w 70"/>
              <a:gd name="T43" fmla="*/ 36 h 70"/>
              <a:gd name="T44" fmla="*/ 24 w 70"/>
              <a:gd name="T45" fmla="*/ 36 h 70"/>
              <a:gd name="T46" fmla="*/ 18 w 70"/>
              <a:gd name="T47" fmla="*/ 42 h 70"/>
              <a:gd name="T48" fmla="*/ 12 w 70"/>
              <a:gd name="T49" fmla="*/ 48 h 70"/>
              <a:gd name="T50" fmla="*/ 10 w 70"/>
              <a:gd name="T51" fmla="*/ 54 h 70"/>
              <a:gd name="T52" fmla="*/ 10 w 70"/>
              <a:gd name="T53" fmla="*/ 58 h 70"/>
              <a:gd name="T54" fmla="*/ 10 w 70"/>
              <a:gd name="T55" fmla="*/ 62 h 70"/>
              <a:gd name="T56" fmla="*/ 10 w 70"/>
              <a:gd name="T57" fmla="*/ 62 h 70"/>
              <a:gd name="T58" fmla="*/ 12 w 70"/>
              <a:gd name="T59" fmla="*/ 66 h 70"/>
              <a:gd name="T60" fmla="*/ 16 w 70"/>
              <a:gd name="T61" fmla="*/ 70 h 70"/>
              <a:gd name="T62" fmla="*/ 20 w 70"/>
              <a:gd name="T63" fmla="*/ 70 h 70"/>
              <a:gd name="T64" fmla="*/ 24 w 70"/>
              <a:gd name="T65" fmla="*/ 70 h 70"/>
              <a:gd name="T66" fmla="*/ 32 w 70"/>
              <a:gd name="T67" fmla="*/ 68 h 70"/>
              <a:gd name="T68" fmla="*/ 42 w 70"/>
              <a:gd name="T69" fmla="*/ 60 h 70"/>
              <a:gd name="T70" fmla="*/ 58 w 70"/>
              <a:gd name="T71" fmla="*/ 44 h 70"/>
              <a:gd name="T72" fmla="*/ 68 w 70"/>
              <a:gd name="T73" fmla="*/ 30 h 70"/>
              <a:gd name="T74" fmla="*/ 68 w 70"/>
              <a:gd name="T75" fmla="*/ 30 h 70"/>
              <a:gd name="T76" fmla="*/ 70 w 70"/>
              <a:gd name="T77" fmla="*/ 28 h 70"/>
              <a:gd name="T78" fmla="*/ 70 w 70"/>
              <a:gd name="T79" fmla="*/ 24 h 70"/>
              <a:gd name="T80" fmla="*/ 70 w 70"/>
              <a:gd name="T81" fmla="*/ 2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0" h="70">
                <a:moveTo>
                  <a:pt x="70" y="24"/>
                </a:moveTo>
                <a:lnTo>
                  <a:pt x="70" y="24"/>
                </a:lnTo>
                <a:lnTo>
                  <a:pt x="68" y="20"/>
                </a:lnTo>
                <a:lnTo>
                  <a:pt x="68" y="20"/>
                </a:lnTo>
                <a:lnTo>
                  <a:pt x="62" y="14"/>
                </a:lnTo>
                <a:lnTo>
                  <a:pt x="56" y="8"/>
                </a:lnTo>
                <a:lnTo>
                  <a:pt x="48" y="4"/>
                </a:lnTo>
                <a:lnTo>
                  <a:pt x="40" y="2"/>
                </a:lnTo>
                <a:lnTo>
                  <a:pt x="32" y="0"/>
                </a:lnTo>
                <a:lnTo>
                  <a:pt x="24" y="0"/>
                </a:lnTo>
                <a:lnTo>
                  <a:pt x="14" y="2"/>
                </a:lnTo>
                <a:lnTo>
                  <a:pt x="6" y="4"/>
                </a:lnTo>
                <a:lnTo>
                  <a:pt x="6" y="4"/>
                </a:lnTo>
                <a:lnTo>
                  <a:pt x="2" y="8"/>
                </a:lnTo>
                <a:lnTo>
                  <a:pt x="0" y="12"/>
                </a:lnTo>
                <a:lnTo>
                  <a:pt x="0" y="18"/>
                </a:lnTo>
                <a:lnTo>
                  <a:pt x="4" y="22"/>
                </a:lnTo>
                <a:lnTo>
                  <a:pt x="4" y="22"/>
                </a:lnTo>
                <a:lnTo>
                  <a:pt x="18" y="28"/>
                </a:lnTo>
                <a:lnTo>
                  <a:pt x="30" y="32"/>
                </a:lnTo>
                <a:lnTo>
                  <a:pt x="30" y="32"/>
                </a:lnTo>
                <a:lnTo>
                  <a:pt x="24" y="36"/>
                </a:lnTo>
                <a:lnTo>
                  <a:pt x="24" y="36"/>
                </a:lnTo>
                <a:lnTo>
                  <a:pt x="18" y="42"/>
                </a:lnTo>
                <a:lnTo>
                  <a:pt x="12" y="48"/>
                </a:lnTo>
                <a:lnTo>
                  <a:pt x="10" y="54"/>
                </a:lnTo>
                <a:lnTo>
                  <a:pt x="10" y="58"/>
                </a:lnTo>
                <a:lnTo>
                  <a:pt x="10" y="62"/>
                </a:lnTo>
                <a:lnTo>
                  <a:pt x="10" y="62"/>
                </a:lnTo>
                <a:lnTo>
                  <a:pt x="12" y="66"/>
                </a:lnTo>
                <a:lnTo>
                  <a:pt x="16" y="70"/>
                </a:lnTo>
                <a:lnTo>
                  <a:pt x="20" y="70"/>
                </a:lnTo>
                <a:lnTo>
                  <a:pt x="24" y="70"/>
                </a:lnTo>
                <a:lnTo>
                  <a:pt x="32" y="68"/>
                </a:lnTo>
                <a:lnTo>
                  <a:pt x="42" y="60"/>
                </a:lnTo>
                <a:lnTo>
                  <a:pt x="58" y="44"/>
                </a:lnTo>
                <a:lnTo>
                  <a:pt x="68" y="30"/>
                </a:lnTo>
                <a:lnTo>
                  <a:pt x="68" y="30"/>
                </a:lnTo>
                <a:lnTo>
                  <a:pt x="70" y="28"/>
                </a:lnTo>
                <a:lnTo>
                  <a:pt x="70" y="24"/>
                </a:lnTo>
                <a:lnTo>
                  <a:pt x="70" y="24"/>
                </a:lnTo>
                <a:close/>
              </a:path>
            </a:pathLst>
          </a:custGeom>
          <a:solidFill>
            <a:srgbClr val="8D201D"/>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6" name="Freeform 290"/>
          <p:cNvSpPr/>
          <p:nvPr>
            <p:custDataLst>
              <p:tags r:id="rId284"/>
            </p:custDataLst>
          </p:nvPr>
        </p:nvSpPr>
        <p:spPr bwMode="auto">
          <a:xfrm rot="20855259">
            <a:off x="9104471" y="4107061"/>
            <a:ext cx="1455464" cy="939946"/>
          </a:xfrm>
          <a:custGeom>
            <a:avLst/>
            <a:gdLst>
              <a:gd name="T0" fmla="*/ 1044 w 1044"/>
              <a:gd name="T1" fmla="*/ 462 h 674"/>
              <a:gd name="T2" fmla="*/ 990 w 1044"/>
              <a:gd name="T3" fmla="*/ 674 h 674"/>
              <a:gd name="T4" fmla="*/ 0 w 1044"/>
              <a:gd name="T5" fmla="*/ 394 h 674"/>
              <a:gd name="T6" fmla="*/ 106 w 1044"/>
              <a:gd name="T7" fmla="*/ 0 h 674"/>
              <a:gd name="T8" fmla="*/ 676 w 1044"/>
              <a:gd name="T9" fmla="*/ 336 h 674"/>
              <a:gd name="T10" fmla="*/ 676 w 1044"/>
              <a:gd name="T11" fmla="*/ 336 h 674"/>
              <a:gd name="T12" fmla="*/ 656 w 1044"/>
              <a:gd name="T13" fmla="*/ 312 h 674"/>
              <a:gd name="T14" fmla="*/ 618 w 1044"/>
              <a:gd name="T15" fmla="*/ 266 h 674"/>
              <a:gd name="T16" fmla="*/ 598 w 1044"/>
              <a:gd name="T17" fmla="*/ 240 h 674"/>
              <a:gd name="T18" fmla="*/ 584 w 1044"/>
              <a:gd name="T19" fmla="*/ 216 h 674"/>
              <a:gd name="T20" fmla="*/ 580 w 1044"/>
              <a:gd name="T21" fmla="*/ 206 h 674"/>
              <a:gd name="T22" fmla="*/ 578 w 1044"/>
              <a:gd name="T23" fmla="*/ 198 h 674"/>
              <a:gd name="T24" fmla="*/ 578 w 1044"/>
              <a:gd name="T25" fmla="*/ 192 h 674"/>
              <a:gd name="T26" fmla="*/ 582 w 1044"/>
              <a:gd name="T27" fmla="*/ 188 h 674"/>
              <a:gd name="T28" fmla="*/ 582 w 1044"/>
              <a:gd name="T29" fmla="*/ 188 h 674"/>
              <a:gd name="T30" fmla="*/ 588 w 1044"/>
              <a:gd name="T31" fmla="*/ 188 h 674"/>
              <a:gd name="T32" fmla="*/ 600 w 1044"/>
              <a:gd name="T33" fmla="*/ 192 h 674"/>
              <a:gd name="T34" fmla="*/ 640 w 1044"/>
              <a:gd name="T35" fmla="*/ 212 h 674"/>
              <a:gd name="T36" fmla="*/ 696 w 1044"/>
              <a:gd name="T37" fmla="*/ 244 h 674"/>
              <a:gd name="T38" fmla="*/ 762 w 1044"/>
              <a:gd name="T39" fmla="*/ 284 h 674"/>
              <a:gd name="T40" fmla="*/ 910 w 1044"/>
              <a:gd name="T41" fmla="*/ 376 h 674"/>
              <a:gd name="T42" fmla="*/ 1044 w 1044"/>
              <a:gd name="T43" fmla="*/ 462 h 674"/>
              <a:gd name="T44" fmla="*/ 1044 w 1044"/>
              <a:gd name="T45" fmla="*/ 462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4" h="674">
                <a:moveTo>
                  <a:pt x="1044" y="462"/>
                </a:moveTo>
                <a:lnTo>
                  <a:pt x="990" y="674"/>
                </a:lnTo>
                <a:lnTo>
                  <a:pt x="0" y="394"/>
                </a:lnTo>
                <a:lnTo>
                  <a:pt x="106" y="0"/>
                </a:lnTo>
                <a:lnTo>
                  <a:pt x="676" y="336"/>
                </a:lnTo>
                <a:lnTo>
                  <a:pt x="676" y="336"/>
                </a:lnTo>
                <a:lnTo>
                  <a:pt x="656" y="312"/>
                </a:lnTo>
                <a:lnTo>
                  <a:pt x="618" y="266"/>
                </a:lnTo>
                <a:lnTo>
                  <a:pt x="598" y="240"/>
                </a:lnTo>
                <a:lnTo>
                  <a:pt x="584" y="216"/>
                </a:lnTo>
                <a:lnTo>
                  <a:pt x="580" y="206"/>
                </a:lnTo>
                <a:lnTo>
                  <a:pt x="578" y="198"/>
                </a:lnTo>
                <a:lnTo>
                  <a:pt x="578" y="192"/>
                </a:lnTo>
                <a:lnTo>
                  <a:pt x="582" y="188"/>
                </a:lnTo>
                <a:lnTo>
                  <a:pt x="582" y="188"/>
                </a:lnTo>
                <a:lnTo>
                  <a:pt x="588" y="188"/>
                </a:lnTo>
                <a:lnTo>
                  <a:pt x="600" y="192"/>
                </a:lnTo>
                <a:lnTo>
                  <a:pt x="640" y="212"/>
                </a:lnTo>
                <a:lnTo>
                  <a:pt x="696" y="244"/>
                </a:lnTo>
                <a:lnTo>
                  <a:pt x="762" y="284"/>
                </a:lnTo>
                <a:lnTo>
                  <a:pt x="910" y="376"/>
                </a:lnTo>
                <a:lnTo>
                  <a:pt x="1044" y="462"/>
                </a:lnTo>
                <a:lnTo>
                  <a:pt x="1044" y="46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 name="标题 1"/>
          <p:cNvSpPr>
            <a:spLocks noGrp="1"/>
          </p:cNvSpPr>
          <p:nvPr>
            <p:ph type="title"/>
          </p:nvPr>
        </p:nvSpPr>
        <p:spPr/>
        <p:txBody>
          <a:bodyPr/>
          <a:lstStyle/>
          <a:p>
            <a:r>
              <a:rPr lang="en-US" altLang="zh-CN" dirty="0" smtClean="0"/>
              <a:t>  </a:t>
            </a:r>
            <a:endParaRPr lang="zh-CN" altLang="en-US" dirty="0"/>
          </a:p>
        </p:txBody>
      </p:sp>
    </p:spTree>
    <p:custDataLst>
      <p:tags r:id="rId1"/>
    </p:custDataLst>
    <p:extLst>
      <p:ext uri="{BB962C8B-B14F-4D97-AF65-F5344CB8AC3E}">
        <p14:creationId xmlns:p14="http://schemas.microsoft.com/office/powerpoint/2010/main" val="424796860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p>
        </p:txBody>
      </p:sp>
      <p:pic>
        <p:nvPicPr>
          <p:cNvPr id="2" name="图片 1" descr="77Z}R7$15CZ5[YB[A9`HBX5"/>
          <p:cNvPicPr>
            <a:picLocks noChangeAspect="1"/>
          </p:cNvPicPr>
          <p:nvPr/>
        </p:nvPicPr>
        <p:blipFill>
          <a:blip r:embed="rId4"/>
          <a:stretch>
            <a:fillRect/>
          </a:stretch>
        </p:blipFill>
        <p:spPr>
          <a:xfrm>
            <a:off x="4833620" y="1007745"/>
            <a:ext cx="7038340" cy="5158105"/>
          </a:xfrm>
          <a:prstGeom prst="rect">
            <a:avLst/>
          </a:prstGeom>
        </p:spPr>
      </p:pic>
      <p:sp>
        <p:nvSpPr>
          <p:cNvPr id="3" name="文本框 2"/>
          <p:cNvSpPr txBox="1"/>
          <p:nvPr/>
        </p:nvSpPr>
        <p:spPr>
          <a:xfrm>
            <a:off x="351155" y="1812925"/>
            <a:ext cx="1929765" cy="368300"/>
          </a:xfrm>
          <a:prstGeom prst="rect">
            <a:avLst/>
          </a:prstGeom>
          <a:noFill/>
        </p:spPr>
        <p:txBody>
          <a:bodyPr wrap="none" rtlCol="0">
            <a:spAutoFit/>
          </a:bodyPr>
          <a:lstStyle/>
          <a:p>
            <a:r>
              <a:rPr lang="en-US" altLang="zh-CN"/>
              <a:t>Subject: </a:t>
            </a:r>
            <a:r>
              <a:rPr lang="zh-CN" altLang="en-US"/>
              <a:t>抽象主题</a:t>
            </a:r>
          </a:p>
        </p:txBody>
      </p:sp>
      <p:sp>
        <p:nvSpPr>
          <p:cNvPr id="6" name="文本框 5"/>
          <p:cNvSpPr txBox="1"/>
          <p:nvPr/>
        </p:nvSpPr>
        <p:spPr>
          <a:xfrm>
            <a:off x="351155" y="4050665"/>
            <a:ext cx="3810635" cy="368300"/>
          </a:xfrm>
          <a:prstGeom prst="rect">
            <a:avLst/>
          </a:prstGeom>
          <a:noFill/>
        </p:spPr>
        <p:txBody>
          <a:bodyPr wrap="none" rtlCol="0">
            <a:spAutoFit/>
          </a:bodyPr>
          <a:lstStyle/>
          <a:p>
            <a:r>
              <a:rPr lang="en-US" altLang="zh-CN"/>
              <a:t>Proxy: </a:t>
            </a:r>
            <a:r>
              <a:rPr lang="zh-CN" altLang="en-US"/>
              <a:t>代理类，也称委托类，代理类</a:t>
            </a:r>
          </a:p>
        </p:txBody>
      </p:sp>
      <p:sp>
        <p:nvSpPr>
          <p:cNvPr id="5" name="文本框 4"/>
          <p:cNvSpPr txBox="1"/>
          <p:nvPr/>
        </p:nvSpPr>
        <p:spPr>
          <a:xfrm>
            <a:off x="351155" y="2793365"/>
            <a:ext cx="4631055" cy="645160"/>
          </a:xfrm>
          <a:prstGeom prst="rect">
            <a:avLst/>
          </a:prstGeom>
          <a:noFill/>
        </p:spPr>
        <p:txBody>
          <a:bodyPr wrap="none" rtlCol="0">
            <a:spAutoFit/>
          </a:bodyPr>
          <a:lstStyle/>
          <a:p>
            <a:r>
              <a:rPr lang="en-US" altLang="zh-CN"/>
              <a:t>RealSubject: </a:t>
            </a:r>
            <a:r>
              <a:rPr lang="zh-CN" altLang="en-US"/>
              <a:t>真实主题类，也称为被委托类，</a:t>
            </a:r>
          </a:p>
          <a:p>
            <a:r>
              <a:rPr lang="zh-CN" altLang="en-US"/>
              <a:t>被代理类</a:t>
            </a:r>
          </a:p>
        </p:txBody>
      </p:sp>
      <p:sp>
        <p:nvSpPr>
          <p:cNvPr id="7" name="文本框 6"/>
          <p:cNvSpPr txBox="1"/>
          <p:nvPr/>
        </p:nvSpPr>
        <p:spPr>
          <a:xfrm>
            <a:off x="351155" y="5031105"/>
            <a:ext cx="1770380" cy="368300"/>
          </a:xfrm>
          <a:prstGeom prst="rect">
            <a:avLst/>
          </a:prstGeom>
          <a:noFill/>
        </p:spPr>
        <p:txBody>
          <a:bodyPr wrap="none" rtlCol="0">
            <a:spAutoFit/>
          </a:bodyPr>
          <a:lstStyle/>
          <a:p>
            <a:r>
              <a:rPr lang="en-US" altLang="zh-CN"/>
              <a:t>Client: </a:t>
            </a:r>
            <a:r>
              <a:rPr lang="zh-CN" altLang="en-US"/>
              <a:t>客户端类</a:t>
            </a:r>
          </a:p>
        </p:txBody>
      </p:sp>
      <p:grpSp>
        <p:nvGrpSpPr>
          <p:cNvPr id="21" name="组合 20"/>
          <p:cNvGrpSpPr/>
          <p:nvPr/>
        </p:nvGrpSpPr>
        <p:grpSpPr>
          <a:xfrm>
            <a:off x="340360" y="1812925"/>
            <a:ext cx="4630420" cy="3586480"/>
            <a:chOff x="536" y="2855"/>
            <a:chExt cx="7292" cy="5648"/>
          </a:xfrm>
        </p:grpSpPr>
        <p:sp>
          <p:nvSpPr>
            <p:cNvPr id="8" name="文本框 7"/>
            <p:cNvSpPr txBox="1"/>
            <p:nvPr/>
          </p:nvSpPr>
          <p:spPr>
            <a:xfrm>
              <a:off x="536" y="2855"/>
              <a:ext cx="3039" cy="580"/>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altLang="zh-CN"/>
                <a:t>Subject: </a:t>
              </a:r>
              <a:r>
                <a:rPr lang="zh-CN" altLang="en-US"/>
                <a:t>抽象主题</a:t>
              </a:r>
            </a:p>
          </p:txBody>
        </p:sp>
        <p:sp>
          <p:nvSpPr>
            <p:cNvPr id="9" name="文本框 8"/>
            <p:cNvSpPr txBox="1"/>
            <p:nvPr/>
          </p:nvSpPr>
          <p:spPr>
            <a:xfrm>
              <a:off x="536" y="6379"/>
              <a:ext cx="6001"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zh-CN"/>
                <a:t>Proxy: </a:t>
              </a:r>
              <a:r>
                <a:rPr lang="zh-CN" altLang="en-US"/>
                <a:t>代理类，也称委托类，代理类</a:t>
              </a:r>
            </a:p>
          </p:txBody>
        </p:sp>
        <p:sp>
          <p:nvSpPr>
            <p:cNvPr id="10" name="文本框 9"/>
            <p:cNvSpPr txBox="1"/>
            <p:nvPr/>
          </p:nvSpPr>
          <p:spPr>
            <a:xfrm>
              <a:off x="536" y="4399"/>
              <a:ext cx="7293" cy="101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zh-CN"/>
                <a:t>RealSubject: </a:t>
              </a:r>
              <a:r>
                <a:rPr lang="zh-CN" altLang="en-US"/>
                <a:t>真实主题类，也称为被委托类，</a:t>
              </a:r>
            </a:p>
            <a:p>
              <a:r>
                <a:rPr lang="zh-CN" altLang="en-US"/>
                <a:t>被代理类</a:t>
              </a:r>
            </a:p>
          </p:txBody>
        </p:sp>
        <p:sp>
          <p:nvSpPr>
            <p:cNvPr id="11" name="文本框 10"/>
            <p:cNvSpPr txBox="1"/>
            <p:nvPr/>
          </p:nvSpPr>
          <p:spPr>
            <a:xfrm>
              <a:off x="536" y="7923"/>
              <a:ext cx="2788"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zh-CN"/>
                <a:t>Client: </a:t>
              </a:r>
              <a:r>
                <a:rPr lang="zh-CN" altLang="en-US"/>
                <a:t>客户端类</a:t>
              </a:r>
            </a:p>
          </p:txBody>
        </p:sp>
      </p:grpSp>
      <p:sp>
        <p:nvSpPr>
          <p:cNvPr id="4" name="标题 3"/>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1408517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p>
        </p:txBody>
      </p:sp>
      <p:sp>
        <p:nvSpPr>
          <p:cNvPr id="2" name="文本框 1"/>
          <p:cNvSpPr txBox="1"/>
          <p:nvPr/>
        </p:nvSpPr>
        <p:spPr>
          <a:xfrm>
            <a:off x="497205" y="1148715"/>
            <a:ext cx="9083675" cy="2306955"/>
          </a:xfrm>
          <a:prstGeom prst="rect">
            <a:avLst/>
          </a:prstGeom>
          <a:noFill/>
        </p:spPr>
        <p:txBody>
          <a:bodyPr wrap="square" rtlCol="0" anchor="t">
            <a:spAutoFit/>
          </a:bodyPr>
          <a:lstStyle/>
          <a:p>
            <a:r>
              <a:rPr lang="zh-CN" altLang="en-US"/>
              <a:t>静态代理：代理类中维护一个原始对象的成员变量，每个方法调用之前调用原始对象的方法即可。无需任何条件限制</a:t>
            </a:r>
          </a:p>
          <a:p>
            <a:endParaRPr lang="zh-CN" altLang="en-US"/>
          </a:p>
          <a:p>
            <a:r>
              <a:rPr lang="zh-CN" altLang="en-US"/>
              <a:t>动态代理：比静态代理复杂点就是有一个规则：就是原始对象必须要实现接口才可以操作，原理是因为动态代理其实是自动生成一个代理类的字节码，类名一般都是Proxy$0啥的，这个类会自动实现原始类实现的接口方法，然后在使用反射机制调用接口中的所有方法</a:t>
            </a:r>
          </a:p>
          <a:p>
            <a:endParaRPr lang="zh-CN" altLang="en-US"/>
          </a:p>
        </p:txBody>
      </p:sp>
      <p:graphicFrame>
        <p:nvGraphicFramePr>
          <p:cNvPr id="3" name="对象 2"/>
          <p:cNvGraphicFramePr/>
          <p:nvPr/>
        </p:nvGraphicFramePr>
        <p:xfrm>
          <a:off x="1617345" y="2891790"/>
          <a:ext cx="7886065" cy="3435350"/>
        </p:xfrm>
        <a:graphic>
          <a:graphicData uri="http://schemas.openxmlformats.org/presentationml/2006/ole">
            <mc:AlternateContent xmlns:mc="http://schemas.openxmlformats.org/markup-compatibility/2006">
              <mc:Choice xmlns:v="urn:schemas-microsoft-com:vml" Requires="v">
                <p:oleObj spid="_x0000_s11343" r:id="rId5" imgW="6526530" imgH="2573020" progId="Visio.Drawing.15">
                  <p:embed/>
                </p:oleObj>
              </mc:Choice>
              <mc:Fallback>
                <p:oleObj r:id="rId5" imgW="6526530" imgH="2573020" progId="Visio.Drawing.15">
                  <p:embed/>
                  <p:pic>
                    <p:nvPicPr>
                      <p:cNvPr id="0" name=""/>
                      <p:cNvPicPr/>
                      <p:nvPr/>
                    </p:nvPicPr>
                    <p:blipFill>
                      <a:blip r:embed="rId6"/>
                      <a:stretch>
                        <a:fillRect/>
                      </a:stretch>
                    </p:blipFill>
                    <p:spPr>
                      <a:xfrm>
                        <a:off x="1617345" y="2891790"/>
                        <a:ext cx="7886065" cy="3435350"/>
                      </a:xfrm>
                      <a:prstGeom prst="rect">
                        <a:avLst/>
                      </a:prstGeom>
                    </p:spPr>
                  </p:pic>
                </p:oleObj>
              </mc:Fallback>
            </mc:AlternateContent>
          </a:graphicData>
        </a:graphic>
      </p:graphicFrame>
      <p:sp>
        <p:nvSpPr>
          <p:cNvPr id="4" name="标题 3"/>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26371293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如何寻找</a:t>
            </a:r>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点</a:t>
            </a:r>
          </a:p>
        </p:txBody>
      </p:sp>
      <p:sp>
        <p:nvSpPr>
          <p:cNvPr id="140" name="文本框 139"/>
          <p:cNvSpPr txBox="1"/>
          <p:nvPr>
            <p:custDataLst>
              <p:tags r:id="rId2"/>
            </p:custDataLst>
          </p:nvPr>
        </p:nvSpPr>
        <p:spPr>
          <a:xfrm>
            <a:off x="614045" y="1289685"/>
            <a:ext cx="11125200" cy="3844290"/>
          </a:xfrm>
          <a:prstGeom prst="rect">
            <a:avLst/>
          </a:prstGeom>
          <a:noFill/>
          <a:ln>
            <a:noFill/>
            <a:prstDash val="dash"/>
          </a:ln>
        </p:spPr>
        <p:txBody>
          <a:bodyPr wrap="square" lIns="71755" tIns="36195" rIns="71755" bIns="36195" rtlCol="0">
            <a:spAutoFit/>
          </a:bodyPr>
          <a:lstStyle>
            <a:defPPr>
              <a:defRPr lang="zh-CN"/>
            </a:defPPr>
            <a:lvl1pPr fontAlgn="auto">
              <a:lnSpc>
                <a:spcPct val="130000"/>
              </a:lnSpc>
              <a:spcAft>
                <a:spcPts val="1000"/>
              </a:spcAft>
              <a:defRPr sz="1600" spc="150"/>
            </a:lvl1pPr>
          </a:lstStyle>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选择的关键点</a:t>
            </a: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的选择点：尽量静态变量和单例，因为一旦创建对象，它们不容易变化，非常容易定位。</a:t>
            </a: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过程：</a:t>
            </a: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寻找 Hook 点，原则是尽量静态变量或者单例对象，尽量 Hook public 的对象和方法。</a:t>
            </a: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选择合适的代理方式，如果是接口可以用动态代理。</a:t>
            </a: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偷梁换柱——用代理对象替换原始对象。</a:t>
            </a: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Android 的 API 版本比较多，方法和类可能不一样，所以要做好 API 的兼容工作。</a:t>
            </a:r>
          </a:p>
        </p:txBody>
      </p:sp>
      <p:sp>
        <p:nvSpPr>
          <p:cNvPr id="2" name="标题 1"/>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30502709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141"/>
                                        </p:tgtEl>
                                        <p:attrNameLst>
                                          <p:attrName>style.visibility</p:attrName>
                                        </p:attrNameLst>
                                      </p:cBhvr>
                                      <p:to>
                                        <p:strVal val="visible"/>
                                      </p:to>
                                    </p:set>
                                    <p:anim to="" calcmode="lin" valueType="num">
                                      <p:cBhvr>
                                        <p:cTn id="7" dur="700" fill="hold">
                                          <p:stCondLst>
                                            <p:cond delay="0"/>
                                          </p:stCondLst>
                                        </p:cTn>
                                        <p:tgtEl>
                                          <p:spTgt spid="14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14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14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14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根</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p>
        </p:txBody>
      </p:sp>
      <p:graphicFrame>
        <p:nvGraphicFramePr>
          <p:cNvPr id="2" name="对象 1"/>
          <p:cNvGraphicFramePr/>
          <p:nvPr/>
        </p:nvGraphicFramePr>
        <p:xfrm>
          <a:off x="2208530" y="1444625"/>
          <a:ext cx="7774305" cy="4643120"/>
        </p:xfrm>
        <a:graphic>
          <a:graphicData uri="http://schemas.openxmlformats.org/presentationml/2006/ole">
            <mc:AlternateContent xmlns:mc="http://schemas.openxmlformats.org/markup-compatibility/2006">
              <mc:Choice xmlns:v="urn:schemas-microsoft-com:vml" Requires="v">
                <p:oleObj spid="_x0000_s12367" r:id="rId5" imgW="7332980" imgH="4392930" progId="Visio.Drawing.15">
                  <p:embed/>
                </p:oleObj>
              </mc:Choice>
              <mc:Fallback>
                <p:oleObj r:id="rId5" imgW="7332980" imgH="4392930" progId="Visio.Drawing.15">
                  <p:embed/>
                  <p:pic>
                    <p:nvPicPr>
                      <p:cNvPr id="0" name=""/>
                      <p:cNvPicPr/>
                      <p:nvPr/>
                    </p:nvPicPr>
                    <p:blipFill>
                      <a:blip r:embed="rId6"/>
                      <a:stretch>
                        <a:fillRect/>
                      </a:stretch>
                    </p:blipFill>
                    <p:spPr>
                      <a:xfrm>
                        <a:off x="2208530" y="1444625"/>
                        <a:ext cx="7774305" cy="4643120"/>
                      </a:xfrm>
                      <a:prstGeom prst="rect">
                        <a:avLst/>
                      </a:prstGeom>
                    </p:spPr>
                  </p:pic>
                </p:oleObj>
              </mc:Fallback>
            </mc:AlternateContent>
          </a:graphicData>
        </a:graphic>
      </p:graphicFrame>
      <p:sp>
        <p:nvSpPr>
          <p:cNvPr id="3" name="标题 2"/>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296603830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普通</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p>
        </p:txBody>
      </p:sp>
      <p:graphicFrame>
        <p:nvGraphicFramePr>
          <p:cNvPr id="4" name="对象 3"/>
          <p:cNvGraphicFramePr/>
          <p:nvPr/>
        </p:nvGraphicFramePr>
        <p:xfrm>
          <a:off x="2025015" y="1517650"/>
          <a:ext cx="6830695" cy="3467100"/>
        </p:xfrm>
        <a:graphic>
          <a:graphicData uri="http://schemas.openxmlformats.org/presentationml/2006/ole">
            <mc:AlternateContent xmlns:mc="http://schemas.openxmlformats.org/markup-compatibility/2006">
              <mc:Choice xmlns:v="urn:schemas-microsoft-com:vml" Requires="v">
                <p:oleObj spid="_x0000_s13391" r:id="rId5" imgW="5217160" imgH="2949575" progId="Visio.Drawing.15">
                  <p:embed/>
                </p:oleObj>
              </mc:Choice>
              <mc:Fallback>
                <p:oleObj r:id="rId5" imgW="5217160" imgH="2949575" progId="Visio.Drawing.15">
                  <p:embed/>
                  <p:pic>
                    <p:nvPicPr>
                      <p:cNvPr id="0" name=""/>
                      <p:cNvPicPr/>
                      <p:nvPr/>
                    </p:nvPicPr>
                    <p:blipFill>
                      <a:blip r:embed="rId6"/>
                      <a:stretch>
                        <a:fillRect/>
                      </a:stretch>
                    </p:blipFill>
                    <p:spPr>
                      <a:xfrm>
                        <a:off x="2025015" y="1517650"/>
                        <a:ext cx="6830695" cy="346710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13843819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2"/>
            </p:custDataLst>
          </p:nvPr>
        </p:nvSpPr>
        <p:spPr bwMode="auto">
          <a:xfrm>
            <a:off x="554990" y="351155"/>
            <a:ext cx="570484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Thread</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p>
        </p:txBody>
      </p:sp>
      <p:graphicFrame>
        <p:nvGraphicFramePr>
          <p:cNvPr id="3" name="对象 2"/>
          <p:cNvGraphicFramePr/>
          <p:nvPr/>
        </p:nvGraphicFramePr>
        <p:xfrm>
          <a:off x="1052830" y="1095375"/>
          <a:ext cx="10085705" cy="6690995"/>
        </p:xfrm>
        <a:graphic>
          <a:graphicData uri="http://schemas.openxmlformats.org/presentationml/2006/ole">
            <mc:AlternateContent xmlns:mc="http://schemas.openxmlformats.org/markup-compatibility/2006">
              <mc:Choice xmlns:v="urn:schemas-microsoft-com:vml" Requires="v">
                <p:oleObj spid="_x0000_s15439" r:id="rId5" imgW="9511665" imgH="6311265" progId="Visio.Drawing.15">
                  <p:embed/>
                </p:oleObj>
              </mc:Choice>
              <mc:Fallback>
                <p:oleObj r:id="rId5" imgW="9511665" imgH="6311265" progId="Visio.Drawing.15">
                  <p:embed/>
                  <p:pic>
                    <p:nvPicPr>
                      <p:cNvPr id="0" name=""/>
                      <p:cNvPicPr/>
                      <p:nvPr/>
                    </p:nvPicPr>
                    <p:blipFill>
                      <a:blip r:embed="rId6"/>
                      <a:stretch>
                        <a:fillRect/>
                      </a:stretch>
                    </p:blipFill>
                    <p:spPr>
                      <a:xfrm>
                        <a:off x="1052830" y="1095375"/>
                        <a:ext cx="10085705" cy="6690995"/>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10536127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LYING IMPRESSION FID FEIZHAO    qq:1964271550"/>
          <p:cNvSpPr/>
          <p:nvPr/>
        </p:nvSpPr>
        <p:spPr bwMode="auto">
          <a:xfrm flipV="1">
            <a:off x="325" y="5573087"/>
            <a:ext cx="1253968"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42" name="FLYING IMPRESSION FID FEIZHAO    qq:1964271550"/>
          <p:cNvSpPr/>
          <p:nvPr/>
        </p:nvSpPr>
        <p:spPr bwMode="auto">
          <a:xfrm flipV="1">
            <a:off x="325" y="4180821"/>
            <a:ext cx="1253968"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43" name="FLYING IMPRESSION FID FEIZHAO    qq:1964271550"/>
          <p:cNvSpPr/>
          <p:nvPr/>
        </p:nvSpPr>
        <p:spPr bwMode="auto">
          <a:xfrm flipV="1">
            <a:off x="325" y="2786633"/>
            <a:ext cx="1253968"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44" name="FLYING IMPRESSION FID FEIZHAO    qq:1964271550"/>
          <p:cNvSpPr/>
          <p:nvPr/>
        </p:nvSpPr>
        <p:spPr bwMode="auto">
          <a:xfrm flipV="1">
            <a:off x="325" y="1392447"/>
            <a:ext cx="1253968"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45" name="FLYING IMPRESSION FID FEIZHAO    qq:1964271550"/>
          <p:cNvSpPr/>
          <p:nvPr/>
        </p:nvSpPr>
        <p:spPr bwMode="auto">
          <a:xfrm flipV="1">
            <a:off x="325" y="184"/>
            <a:ext cx="1253968"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46" name="FLYING IMPRESSION FID FEIZHAO    qq:1964271550"/>
          <p:cNvSpPr/>
          <p:nvPr/>
        </p:nvSpPr>
        <p:spPr bwMode="auto">
          <a:xfrm flipV="1">
            <a:off x="11825933" y="5573087"/>
            <a:ext cx="365741"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47" name="FLYING IMPRESSION FID FEIZHAO    qq:1964271550"/>
          <p:cNvSpPr/>
          <p:nvPr/>
        </p:nvSpPr>
        <p:spPr bwMode="auto">
          <a:xfrm flipV="1">
            <a:off x="11825933" y="4180821"/>
            <a:ext cx="365741"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48" name="FLYING IMPRESSION FID FEIZHAO    qq:1964271550"/>
          <p:cNvSpPr/>
          <p:nvPr/>
        </p:nvSpPr>
        <p:spPr bwMode="auto">
          <a:xfrm flipV="1">
            <a:off x="11825933" y="2786633"/>
            <a:ext cx="365741"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49" name="FLYING IMPRESSION FID FEIZHAO    qq:1964271550"/>
          <p:cNvSpPr/>
          <p:nvPr/>
        </p:nvSpPr>
        <p:spPr bwMode="auto">
          <a:xfrm flipV="1">
            <a:off x="11825933" y="1392447"/>
            <a:ext cx="365741"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50" name="FLYING IMPRESSION FID FEIZHAO    qq:1964271550"/>
          <p:cNvSpPr/>
          <p:nvPr/>
        </p:nvSpPr>
        <p:spPr bwMode="auto">
          <a:xfrm flipV="1">
            <a:off x="11825933" y="184"/>
            <a:ext cx="365741"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27">
              <a:defRPr/>
            </a:pPr>
            <a:endParaRPr lang="zh-CN" altLang="en-US">
              <a:solidFill>
                <a:prstClr val="black"/>
              </a:solidFill>
              <a:latin typeface="Calibri" panose="020F0502020204030204"/>
              <a:ea typeface="宋体" panose="02010600030101010101" pitchFamily="2" charset="-122"/>
            </a:endParaRPr>
          </a:p>
        </p:txBody>
      </p:sp>
      <p:sp>
        <p:nvSpPr>
          <p:cNvPr id="14" name="FLYING IMPRESSION FID FEIZHAO    qq:1964271550"/>
          <p:cNvSpPr txBox="1"/>
          <p:nvPr/>
        </p:nvSpPr>
        <p:spPr>
          <a:xfrm>
            <a:off x="1254573" y="402"/>
            <a:ext cx="3877985" cy="830997"/>
          </a:xfrm>
          <a:prstGeom prst="rect">
            <a:avLst/>
          </a:prstGeom>
          <a:noFill/>
        </p:spPr>
        <p:txBody>
          <a:bodyPr wrap="none" rtlCol="0">
            <a:spAutoFit/>
          </a:bodyPr>
          <a:lstStyle/>
          <a:p>
            <a:r>
              <a:rPr lang="zh-CN" altLang="en-US" sz="4800" dirty="0">
                <a:solidFill>
                  <a:srgbClr val="EB5F56"/>
                </a:solidFill>
                <a:latin typeface="微软雅黑" panose="020B0503020204020204" pitchFamily="34" charset="-122"/>
                <a:ea typeface="微软雅黑" panose="020B0503020204020204" pitchFamily="34" charset="-122"/>
              </a:rPr>
              <a:t>课程配套服务</a:t>
            </a:r>
          </a:p>
        </p:txBody>
      </p:sp>
      <p:sp>
        <p:nvSpPr>
          <p:cNvPr id="157" name="ïśľîḍè"/>
          <p:cNvSpPr txBox="1"/>
          <p:nvPr/>
        </p:nvSpPr>
        <p:spPr>
          <a:xfrm>
            <a:off x="2102064" y="1743166"/>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158" name="íṥlîḍe"/>
          <p:cNvSpPr txBox="1"/>
          <p:nvPr/>
        </p:nvSpPr>
        <p:spPr>
          <a:xfrm>
            <a:off x="2102064" y="1243448"/>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答疑服务</a:t>
            </a:r>
            <a:endParaRPr lang="zh-CN" altLang="en-US" sz="1750" dirty="0">
              <a:latin typeface="黑体" panose="02010609060101010101" charset="-122"/>
              <a:ea typeface="黑体" panose="02010609060101010101" charset="-122"/>
            </a:endParaRPr>
          </a:p>
        </p:txBody>
      </p:sp>
      <p:sp>
        <p:nvSpPr>
          <p:cNvPr id="5" name="文本框 4"/>
          <p:cNvSpPr txBox="1"/>
          <p:nvPr/>
        </p:nvSpPr>
        <p:spPr>
          <a:xfrm>
            <a:off x="2102064" y="1787613"/>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专门的答疑老师替学员解答问题</a:t>
            </a:r>
          </a:p>
        </p:txBody>
      </p:sp>
      <p:sp>
        <p:nvSpPr>
          <p:cNvPr id="6" name="ïśľîḍè"/>
          <p:cNvSpPr txBox="1"/>
          <p:nvPr/>
        </p:nvSpPr>
        <p:spPr>
          <a:xfrm>
            <a:off x="4379052" y="1743166"/>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7" name="íṥlîḍe"/>
          <p:cNvSpPr txBox="1"/>
          <p:nvPr/>
        </p:nvSpPr>
        <p:spPr>
          <a:xfrm>
            <a:off x="4379052" y="1243448"/>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学习计划</a:t>
            </a:r>
            <a:endParaRPr lang="zh-CN" altLang="en-US" sz="1750" dirty="0">
              <a:latin typeface="黑体" panose="02010609060101010101" charset="-122"/>
              <a:ea typeface="黑体" panose="02010609060101010101" charset="-122"/>
            </a:endParaRPr>
          </a:p>
        </p:txBody>
      </p:sp>
      <p:sp>
        <p:nvSpPr>
          <p:cNvPr id="8" name="文本框 7"/>
          <p:cNvSpPr txBox="1"/>
          <p:nvPr/>
        </p:nvSpPr>
        <p:spPr>
          <a:xfrm>
            <a:off x="4379052" y="1787613"/>
            <a:ext cx="1758856" cy="523220"/>
          </a:xfrm>
          <a:prstGeom prst="rect">
            <a:avLst/>
          </a:prstGeom>
          <a:noFill/>
        </p:spPr>
        <p:txBody>
          <a:bodyPr wrap="square" rtlCol="0">
            <a:spAutoFit/>
          </a:bodyPr>
          <a:lstStyle/>
          <a:p>
            <a:pPr algn="ctr"/>
            <a:r>
              <a:rPr lang="en-US" altLang="zh-CN" sz="1400">
                <a:latin typeface="微软雅黑" panose="020B0503020204020204" pitchFamily="34" charset="-122"/>
                <a:ea typeface="微软雅黑" panose="020B0503020204020204" pitchFamily="34" charset="-122"/>
                <a:cs typeface="微软雅黑" panose="020B0503020204020204" pitchFamily="34" charset="-122"/>
              </a:rPr>
              <a:t>1V1</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为你定制专属的学习计划</a:t>
            </a:r>
          </a:p>
        </p:txBody>
      </p:sp>
      <p:sp>
        <p:nvSpPr>
          <p:cNvPr id="9" name="ïśľîḍè"/>
          <p:cNvSpPr txBox="1"/>
          <p:nvPr/>
        </p:nvSpPr>
        <p:spPr>
          <a:xfrm>
            <a:off x="6585558" y="1743166"/>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10" name="íṥlîḍe"/>
          <p:cNvSpPr txBox="1"/>
          <p:nvPr/>
        </p:nvSpPr>
        <p:spPr>
          <a:xfrm>
            <a:off x="6585558" y="1243448"/>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考核与作业</a:t>
            </a:r>
            <a:endParaRPr lang="zh-CN" altLang="en-US" sz="1750" dirty="0">
              <a:latin typeface="黑体" panose="02010609060101010101" charset="-122"/>
              <a:ea typeface="黑体" panose="02010609060101010101" charset="-122"/>
            </a:endParaRPr>
          </a:p>
        </p:txBody>
      </p:sp>
      <p:sp>
        <p:nvSpPr>
          <p:cNvPr id="11" name="文本框 10"/>
          <p:cNvSpPr txBox="1"/>
          <p:nvPr/>
        </p:nvSpPr>
        <p:spPr>
          <a:xfrm>
            <a:off x="6585559" y="1787613"/>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考核与作业意义在于理论与实践并行</a:t>
            </a:r>
            <a:endParaRPr lang="en-US" altLang="zh-CN" sz="1400">
              <a:latin typeface="微软雅黑" panose="020B0503020204020204" pitchFamily="34" charset="-122"/>
              <a:ea typeface="微软雅黑" panose="020B0503020204020204" pitchFamily="34" charset="-122"/>
            </a:endParaRPr>
          </a:p>
        </p:txBody>
      </p:sp>
      <p:sp>
        <p:nvSpPr>
          <p:cNvPr id="12" name="ïśľîḍè"/>
          <p:cNvSpPr txBox="1"/>
          <p:nvPr/>
        </p:nvSpPr>
        <p:spPr>
          <a:xfrm>
            <a:off x="9038432" y="1743166"/>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13" name="íṥlîḍe"/>
          <p:cNvSpPr txBox="1"/>
          <p:nvPr/>
        </p:nvSpPr>
        <p:spPr>
          <a:xfrm>
            <a:off x="9038432" y="1243448"/>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专属班级</a:t>
            </a:r>
            <a:endParaRPr lang="zh-CN" altLang="en-US" sz="1750" dirty="0">
              <a:latin typeface="黑体" panose="02010609060101010101" charset="-122"/>
              <a:ea typeface="黑体" panose="02010609060101010101" charset="-122"/>
            </a:endParaRPr>
          </a:p>
        </p:txBody>
      </p:sp>
      <p:sp>
        <p:nvSpPr>
          <p:cNvPr id="15" name="文本框 14"/>
          <p:cNvSpPr txBox="1"/>
          <p:nvPr/>
        </p:nvSpPr>
        <p:spPr>
          <a:xfrm>
            <a:off x="9038432" y="1787613"/>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专属班级打开你的人际交流圈</a:t>
            </a:r>
          </a:p>
        </p:txBody>
      </p:sp>
      <p:sp>
        <p:nvSpPr>
          <p:cNvPr id="16" name="ïśľîḍè"/>
          <p:cNvSpPr txBox="1"/>
          <p:nvPr/>
        </p:nvSpPr>
        <p:spPr>
          <a:xfrm>
            <a:off x="2102064" y="3470274"/>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17" name="íṥlîḍe"/>
          <p:cNvSpPr txBox="1"/>
          <p:nvPr/>
        </p:nvSpPr>
        <p:spPr>
          <a:xfrm>
            <a:off x="2102064" y="2970555"/>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新技术分享</a:t>
            </a:r>
            <a:endParaRPr lang="zh-CN" altLang="en-US" sz="1750" dirty="0">
              <a:latin typeface="黑体" panose="02010609060101010101" charset="-122"/>
              <a:ea typeface="黑体" panose="02010609060101010101" charset="-122"/>
            </a:endParaRPr>
          </a:p>
        </p:txBody>
      </p:sp>
      <p:sp>
        <p:nvSpPr>
          <p:cNvPr id="18" name="文本框 17"/>
          <p:cNvSpPr txBox="1"/>
          <p:nvPr/>
        </p:nvSpPr>
        <p:spPr>
          <a:xfrm>
            <a:off x="2102064" y="3481703"/>
            <a:ext cx="1758856" cy="738664"/>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时刻关注国际市场新技术的动态，分享给学员</a:t>
            </a:r>
            <a:endParaRPr lang="en-US" altLang="zh-CN" sz="1400">
              <a:latin typeface="微软雅黑" panose="020B0503020204020204" pitchFamily="34" charset="-122"/>
              <a:ea typeface="微软雅黑" panose="020B0503020204020204" pitchFamily="34" charset="-122"/>
            </a:endParaRPr>
          </a:p>
        </p:txBody>
      </p:sp>
      <p:sp>
        <p:nvSpPr>
          <p:cNvPr id="19" name="ïśľîḍè"/>
          <p:cNvSpPr txBox="1"/>
          <p:nvPr/>
        </p:nvSpPr>
        <p:spPr>
          <a:xfrm>
            <a:off x="4379052" y="3470274"/>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20" name="íṥlîḍe"/>
          <p:cNvSpPr txBox="1"/>
          <p:nvPr/>
        </p:nvSpPr>
        <p:spPr>
          <a:xfrm>
            <a:off x="4379052" y="2981985"/>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就业指导</a:t>
            </a:r>
            <a:endParaRPr lang="zh-CN" altLang="en-US" sz="1750" dirty="0">
              <a:latin typeface="黑体" panose="02010609060101010101" charset="-122"/>
              <a:ea typeface="黑体" panose="02010609060101010101" charset="-122"/>
            </a:endParaRPr>
          </a:p>
        </p:txBody>
      </p:sp>
      <p:sp>
        <p:nvSpPr>
          <p:cNvPr id="21" name="文本框 20"/>
          <p:cNvSpPr txBox="1"/>
          <p:nvPr/>
        </p:nvSpPr>
        <p:spPr>
          <a:xfrm>
            <a:off x="4379052" y="3473448"/>
            <a:ext cx="1758856" cy="738664"/>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简历指导和面试指导并行，让你的岗位不侮辱你的能力</a:t>
            </a:r>
          </a:p>
        </p:txBody>
      </p:sp>
      <p:sp>
        <p:nvSpPr>
          <p:cNvPr id="22" name="ïśľîḍè"/>
          <p:cNvSpPr txBox="1"/>
          <p:nvPr/>
        </p:nvSpPr>
        <p:spPr>
          <a:xfrm>
            <a:off x="6585558" y="3470274"/>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23" name="íṥlîḍe"/>
          <p:cNvSpPr txBox="1"/>
          <p:nvPr/>
        </p:nvSpPr>
        <p:spPr>
          <a:xfrm>
            <a:off x="6585558" y="2970555"/>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企业内推</a:t>
            </a:r>
            <a:endParaRPr lang="zh-CN" altLang="en-US" sz="1750" dirty="0">
              <a:latin typeface="黑体" panose="02010609060101010101" charset="-122"/>
              <a:ea typeface="黑体" panose="02010609060101010101" charset="-122"/>
            </a:endParaRPr>
          </a:p>
        </p:txBody>
      </p:sp>
      <p:sp>
        <p:nvSpPr>
          <p:cNvPr id="24" name="文本框 23"/>
          <p:cNvSpPr txBox="1"/>
          <p:nvPr/>
        </p:nvSpPr>
        <p:spPr>
          <a:xfrm>
            <a:off x="6585559" y="3514721"/>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众多一线企业的内推岗位等你拿</a:t>
            </a:r>
          </a:p>
        </p:txBody>
      </p:sp>
      <p:sp>
        <p:nvSpPr>
          <p:cNvPr id="25" name="ïśľîḍè"/>
          <p:cNvSpPr txBox="1"/>
          <p:nvPr/>
        </p:nvSpPr>
        <p:spPr>
          <a:xfrm>
            <a:off x="9038432" y="3470274"/>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26" name="íṥlîḍe"/>
          <p:cNvSpPr txBox="1"/>
          <p:nvPr/>
        </p:nvSpPr>
        <p:spPr>
          <a:xfrm>
            <a:off x="9038432" y="2970555"/>
            <a:ext cx="1796954" cy="499718"/>
          </a:xfrm>
          <a:prstGeom prst="rect">
            <a:avLst/>
          </a:prstGeom>
          <a:solidFill>
            <a:srgbClr val="FFC00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升级更新</a:t>
            </a:r>
            <a:endParaRPr lang="zh-CN" altLang="en-US" sz="1750" dirty="0">
              <a:latin typeface="黑体" panose="02010609060101010101" charset="-122"/>
              <a:ea typeface="黑体" panose="02010609060101010101" charset="-122"/>
            </a:endParaRPr>
          </a:p>
        </p:txBody>
      </p:sp>
      <p:sp>
        <p:nvSpPr>
          <p:cNvPr id="27" name="文本框 26"/>
          <p:cNvSpPr txBox="1"/>
          <p:nvPr/>
        </p:nvSpPr>
        <p:spPr>
          <a:xfrm>
            <a:off x="9038432" y="3514721"/>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最新技术一直免费学</a:t>
            </a:r>
          </a:p>
        </p:txBody>
      </p:sp>
      <p:sp>
        <p:nvSpPr>
          <p:cNvPr id="28" name="ïśľîḍè"/>
          <p:cNvSpPr txBox="1"/>
          <p:nvPr/>
        </p:nvSpPr>
        <p:spPr>
          <a:xfrm>
            <a:off x="2102064" y="5171982"/>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29" name="íṥlîḍe"/>
          <p:cNvSpPr txBox="1"/>
          <p:nvPr/>
        </p:nvSpPr>
        <p:spPr>
          <a:xfrm>
            <a:off x="2102064" y="4672264"/>
            <a:ext cx="1796954" cy="499718"/>
          </a:xfrm>
          <a:prstGeom prst="rect">
            <a:avLst/>
          </a:prstGeom>
          <a:solidFill>
            <a:srgbClr val="FFC00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钱程无忧</a:t>
            </a:r>
            <a:endParaRPr lang="zh-CN" altLang="en-US" sz="1750" dirty="0">
              <a:latin typeface="黑体" panose="02010609060101010101" charset="-122"/>
              <a:ea typeface="黑体" panose="02010609060101010101" charset="-122"/>
            </a:endParaRPr>
          </a:p>
        </p:txBody>
      </p:sp>
      <p:sp>
        <p:nvSpPr>
          <p:cNvPr id="30" name="文本框 29"/>
          <p:cNvSpPr txBox="1"/>
          <p:nvPr/>
        </p:nvSpPr>
        <p:spPr>
          <a:xfrm>
            <a:off x="2102064" y="5216430"/>
            <a:ext cx="1758856" cy="523220"/>
          </a:xfrm>
          <a:prstGeom prst="rect">
            <a:avLst/>
          </a:prstGeom>
          <a:noFill/>
        </p:spPr>
        <p:txBody>
          <a:bodyPr wrap="square" rtlCol="0">
            <a:spAutoFit/>
          </a:bodyPr>
          <a:lstStyle/>
          <a:p>
            <a:pPr algn="ctr"/>
            <a:r>
              <a:rPr lang="en-US" altLang="zh-CN" sz="1400" dirty="0" err="1">
                <a:latin typeface="微软雅黑" panose="020B0503020204020204" pitchFamily="34" charset="-122"/>
                <a:ea typeface="微软雅黑" panose="020B0503020204020204" pitchFamily="34" charset="-122"/>
                <a:cs typeface="微软雅黑" panose="020B0503020204020204" pitchFamily="34" charset="-122"/>
              </a:rPr>
              <a:t>Toppro</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优先权，告别死工资</a:t>
            </a:r>
          </a:p>
        </p:txBody>
      </p:sp>
      <p:sp>
        <p:nvSpPr>
          <p:cNvPr id="31" name="ïśľîḍè"/>
          <p:cNvSpPr txBox="1"/>
          <p:nvPr/>
        </p:nvSpPr>
        <p:spPr>
          <a:xfrm>
            <a:off x="4379052" y="5171982"/>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32" name="íṥlîḍe"/>
          <p:cNvSpPr txBox="1"/>
          <p:nvPr/>
        </p:nvSpPr>
        <p:spPr>
          <a:xfrm>
            <a:off x="4379052" y="4672264"/>
            <a:ext cx="1796954" cy="499718"/>
          </a:xfrm>
          <a:prstGeom prst="rect">
            <a:avLst/>
          </a:prstGeom>
          <a:solidFill>
            <a:srgbClr val="FFC00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涨薪无忧</a:t>
            </a:r>
            <a:endParaRPr lang="zh-CN" altLang="en-US" sz="1750" dirty="0">
              <a:latin typeface="黑体" panose="02010609060101010101" charset="-122"/>
              <a:ea typeface="黑体" panose="02010609060101010101" charset="-122"/>
            </a:endParaRPr>
          </a:p>
        </p:txBody>
      </p:sp>
      <p:sp>
        <p:nvSpPr>
          <p:cNvPr id="34" name="文本框 33"/>
          <p:cNvSpPr txBox="1"/>
          <p:nvPr/>
        </p:nvSpPr>
        <p:spPr>
          <a:xfrm>
            <a:off x="4379052" y="5183412"/>
            <a:ext cx="1758856" cy="738664"/>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cs typeface="微软雅黑" panose="020B0503020204020204" pitchFamily="34" charset="-122"/>
              </a:rPr>
              <a:t>毕业不满三年的学员学完课程不涨</a:t>
            </a:r>
            <a:r>
              <a:rPr lang="en-US" altLang="zh-CN" sz="1400">
                <a:latin typeface="微软雅黑" panose="020B0503020204020204" pitchFamily="34" charset="-122"/>
                <a:ea typeface="微软雅黑" panose="020B0503020204020204" pitchFamily="34" charset="-122"/>
                <a:cs typeface="微软雅黑" panose="020B0503020204020204" pitchFamily="34" charset="-122"/>
              </a:rPr>
              <a:t>5K</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全额退款</a:t>
            </a:r>
          </a:p>
        </p:txBody>
      </p:sp>
    </p:spTree>
    <p:extLst>
      <p:ext uri="{BB962C8B-B14F-4D97-AF65-F5344CB8AC3E}">
        <p14:creationId xmlns:p14="http://schemas.microsoft.com/office/powerpoint/2010/main" val="1569370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38745" y="3289461"/>
            <a:ext cx="1633034" cy="3200876"/>
          </a:xfrm>
          <a:prstGeom prst="rect">
            <a:avLst/>
          </a:prstGeom>
          <a:noFill/>
        </p:spPr>
        <p:txBody>
          <a:bodyPr wrap="square" rtlCol="0">
            <a:spAutoFit/>
          </a:bodyPr>
          <a:lstStyle/>
          <a:p>
            <a:pPr algn="l">
              <a:lnSpc>
                <a:spcPct val="140000"/>
              </a:lnSpc>
            </a:pPr>
            <a:r>
              <a:rPr lang="en-US" altLang="zh-CN" sz="1000" b="1" dirty="0">
                <a:latin typeface="思源黑体 CN Normal" panose="020B0400000000000000" charset="-122"/>
                <a:ea typeface="思源黑体 CN Normal" panose="020B0400000000000000" charset="-122"/>
                <a:sym typeface="方正姚体" panose="02010601030101010101" pitchFamily="2" charset="-122"/>
              </a:rPr>
              <a:t>David </a:t>
            </a:r>
            <a:r>
              <a:rPr lang="zh-CN" altLang="en-US" sz="1000" b="1" dirty="0">
                <a:latin typeface="思源黑体 CN Normal" panose="020B0400000000000000" charset="-122"/>
                <a:ea typeface="思源黑体 CN Normal" panose="020B0400000000000000" charset="-122"/>
                <a:sym typeface="方正姚体" panose="02010601030101010101" pitchFamily="2" charset="-122"/>
              </a:rPr>
              <a:t>老师 </a:t>
            </a:r>
            <a:r>
              <a:rPr lang="en-US" altLang="zh-CN" sz="1000" b="1" dirty="0">
                <a:latin typeface="思源黑体 CN Normal" panose="020B0400000000000000" charset="-122"/>
                <a:ea typeface="思源黑体 CN Normal" panose="020B0400000000000000" charset="-122"/>
                <a:sym typeface="方正姚体" panose="02010601030101010101" pitchFamily="2" charset="-122"/>
              </a:rPr>
              <a:t> </a:t>
            </a:r>
            <a:r>
              <a:rPr lang="zh-CN" altLang="zh-CN" sz="1000" dirty="0">
                <a:latin typeface="思源黑体 CN Normal" panose="020B0400000000000000" charset="-122"/>
                <a:ea typeface="思源黑体 CN Normal" panose="020B0400000000000000" charset="-122"/>
                <a:sym typeface="方正姚体" panose="02010601030101010101" pitchFamily="2" charset="-122"/>
              </a:rPr>
              <a:t>原</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Oppo</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资深研发工程师，网易特邀</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Android</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讲师，</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专注技术十年，产品控、代码控，拥有丰富的项目经验，主持研发了多个成功上线的大型互联网项目。热爱互联网，热衷于各种Android底层技术，精通NDK  </a:t>
            </a:r>
            <a:r>
              <a:rPr lang="en-US" altLang="zh-CN" sz="1000" dirty="0" err="1">
                <a:latin typeface="思源黑体 CN Normal" panose="020B0400000000000000" charset="-122"/>
                <a:ea typeface="思源黑体 CN Normal" panose="020B0400000000000000" charset="-122"/>
                <a:sym typeface="方正姚体" panose="02010601030101010101" pitchFamily="2" charset="-122"/>
              </a:rPr>
              <a:t>架构和前端开发，擅长移动互联网高并发、可维护性架构设计，有丰富的实战经验</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 </a:t>
            </a:r>
          </a:p>
          <a:p>
            <a:pPr algn="l"/>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a:p>
            <a:pPr algn="l"/>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p:txBody>
      </p:sp>
      <p:sp>
        <p:nvSpPr>
          <p:cNvPr id="6" name="文本框 5"/>
          <p:cNvSpPr txBox="1"/>
          <p:nvPr/>
        </p:nvSpPr>
        <p:spPr>
          <a:xfrm>
            <a:off x="5720640" y="3187482"/>
            <a:ext cx="1887709" cy="2471446"/>
          </a:xfrm>
          <a:prstGeom prst="rect">
            <a:avLst/>
          </a:prstGeom>
          <a:noFill/>
        </p:spPr>
        <p:txBody>
          <a:bodyPr wrap="square" rtlCol="0">
            <a:spAutoFit/>
          </a:bodyPr>
          <a:lstStyle/>
          <a:p>
            <a:pPr algn="l">
              <a:lnSpc>
                <a:spcPct val="140000"/>
              </a:lnSpc>
            </a:pPr>
            <a:r>
              <a:rPr lang="en-US" altLang="zh-CN" sz="1400" dirty="0">
                <a:latin typeface="思源黑体 CN Normal" panose="020B0400000000000000" charset="-122"/>
                <a:ea typeface="思源黑体 CN Normal" panose="020B0400000000000000" charset="-122"/>
                <a:sym typeface="方正姚体" panose="02010601030101010101" pitchFamily="2" charset="-122"/>
              </a:rPr>
              <a:t>  River</a:t>
            </a:r>
            <a:r>
              <a:rPr lang="en-US" altLang="zh-CN" sz="900" dirty="0">
                <a:latin typeface="思源黑体 CN Normal" panose="020B0400000000000000" charset="-122"/>
                <a:ea typeface="思源黑体 CN Normal" panose="020B0400000000000000" charset="-122"/>
                <a:sym typeface="方正姚体" panose="02010601030101010101" pitchFamily="2" charset="-122"/>
              </a:rPr>
              <a:t>《Android开发入门与实战第二版》作者之一</a:t>
            </a:r>
            <a:r>
              <a:rPr lang="zh-CN" altLang="en-US" sz="900" dirty="0">
                <a:latin typeface="思源黑体 CN Normal" panose="020B0400000000000000" charset="-122"/>
                <a:ea typeface="思源黑体 CN Normal" panose="020B0400000000000000" charset="-122"/>
                <a:sym typeface="方正姚体" panose="02010601030101010101" pitchFamily="2" charset="-122"/>
              </a:rPr>
              <a:t>，《NFC：Arduino、Android与PhoneGap近场通信》译者，国内首批</a:t>
            </a:r>
            <a:r>
              <a:rPr lang="en-US" altLang="zh-CN" sz="900" dirty="0">
                <a:latin typeface="思源黑体 CN Normal" panose="020B0400000000000000" charset="-122"/>
                <a:ea typeface="思源黑体 CN Normal" panose="020B0400000000000000" charset="-122"/>
                <a:sym typeface="方正姚体" panose="02010601030101010101" pitchFamily="2" charset="-122"/>
              </a:rPr>
              <a:t>Android</a:t>
            </a:r>
            <a:r>
              <a:rPr lang="zh-CN" altLang="en-US" sz="900" dirty="0">
                <a:latin typeface="思源黑体 CN Normal" panose="020B0400000000000000" charset="-122"/>
                <a:ea typeface="思源黑体 CN Normal" panose="020B0400000000000000" charset="-122"/>
                <a:sym typeface="方正姚体" panose="02010601030101010101" pitchFamily="2" charset="-122"/>
              </a:rPr>
              <a:t>开发，曾任职于银联，华夏幸福等知名公司，擅长项目重构，架构，以及性能优化，拥有多年的项目开发以及管理经验，原网易特邀</a:t>
            </a:r>
            <a:r>
              <a:rPr lang="en-US" altLang="zh-CN" sz="900" dirty="0">
                <a:latin typeface="思源黑体 CN Normal" panose="020B0400000000000000" charset="-122"/>
                <a:ea typeface="思源黑体 CN Normal" panose="020B0400000000000000" charset="-122"/>
                <a:sym typeface="方正姚体" panose="02010601030101010101" pitchFamily="2" charset="-122"/>
              </a:rPr>
              <a:t>Android</a:t>
            </a:r>
            <a:r>
              <a:rPr lang="zh-CN" altLang="en-US" sz="900" dirty="0">
                <a:latin typeface="思源黑体 CN Normal" panose="020B0400000000000000" charset="-122"/>
                <a:ea typeface="思源黑体 CN Normal" panose="020B0400000000000000" charset="-122"/>
                <a:sym typeface="方正姚体" panose="02010601030101010101" pitchFamily="2" charset="-122"/>
              </a:rPr>
              <a:t>讲师。授课风格幽默风趣，有激情，注重站在学员的角度考虑问题。</a:t>
            </a:r>
            <a:endParaRPr lang="en-US" altLang="zh-CN" sz="900" dirty="0">
              <a:latin typeface="思源黑体 CN Normal" panose="020B0400000000000000" charset="-122"/>
              <a:ea typeface="思源黑体 CN Normal" panose="020B0400000000000000" charset="-122"/>
              <a:sym typeface="方正姚体" panose="02010601030101010101" pitchFamily="2" charset="-122"/>
            </a:endParaRPr>
          </a:p>
          <a:p>
            <a:pPr algn="l"/>
            <a:endParaRPr lang="en-US" altLang="zh-CN" sz="900" dirty="0">
              <a:latin typeface="思源黑体 CN Normal" panose="020B0400000000000000" charset="-122"/>
              <a:ea typeface="思源黑体 CN Normal" panose="020B0400000000000000" charset="-122"/>
              <a:sym typeface="方正姚体" panose="02010601030101010101" pitchFamily="2" charset="-122"/>
            </a:endParaRPr>
          </a:p>
        </p:txBody>
      </p:sp>
      <p:sp>
        <p:nvSpPr>
          <p:cNvPr id="11" name="文本框 10"/>
          <p:cNvSpPr txBox="1"/>
          <p:nvPr/>
        </p:nvSpPr>
        <p:spPr>
          <a:xfrm>
            <a:off x="3347644" y="3289461"/>
            <a:ext cx="1697131" cy="2185214"/>
          </a:xfrm>
          <a:prstGeom prst="rect">
            <a:avLst/>
          </a:prstGeom>
          <a:noFill/>
        </p:spPr>
        <p:txBody>
          <a:bodyPr wrap="square" rtlCol="0">
            <a:spAutoFit/>
          </a:bodyPr>
          <a:lstStyle/>
          <a:p>
            <a:pPr algn="l">
              <a:lnSpc>
                <a:spcPct val="140000"/>
              </a:lnSpc>
            </a:pPr>
            <a:r>
              <a:rPr lang="en-US" altLang="zh-CN" sz="1000" b="1" dirty="0">
                <a:latin typeface="思源黑体 CN Normal" panose="020B0400000000000000" charset="-122"/>
                <a:ea typeface="思源黑体 CN Normal" panose="020B0400000000000000" charset="-122"/>
                <a:sym typeface="方正姚体" panose="02010601030101010101" pitchFamily="2" charset="-122"/>
              </a:rPr>
              <a:t>  Zee</a:t>
            </a:r>
            <a:r>
              <a:rPr lang="zh-CN" altLang="en-US" sz="1000" b="1" dirty="0">
                <a:latin typeface="思源黑体 CN Normal" panose="020B0400000000000000" charset="-122"/>
                <a:ea typeface="思源黑体 CN Normal" panose="020B0400000000000000" charset="-122"/>
                <a:sym typeface="方正姚体" panose="02010601030101010101" pitchFamily="2" charset="-122"/>
              </a:rPr>
              <a:t>老师 </a:t>
            </a:r>
            <a:r>
              <a:rPr lang="en-US" altLang="zh-CN" sz="1000" b="1">
                <a:latin typeface="思源黑体 CN Normal" panose="020B0400000000000000" charset="-122"/>
                <a:ea typeface="思源黑体 CN Normal" panose="020B0400000000000000" charset="-122"/>
                <a:sym typeface="方正姚体" panose="02010601030101010101" pitchFamily="2" charset="-122"/>
              </a:rPr>
              <a:t> </a:t>
            </a:r>
            <a:r>
              <a:rPr lang="en-US" altLang="zh-CN" sz="1000">
                <a:latin typeface="思源黑体 CN Normal" panose="020B0400000000000000" charset="-122"/>
                <a:ea typeface="思源黑体 CN Normal" panose="020B0400000000000000" charset="-122"/>
                <a:sym typeface="方正姚体" panose="02010601030101010101" pitchFamily="2" charset="-122"/>
              </a:rPr>
              <a:t> 前新浪架构师</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58同城项目负责人。8年Android行业从业经验，</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丰富的项目研发以及管理经验，原</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网易特邀Android讲师，对架构方面有深入的研究。</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授课激情有活力，能耐心帮助学员解决项目中遇到的问题。</a:t>
            </a:r>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a:p>
            <a:pPr algn="l"/>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p:txBody>
      </p:sp>
      <p:pic>
        <p:nvPicPr>
          <p:cNvPr id="12" name="图片 11"/>
          <p:cNvPicPr>
            <a:picLocks noChangeAspect="1"/>
          </p:cNvPicPr>
          <p:nvPr/>
        </p:nvPicPr>
        <p:blipFill>
          <a:blip r:embed="rId3"/>
          <a:stretch>
            <a:fillRect/>
          </a:stretch>
        </p:blipFill>
        <p:spPr>
          <a:xfrm>
            <a:off x="3347644" y="1236517"/>
            <a:ext cx="1604841" cy="1618127"/>
          </a:xfrm>
          <a:prstGeom prst="rect">
            <a:avLst/>
          </a:prstGeom>
        </p:spPr>
      </p:pic>
      <p:sp>
        <p:nvSpPr>
          <p:cNvPr id="8" name="FLYING IMPRESSION FID FEIZHAO    qq:1964271550"/>
          <p:cNvSpPr txBox="1"/>
          <p:nvPr/>
        </p:nvSpPr>
        <p:spPr>
          <a:xfrm>
            <a:off x="1038744" y="6353982"/>
            <a:ext cx="9618585" cy="272382"/>
          </a:xfrm>
          <a:prstGeom prst="rect">
            <a:avLst/>
          </a:prstGeom>
          <a:noFill/>
          <a:effectLst/>
        </p:spPr>
        <p:txBody>
          <a:bodyPr wrap="square" rtlCol="0">
            <a:spAutoFit/>
            <a:scene3d>
              <a:camera prst="orthographicFront"/>
              <a:lightRig rig="threePt" dir="t"/>
            </a:scene3d>
          </a:bodyPr>
          <a:lstStyle/>
          <a:p>
            <a:pPr>
              <a:lnSpc>
                <a:spcPct val="130000"/>
              </a:lnSpc>
            </a:pP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David</a:t>
            </a:r>
            <a:r>
              <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老师</a:t>
            </a: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QQ</a:t>
            </a:r>
            <a:r>
              <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1051917835</a:t>
            </a:r>
            <a:endPar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stretch>
            <a:fillRect/>
          </a:stretch>
        </p:blipFill>
        <p:spPr>
          <a:xfrm>
            <a:off x="1038745" y="1221038"/>
            <a:ext cx="1522196" cy="1597621"/>
          </a:xfrm>
          <a:prstGeom prst="rect">
            <a:avLst/>
          </a:prstGeom>
        </p:spPr>
      </p:pic>
      <p:pic>
        <p:nvPicPr>
          <p:cNvPr id="4" name="图片 3"/>
          <p:cNvPicPr>
            <a:picLocks noChangeAspect="1"/>
          </p:cNvPicPr>
          <p:nvPr/>
        </p:nvPicPr>
        <p:blipFill>
          <a:blip r:embed="rId5"/>
          <a:stretch>
            <a:fillRect/>
          </a:stretch>
        </p:blipFill>
        <p:spPr>
          <a:xfrm>
            <a:off x="5720640" y="1242979"/>
            <a:ext cx="1625959" cy="1605202"/>
          </a:xfrm>
          <a:prstGeom prst="rect">
            <a:avLst/>
          </a:prstGeom>
        </p:spPr>
      </p:pic>
      <p:sp>
        <p:nvSpPr>
          <p:cNvPr id="23" name="文本框 22"/>
          <p:cNvSpPr txBox="1"/>
          <p:nvPr/>
        </p:nvSpPr>
        <p:spPr>
          <a:xfrm>
            <a:off x="7746174" y="3272522"/>
            <a:ext cx="1735385" cy="2268313"/>
          </a:xfrm>
          <a:prstGeom prst="rect">
            <a:avLst/>
          </a:prstGeom>
          <a:noFill/>
        </p:spPr>
        <p:txBody>
          <a:bodyPr wrap="square" rtlCol="0">
            <a:spAutoFit/>
          </a:bodyPr>
          <a:lstStyle/>
          <a:p>
            <a:pPr>
              <a:lnSpc>
                <a:spcPct val="140000"/>
              </a:lnSpc>
            </a:pPr>
            <a:r>
              <a:rPr lang="zh-CN" altLang="en-US" sz="1100" b="1" dirty="0">
                <a:latin typeface="思源黑体 CN Normal" panose="020B0400000000000000" charset="-122"/>
                <a:ea typeface="思源黑体 CN Normal" panose="020B0400000000000000" charset="-122"/>
                <a:sym typeface="方正姚体" panose="02010601030101010101" pitchFamily="2" charset="-122"/>
              </a:rPr>
              <a:t> </a:t>
            </a:r>
            <a:r>
              <a:rPr lang="en-US" altLang="zh-CN" sz="1100" b="1" dirty="0">
                <a:latin typeface="思源黑体 CN Normal" panose="020B0400000000000000" charset="-122"/>
                <a:ea typeface="思源黑体 CN Normal" panose="020B0400000000000000" charset="-122"/>
                <a:sym typeface="方正姚体" panose="02010601030101010101" pitchFamily="2" charset="-122"/>
              </a:rPr>
              <a:t>Andy </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华中科技大学计算机相关专业硕士，全栈工程师，精通前端和后端。曾任职于华为，阿里巴巴等知名公司。</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Android</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讲师，拥有多年的项目开发经验和管理经验，注重为学员解决疑难问题，授课逻辑严谨而风趣。格言是“授业不只要有广度，更要有深度</a:t>
            </a:r>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p:txBody>
      </p:sp>
      <p:pic>
        <p:nvPicPr>
          <p:cNvPr id="1026" name="Picture 2" descr="http://10.url.cn/eth/ajNVdqHZLLCGm1Yz7Pmpj9BuoiamYtw6sibLuxkibicst4q2rIxCnfgCpA6kpgrTLJKfghFmupDaa2g/1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46174" y="1252874"/>
            <a:ext cx="1483923" cy="1565785"/>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9"/>
          <p:cNvSpPr>
            <a:spLocks noGrp="1"/>
          </p:cNvSpPr>
          <p:nvPr>
            <p:ph type="title"/>
          </p:nvPr>
        </p:nvSpPr>
        <p:spPr>
          <a:xfrm>
            <a:off x="375806" y="199508"/>
            <a:ext cx="5714733" cy="582548"/>
          </a:xfrm>
        </p:spPr>
        <p:txBody>
          <a:bodyPr/>
          <a:lstStyle/>
          <a:p>
            <a:r>
              <a:rPr lang="zh-CN" altLang="en-US" dirty="0" smtClean="0"/>
              <a:t>讲师介绍</a:t>
            </a:r>
            <a:endParaRPr lang="zh-CN" altLang="en-US" dirty="0"/>
          </a:p>
        </p:txBody>
      </p:sp>
      <p:sp>
        <p:nvSpPr>
          <p:cNvPr id="28" name="文本框 27"/>
          <p:cNvSpPr txBox="1"/>
          <p:nvPr/>
        </p:nvSpPr>
        <p:spPr>
          <a:xfrm>
            <a:off x="9786248" y="3240688"/>
            <a:ext cx="1735385" cy="2052870"/>
          </a:xfrm>
          <a:prstGeom prst="rect">
            <a:avLst/>
          </a:prstGeom>
          <a:noFill/>
        </p:spPr>
        <p:txBody>
          <a:bodyPr wrap="square" rtlCol="0">
            <a:spAutoFit/>
          </a:bodyPr>
          <a:lstStyle/>
          <a:p>
            <a:pPr>
              <a:lnSpc>
                <a:spcPct val="140000"/>
              </a:lnSpc>
            </a:pPr>
            <a:r>
              <a:rPr lang="zh-CN" altLang="en-US" sz="1100" b="1" dirty="0">
                <a:latin typeface="思源黑体 CN Normal" panose="020B0400000000000000" charset="-122"/>
                <a:ea typeface="思源黑体 CN Normal" panose="020B0400000000000000" charset="-122"/>
                <a:sym typeface="方正姚体" panose="02010601030101010101" pitchFamily="2" charset="-122"/>
              </a:rPr>
              <a:t> </a:t>
            </a:r>
            <a:r>
              <a:rPr lang="en-US" altLang="zh-CN" sz="1100" b="1" dirty="0">
                <a:latin typeface="思源黑体 CN Normal" panose="020B0400000000000000" charset="-122"/>
                <a:ea typeface="思源黑体 CN Normal" panose="020B0400000000000000" charset="-122"/>
                <a:sym typeface="方正姚体" panose="02010601030101010101" pitchFamily="2" charset="-122"/>
              </a:rPr>
              <a:t>Damon</a:t>
            </a:r>
            <a:r>
              <a:rPr lang="zh-CN" altLang="en-US" sz="1100" b="1" dirty="0">
                <a:latin typeface="思源黑体 CN Normal" panose="020B0400000000000000" charset="-122"/>
                <a:ea typeface="思源黑体 CN Normal" panose="020B0400000000000000" charset="-122"/>
                <a:sym typeface="方正姚体" panose="02010601030101010101" pitchFamily="2" charset="-122"/>
              </a:rPr>
              <a:t>老师</a:t>
            </a:r>
            <a:r>
              <a:rPr lang="en-US" altLang="zh-CN" sz="1100" b="1" dirty="0">
                <a:latin typeface="思源黑体 CN Normal" panose="020B0400000000000000" charset="-122"/>
                <a:ea typeface="思源黑体 CN Normal" panose="020B0400000000000000" charset="-122"/>
                <a:sym typeface="方正姚体" panose="02010601030101010101" pitchFamily="2" charset="-122"/>
              </a:rPr>
              <a:t> </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华中科技大学计算机相关专业硕士，十余年互联网从业经验；曾就职于华为，小米，担任项目经理，技术经理等； </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 </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专精领域：精通</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Android </a:t>
            </a:r>
            <a:r>
              <a:rPr lang="en-US" altLang="zh-CN" sz="1000" dirty="0" err="1">
                <a:latin typeface="思源黑体 CN Normal" panose="020B0400000000000000" charset="-122"/>
                <a:ea typeface="思源黑体 CN Normal" panose="020B0400000000000000" charset="-122"/>
                <a:sym typeface="方正姚体" panose="02010601030101010101" pitchFamily="2" charset="-122"/>
              </a:rPr>
              <a:t>FrameWork</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源码及性能优化；华为鸿蒙系统架构设计，专注</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NDK</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底层设计与开发。</a:t>
            </a:r>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p:txBody>
      </p:sp>
      <p:pic>
        <p:nvPicPr>
          <p:cNvPr id="1028" name="Picture 4" descr="http://10.url.cn/eth/ajNVdqHZLLAz9BIMUCxNK5fIAWdZpGvS61dgwj1nwqCdta3F41Bvj5n4qvf8bSOohXg0icw9KKHs/1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77343" y="1252874"/>
            <a:ext cx="1561712" cy="15617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043084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6007" y="213175"/>
            <a:ext cx="11428897" cy="582535"/>
          </a:xfrm>
          <a:prstGeom prst="rect">
            <a:avLst/>
          </a:prstGeom>
        </p:spPr>
        <p:txBody>
          <a:bodyPr vert="horz" lIns="64509" tIns="32255" rIns="64509" bIns="32255"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460" y="216638"/>
            <a:ext cx="11428895" cy="582548"/>
          </a:xfrm>
        </p:spPr>
        <p:txBody>
          <a:bodyPr/>
          <a:lstStyle/>
          <a:p>
            <a:r>
              <a:rPr lang="zh-CN" altLang="en-US" dirty="0" smtClean="0"/>
              <a:t>一线大厂面试诀窍</a:t>
            </a:r>
          </a:p>
        </p:txBody>
      </p:sp>
      <p:sp>
        <p:nvSpPr>
          <p:cNvPr id="3" name="文本框 2"/>
          <p:cNvSpPr txBox="1"/>
          <p:nvPr/>
        </p:nvSpPr>
        <p:spPr>
          <a:xfrm>
            <a:off x="835993" y="1762260"/>
            <a:ext cx="8786104" cy="3762071"/>
          </a:xfrm>
          <a:prstGeom prst="rect">
            <a:avLst/>
          </a:prstGeom>
        </p:spPr>
        <p:txBody>
          <a:bodyPr vert="horz" wrap="square" lIns="48384" tIns="24192" rIns="48384" bIns="24192" rtlCol="0">
            <a:normAutofit/>
          </a:bodyPr>
          <a:lstStyle/>
          <a:p>
            <a:pPr marL="272202" indent="-272202">
              <a:lnSpc>
                <a:spcPct val="150000"/>
              </a:lnSpc>
              <a:buFont typeface="+mj-lt"/>
              <a:buAutoNum type="arabicPeriod"/>
            </a:pPr>
            <a:r>
              <a:rPr lang="zh-CN" altLang="en-US"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简历包装</a:t>
            </a:r>
            <a:r>
              <a:rPr lang="en-US" altLang="zh-CN"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简历一定要吸引，把最好的两个项目经验放在最前面</a:t>
            </a:r>
            <a:endPar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202" indent="-272202">
              <a:lnSpc>
                <a:spcPct val="150000"/>
              </a:lnSpc>
              <a:buFont typeface="+mj-lt"/>
              <a:buAutoNum type="arabicPeriod"/>
            </a:pPr>
            <a:endPar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202" indent="-272202">
              <a:lnSpc>
                <a:spcPct val="150000"/>
              </a:lnSpc>
              <a:buFont typeface="+mj-lt"/>
              <a:buAutoNum type="arabicPeriod"/>
            </a:pPr>
            <a:r>
              <a:rPr lang="zh-CN" altLang="en-US"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备战简历</a:t>
            </a:r>
            <a:r>
              <a:rPr lang="en-US" altLang="zh-CN"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简历里面的技术写自己最熟悉和擅长的，每个技术准备对应的连环炮</a:t>
            </a:r>
            <a:endPar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202" indent="-272202">
              <a:lnSpc>
                <a:spcPct val="150000"/>
              </a:lnSpc>
              <a:buFont typeface="+mj-lt"/>
              <a:buAutoNum type="arabicPeriod"/>
            </a:pPr>
            <a:endPar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202" indent="-272202">
              <a:lnSpc>
                <a:spcPct val="150000"/>
              </a:lnSpc>
              <a:buFont typeface="+mj-lt"/>
              <a:buAutoNum type="arabicPeriod"/>
            </a:pPr>
            <a:r>
              <a:rPr lang="zh-CN" altLang="en-US"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深挖底层</a:t>
            </a:r>
            <a:r>
              <a:rPr lang="en-US" altLang="zh-CN"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底层技术一时半会学不懂，找到高频点，如虚拟机原理，区别，准备</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5</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个左右</a:t>
            </a:r>
            <a:endPar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202" indent="-272202">
              <a:lnSpc>
                <a:spcPct val="150000"/>
              </a:lnSpc>
              <a:buFont typeface="+mj-lt"/>
              <a:buAutoNum type="arabicPeriod"/>
            </a:pPr>
            <a:endPar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202" indent="-272202">
              <a:lnSpc>
                <a:spcPct val="150000"/>
              </a:lnSpc>
              <a:buFont typeface="+mj-lt"/>
              <a:buAutoNum type="arabicPeriod"/>
            </a:pPr>
            <a:r>
              <a:rPr lang="zh-CN" altLang="en-US"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吃闹架构</a:t>
            </a:r>
            <a:r>
              <a:rPr lang="en-US" altLang="zh-CN"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架构一定要好好看，比如</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Glide</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3" dirty="0" err="1">
                <a:solidFill>
                  <a:schemeClr val="tx2"/>
                </a:solidFill>
                <a:latin typeface="思源黑体 CN Normal" panose="020B0400000000000000" pitchFamily="34" charset="-122"/>
                <a:ea typeface="思源黑体 CN Normal" panose="020B0400000000000000" pitchFamily="34" charset="-122"/>
                <a:cs typeface="Source Han Sans CN Normal" charset="-122"/>
              </a:rPr>
              <a:t>Okhttp</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MVVM</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MVP</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架构实现一定要掌握</a:t>
            </a:r>
            <a:endPar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202" indent="-272202">
              <a:lnSpc>
                <a:spcPct val="150000"/>
              </a:lnSpc>
              <a:buFont typeface="+mj-lt"/>
              <a:buAutoNum type="arabicPeriod"/>
            </a:pPr>
            <a:endPar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202" indent="-272202">
              <a:lnSpc>
                <a:spcPct val="150000"/>
              </a:lnSpc>
              <a:buFont typeface="+mj-lt"/>
              <a:buAutoNum type="arabicPeriod"/>
            </a:pPr>
            <a:r>
              <a:rPr lang="zh-CN" altLang="en-US"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掌握源码</a:t>
            </a:r>
            <a:r>
              <a:rPr lang="en-US" altLang="zh-CN" sz="1693"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简一定要了解</a:t>
            </a:r>
            <a:r>
              <a:rPr lang="en-US" altLang="zh-CN" sz="1693" dirty="0" err="1">
                <a:solidFill>
                  <a:schemeClr val="tx2"/>
                </a:solidFill>
                <a:latin typeface="思源黑体 CN Normal" panose="020B0400000000000000" pitchFamily="34" charset="-122"/>
                <a:ea typeface="思源黑体 CN Normal" panose="020B0400000000000000" pitchFamily="34" charset="-122"/>
                <a:cs typeface="Source Han Sans CN Normal" charset="-122"/>
              </a:rPr>
              <a:t>FrameWork</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层源码，如</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MS</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PMS</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Handler</a:t>
            </a:r>
            <a:r>
              <a:rPr lang="zh-CN" altLang="en-US" sz="1693"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属性动画</a:t>
            </a:r>
          </a:p>
        </p:txBody>
      </p:sp>
    </p:spTree>
    <p:extLst>
      <p:ext uri="{BB962C8B-B14F-4D97-AF65-F5344CB8AC3E}">
        <p14:creationId xmlns:p14="http://schemas.microsoft.com/office/powerpoint/2010/main" val="1581730591"/>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标题 6"/>
          <p:cNvSpPr>
            <a:spLocks noGrp="1"/>
          </p:cNvSpPr>
          <p:nvPr/>
        </p:nvSpPr>
        <p:spPr>
          <a:xfrm>
            <a:off x="381574" y="296824"/>
            <a:ext cx="11428897" cy="582535"/>
          </a:xfrm>
          <a:prstGeom prst="rect">
            <a:avLst/>
          </a:prstGeom>
        </p:spPr>
        <p:txBody>
          <a:bodyPr vert="horz" lIns="64509" tIns="32255" rIns="64509" bIns="32255"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3493" b="1">
                <a:solidFill>
                  <a:srgbClr val="1475B2"/>
                </a:solidFill>
                <a:latin typeface="思源黑体 CN Bold" panose="020B0800000000000000" charset="-122"/>
                <a:ea typeface="思源黑体 CN Bold" panose="020B0800000000000000" charset="-122"/>
                <a:sym typeface="+mn-ea"/>
              </a:rPr>
              <a:t>如何快速学习提升</a:t>
            </a:r>
            <a:endParaRPr lang="zh-CN" altLang="en-US" sz="3493" b="1" dirty="0">
              <a:solidFill>
                <a:srgbClr val="1475B2"/>
              </a:solidFill>
              <a:latin typeface="思源黑体 CN Bold" panose="020B0800000000000000" charset="-122"/>
              <a:ea typeface="思源黑体 CN Bold" panose="020B0800000000000000" charset="-122"/>
              <a:sym typeface="+mn-ea"/>
            </a:endParaRPr>
          </a:p>
        </p:txBody>
      </p:sp>
      <p:sp>
        <p:nvSpPr>
          <p:cNvPr id="17" name="文本框 3"/>
          <p:cNvSpPr txBox="1"/>
          <p:nvPr/>
        </p:nvSpPr>
        <p:spPr>
          <a:xfrm>
            <a:off x="1110421" y="1117116"/>
            <a:ext cx="10260261" cy="461665"/>
          </a:xfrm>
          <a:prstGeom prst="rect">
            <a:avLst/>
          </a:prstGeom>
          <a:noFill/>
        </p:spPr>
        <p:txBody>
          <a:bodyPr wrap="square" rtlCol="0">
            <a:spAutoFit/>
          </a:bodyPr>
          <a:lstStyle>
            <a:defPPr>
              <a:defRPr lang="zh-CN"/>
            </a:defPPr>
            <a:lvl1pPr>
              <a:defRPr sz="2800">
                <a:solidFill>
                  <a:schemeClr val="bg1"/>
                </a:solidFill>
              </a:defRPr>
            </a:lvl1pPr>
          </a:lstStyle>
          <a:p>
            <a:pPr marL="322609" indent="-322609">
              <a:buClr>
                <a:srgbClr val="1577BA"/>
              </a:buClr>
              <a:buFont typeface="Wingdings" panose="05000000000000000000" pitchFamily="2" charset="2"/>
              <a:buChar char="n"/>
            </a:pPr>
            <a:r>
              <a:rPr lang="zh-CN" altLang="en-US" sz="2400">
                <a:solidFill>
                  <a:schemeClr val="tx1"/>
                </a:solidFill>
                <a:latin typeface="思源黑体 CN Medium" panose="020B0600000000000000" charset="-122"/>
                <a:ea typeface="思源黑体 CN Medium" panose="020B0600000000000000" charset="-122"/>
              </a:rPr>
              <a:t>自学</a:t>
            </a:r>
            <a:endParaRPr lang="zh-CN" altLang="en-US" sz="2400" dirty="0">
              <a:solidFill>
                <a:schemeClr val="tx1"/>
              </a:solidFill>
              <a:latin typeface="思源黑体 CN Medium" panose="020B0600000000000000" charset="-122"/>
              <a:ea typeface="思源黑体 CN Medium" panose="020B0600000000000000" charset="-122"/>
            </a:endParaRPr>
          </a:p>
        </p:txBody>
      </p:sp>
      <p:sp>
        <p:nvSpPr>
          <p:cNvPr id="20" name="TextBox 19"/>
          <p:cNvSpPr txBox="1"/>
          <p:nvPr/>
        </p:nvSpPr>
        <p:spPr>
          <a:xfrm>
            <a:off x="1623264" y="1535101"/>
            <a:ext cx="9948103" cy="3024674"/>
          </a:xfrm>
          <a:prstGeom prst="rect">
            <a:avLst/>
          </a:prstGeom>
          <a:noFill/>
        </p:spPr>
        <p:txBody>
          <a:bodyPr wrap="square" rtlCol="0">
            <a:spAutoFit/>
          </a:bodyPr>
          <a:lstStyle/>
          <a:p>
            <a:pPr>
              <a:lnSpc>
                <a:spcPct val="150000"/>
              </a:lnSpc>
              <a:buClr>
                <a:schemeClr val="accent5"/>
              </a:buClr>
              <a:buFont typeface="Wingdings" panose="05000000000000000000" pitchFamily="2" charset="2"/>
              <a:buChar char="Ø"/>
            </a:pPr>
            <a:r>
              <a:rPr lang="zh-CN" altLang="en-US" sz="2117" dirty="0">
                <a:latin typeface="思源黑体 CN Light" panose="020B0300000000000000" pitchFamily="34" charset="-122"/>
                <a:ea typeface="思源黑体 CN Light" panose="020B0300000000000000" pitchFamily="34" charset="-122"/>
              </a:rPr>
              <a:t>  要找学习资料，网上资料不准确，官方文档无人总结</a:t>
            </a:r>
            <a:endParaRPr lang="en-US" altLang="zh-CN" sz="2117" dirty="0">
              <a:latin typeface="思源黑体 CN Light" panose="020B0300000000000000" pitchFamily="34" charset="-122"/>
              <a:ea typeface="思源黑体 CN Light" panose="020B0300000000000000" pitchFamily="34" charset="-122"/>
            </a:endParaRPr>
          </a:p>
          <a:p>
            <a:pPr>
              <a:lnSpc>
                <a:spcPct val="150000"/>
              </a:lnSpc>
              <a:buClr>
                <a:schemeClr val="accent5"/>
              </a:buClr>
              <a:buFont typeface="Wingdings" panose="05000000000000000000" pitchFamily="2" charset="2"/>
              <a:buChar char="Ø"/>
            </a:pPr>
            <a:r>
              <a:rPr lang="en-US" altLang="zh-CN" sz="2117" dirty="0">
                <a:latin typeface="思源黑体 CN Light" panose="020B0300000000000000" pitchFamily="34" charset="-122"/>
                <a:ea typeface="思源黑体 CN Light" panose="020B0300000000000000" pitchFamily="34" charset="-122"/>
              </a:rPr>
              <a:t>  </a:t>
            </a:r>
            <a:r>
              <a:rPr lang="zh-CN" altLang="en-US" sz="2117" dirty="0">
                <a:latin typeface="思源黑体 CN Light" panose="020B0300000000000000" pitchFamily="34" charset="-122"/>
                <a:ea typeface="思源黑体 CN Light" panose="020B0300000000000000" pitchFamily="34" charset="-122"/>
              </a:rPr>
              <a:t>碰到问题耗很久，很难找人帮忙指点、解答</a:t>
            </a:r>
            <a:endParaRPr lang="en-US" altLang="zh-CN" sz="2117" dirty="0">
              <a:latin typeface="思源黑体 CN Light" panose="020B0300000000000000" pitchFamily="34" charset="-122"/>
              <a:ea typeface="思源黑体 CN Light" panose="020B0300000000000000" pitchFamily="34" charset="-122"/>
            </a:endParaRPr>
          </a:p>
          <a:p>
            <a:pPr>
              <a:lnSpc>
                <a:spcPct val="150000"/>
              </a:lnSpc>
              <a:buClr>
                <a:schemeClr val="accent5"/>
              </a:buClr>
              <a:buFont typeface="Wingdings" panose="05000000000000000000" pitchFamily="2" charset="2"/>
              <a:buChar char="Ø"/>
            </a:pPr>
            <a:r>
              <a:rPr lang="en-US" altLang="zh-CN" sz="2117" dirty="0">
                <a:latin typeface="思源黑体 CN Light" panose="020B0300000000000000" pitchFamily="34" charset="-122"/>
                <a:ea typeface="思源黑体 CN Light" panose="020B0300000000000000" pitchFamily="34" charset="-122"/>
              </a:rPr>
              <a:t>  </a:t>
            </a:r>
            <a:r>
              <a:rPr lang="zh-CN" altLang="en-US" sz="2117" dirty="0">
                <a:latin typeface="思源黑体 CN Light" panose="020B0300000000000000" pitchFamily="34" charset="-122"/>
                <a:ea typeface="思源黑体 CN Light" panose="020B0300000000000000" pitchFamily="34" charset="-122"/>
              </a:rPr>
              <a:t>太耗时、太低效</a:t>
            </a:r>
            <a:endParaRPr lang="en-US" altLang="zh-CN" sz="2117" dirty="0">
              <a:latin typeface="思源黑体 CN Light" panose="020B0300000000000000" pitchFamily="34" charset="-122"/>
              <a:ea typeface="思源黑体 CN Light" panose="020B0300000000000000" pitchFamily="34" charset="-122"/>
            </a:endParaRPr>
          </a:p>
          <a:p>
            <a:pPr>
              <a:lnSpc>
                <a:spcPct val="150000"/>
              </a:lnSpc>
              <a:buClr>
                <a:schemeClr val="accent5"/>
              </a:buClr>
              <a:buFont typeface="Wingdings" panose="05000000000000000000" pitchFamily="2" charset="2"/>
              <a:buChar char="Ø"/>
            </a:pPr>
            <a:r>
              <a:rPr lang="en-US" altLang="zh-CN" sz="2117" dirty="0">
                <a:latin typeface="思源黑体 CN Light" panose="020B0300000000000000" pitchFamily="34" charset="-122"/>
                <a:ea typeface="思源黑体 CN Light" panose="020B0300000000000000" pitchFamily="34" charset="-122"/>
              </a:rPr>
              <a:t>  </a:t>
            </a:r>
            <a:r>
              <a:rPr lang="zh-CN" altLang="en-US" sz="2117" dirty="0">
                <a:latin typeface="思源黑体 CN Light" panose="020B0300000000000000" pitchFamily="34" charset="-122"/>
                <a:ea typeface="思源黑体 CN Light" panose="020B0300000000000000" pitchFamily="34" charset="-122"/>
              </a:rPr>
              <a:t>没有实际的项目可以实践，学了感觉没用</a:t>
            </a:r>
            <a:endParaRPr lang="en-US" altLang="zh-CN" sz="2117" dirty="0">
              <a:latin typeface="思源黑体 CN Light" panose="020B0300000000000000" pitchFamily="34" charset="-122"/>
              <a:ea typeface="思源黑体 CN Light" panose="020B0300000000000000" pitchFamily="34" charset="-122"/>
            </a:endParaRPr>
          </a:p>
          <a:p>
            <a:pPr>
              <a:lnSpc>
                <a:spcPct val="150000"/>
              </a:lnSpc>
              <a:buClr>
                <a:schemeClr val="accent5"/>
              </a:buClr>
              <a:buFont typeface="Wingdings" panose="05000000000000000000" pitchFamily="2" charset="2"/>
              <a:buChar char="Ø"/>
            </a:pPr>
            <a:r>
              <a:rPr lang="en-US" altLang="zh-CN" sz="2117" dirty="0">
                <a:latin typeface="思源黑体 CN Light" panose="020B0300000000000000" pitchFamily="34" charset="-122"/>
                <a:ea typeface="思源黑体 CN Light" panose="020B0300000000000000" pitchFamily="34" charset="-122"/>
              </a:rPr>
              <a:t>  </a:t>
            </a:r>
            <a:r>
              <a:rPr lang="zh-CN" altLang="en-US" sz="2117" dirty="0">
                <a:latin typeface="思源黑体 CN Light" panose="020B0300000000000000" pitchFamily="34" charset="-122"/>
                <a:ea typeface="思源黑体 CN Light" panose="020B0300000000000000" pitchFamily="34" charset="-122"/>
              </a:rPr>
              <a:t>学不全面、学不系统</a:t>
            </a:r>
          </a:p>
          <a:p>
            <a:pPr>
              <a:lnSpc>
                <a:spcPct val="150000"/>
              </a:lnSpc>
              <a:buClr>
                <a:schemeClr val="accent5"/>
              </a:buClr>
              <a:buFont typeface="Wingdings" panose="05000000000000000000" pitchFamily="2" charset="2"/>
              <a:buChar char="Ø"/>
            </a:pPr>
            <a:r>
              <a:rPr lang="zh-CN" altLang="en-US" sz="2117" dirty="0">
                <a:latin typeface="思源黑体 CN Light" panose="020B0300000000000000" pitchFamily="34" charset="-122"/>
                <a:ea typeface="思源黑体 CN Light" panose="020B0300000000000000" pitchFamily="34" charset="-122"/>
              </a:rPr>
              <a:t>  太难、太苦逼了、坚持不下去</a:t>
            </a:r>
            <a:endParaRPr lang="en-US" altLang="zh-CN" sz="2117" dirty="0">
              <a:latin typeface="思源黑体 CN Light" panose="020B0300000000000000" pitchFamily="34" charset="-122"/>
              <a:ea typeface="思源黑体 CN Light" panose="020B0300000000000000" pitchFamily="34" charset="-122"/>
            </a:endParaRPr>
          </a:p>
        </p:txBody>
      </p:sp>
      <p:sp>
        <p:nvSpPr>
          <p:cNvPr id="6" name="TextBox 5"/>
          <p:cNvSpPr txBox="1"/>
          <p:nvPr/>
        </p:nvSpPr>
        <p:spPr>
          <a:xfrm>
            <a:off x="5692350" y="5354487"/>
            <a:ext cx="6118121" cy="450562"/>
          </a:xfrm>
          <a:prstGeom prst="rect">
            <a:avLst/>
          </a:prstGeom>
          <a:noFill/>
        </p:spPr>
        <p:txBody>
          <a:bodyPr wrap="square" lIns="91429" tIns="45715" rIns="91429" bIns="45715" rtlCol="0">
            <a:spAutoFit/>
          </a:bodyPr>
          <a:lstStyle/>
          <a:p>
            <a:r>
              <a:rPr lang="zh-CN" altLang="en-US" sz="2328" b="1">
                <a:latin typeface="思源黑体 CN Light" panose="020B0300000000000000" pitchFamily="34" charset="-122"/>
                <a:ea typeface="思源黑体 CN Light" panose="020B0300000000000000" pitchFamily="34" charset="-122"/>
              </a:rPr>
              <a:t>但是，现在你不需要这么苦逼了！！！</a:t>
            </a:r>
          </a:p>
        </p:txBody>
      </p:sp>
    </p:spTree>
    <p:extLst>
      <p:ext uri="{BB962C8B-B14F-4D97-AF65-F5344CB8AC3E}">
        <p14:creationId xmlns:p14="http://schemas.microsoft.com/office/powerpoint/2010/main" val="3124428629"/>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42"/>
          <p:cNvSpPr>
            <a:spLocks noGrp="1"/>
          </p:cNvSpPr>
          <p:nvPr>
            <p:ph type="title"/>
          </p:nvPr>
        </p:nvSpPr>
        <p:spPr>
          <a:xfrm>
            <a:off x="2147558" y="708904"/>
            <a:ext cx="11428895" cy="582548"/>
          </a:xfrm>
        </p:spPr>
        <p:txBody>
          <a:bodyPr/>
          <a:lstStyle/>
          <a:p>
            <a:r>
              <a:rPr lang="en-US" altLang="zh-CN"/>
              <a:t> </a:t>
            </a:r>
            <a:r>
              <a:rPr lang="zh-CN" altLang="en-US"/>
              <a:t>怎么成为</a:t>
            </a:r>
            <a:r>
              <a:rPr lang="en-US" altLang="zh-CN"/>
              <a:t>Android</a:t>
            </a:r>
            <a:r>
              <a:rPr lang="zh-CN" altLang="en-US"/>
              <a:t>高级工程师？</a:t>
            </a:r>
            <a:endParaRPr lang="zh-CN" altLang="en-US" dirty="0"/>
          </a:p>
        </p:txBody>
      </p:sp>
      <p:sp>
        <p:nvSpPr>
          <p:cNvPr id="6" name="íṡḷïdè"/>
          <p:cNvSpPr txBox="1"/>
          <p:nvPr/>
        </p:nvSpPr>
        <p:spPr>
          <a:xfrm>
            <a:off x="171035" y="1864692"/>
            <a:ext cx="10844637" cy="1454567"/>
          </a:xfrm>
          <a:prstGeom prst="rect">
            <a:avLst/>
          </a:prstGeom>
          <a:noFill/>
          <a:ln>
            <a:noFill/>
          </a:ln>
        </p:spPr>
        <p:txBody>
          <a:bodyPr wrap="square" lIns="48384" tIns="24192" rIns="48384" bIns="24192"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buSzPct val="25000"/>
            </a:pPr>
            <a:r>
              <a:rPr lang="zh-CN" altLang="en-US" sz="1905" dirty="0">
                <a:latin typeface="思源黑体 CN Normal" panose="020B0400000000000000" charset="-122"/>
                <a:ea typeface="思源黑体 CN Normal" panose="020B0400000000000000" charset="-122"/>
              </a:rPr>
              <a:t>课程简介：深入讲解</a:t>
            </a:r>
            <a:r>
              <a:rPr lang="en-US" altLang="zh-CN" sz="1905" dirty="0">
                <a:solidFill>
                  <a:srgbClr val="1475B2"/>
                </a:solidFill>
                <a:latin typeface="思源黑体 CN Normal" panose="020B0400000000000000" charset="-122"/>
                <a:ea typeface="思源黑体 CN Normal" panose="020B0400000000000000" charset="-122"/>
              </a:rPr>
              <a:t>Android</a:t>
            </a:r>
            <a:r>
              <a:rPr lang="zh-CN" altLang="en-US" sz="1905" dirty="0">
                <a:solidFill>
                  <a:srgbClr val="1475B2"/>
                </a:solidFill>
                <a:latin typeface="思源黑体 CN Normal" panose="020B0400000000000000" charset="-122"/>
                <a:ea typeface="思源黑体 CN Normal" panose="020B0400000000000000" charset="-122"/>
              </a:rPr>
              <a:t>内核、性能优化、架构设计、高级音视频</a:t>
            </a:r>
            <a:r>
              <a:rPr lang="zh-CN" altLang="en-US" sz="1905" dirty="0">
                <a:latin typeface="思源黑体 CN Normal" panose="020B0400000000000000" charset="-122"/>
                <a:ea typeface="思源黑体 CN Normal" panose="020B0400000000000000" charset="-122"/>
              </a:rPr>
              <a:t>技术</a:t>
            </a:r>
            <a:endParaRPr lang="en-US" altLang="zh-CN" sz="1905" dirty="0">
              <a:latin typeface="思源黑体 CN Normal" panose="020B0400000000000000" charset="-122"/>
              <a:ea typeface="思源黑体 CN Normal" panose="020B0400000000000000" charset="-122"/>
            </a:endParaRPr>
          </a:p>
          <a:p>
            <a:pPr algn="ctr">
              <a:lnSpc>
                <a:spcPct val="150000"/>
              </a:lnSpc>
              <a:buSzPct val="25000"/>
            </a:pPr>
            <a:endParaRPr lang="en-US" sz="1058" u="sng" dirty="0">
              <a:latin typeface="思源黑体 CN Normal" panose="020B0400000000000000" charset="-122"/>
              <a:ea typeface="思源黑体 CN Normal" panose="020B0400000000000000" charset="-122"/>
            </a:endParaRPr>
          </a:p>
        </p:txBody>
      </p:sp>
      <p:grpSp>
        <p:nvGrpSpPr>
          <p:cNvPr id="44" name="组合 43"/>
          <p:cNvGrpSpPr/>
          <p:nvPr/>
        </p:nvGrpSpPr>
        <p:grpSpPr>
          <a:xfrm>
            <a:off x="768674" y="3597901"/>
            <a:ext cx="2369205" cy="2000611"/>
            <a:chOff x="2008388" y="7835069"/>
            <a:chExt cx="4477599" cy="3780986"/>
          </a:xfrm>
        </p:grpSpPr>
        <p:sp>
          <p:nvSpPr>
            <p:cNvPr id="32" name="îṣḻïdé"/>
            <p:cNvSpPr/>
            <p:nvPr/>
          </p:nvSpPr>
          <p:spPr bwMode="auto">
            <a:xfrm>
              <a:off x="3511827" y="7835069"/>
              <a:ext cx="1470719" cy="147723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48384" tIns="24192" rIns="48384" bIns="24192"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marL="119299" indent="-119299" algn="ctr" fontAlgn="base">
                <a:spcBef>
                  <a:spcPct val="0"/>
                </a:spcBef>
                <a:spcAft>
                  <a:spcPct val="0"/>
                </a:spcAft>
              </a:pPr>
              <a:endParaRPr sz="1905" kern="0">
                <a:solidFill>
                  <a:prstClr val="black"/>
                </a:solidFill>
                <a:latin typeface="思源黑体 CN Normal" panose="020B0400000000000000" charset="-122"/>
                <a:ea typeface="思源黑体 CN Normal" panose="020B0400000000000000" charset="-122"/>
              </a:endParaRPr>
            </a:p>
          </p:txBody>
        </p:sp>
        <p:sp>
          <p:nvSpPr>
            <p:cNvPr id="30" name="iṡľíďe"/>
            <p:cNvSpPr/>
            <p:nvPr/>
          </p:nvSpPr>
          <p:spPr bwMode="auto">
            <a:xfrm>
              <a:off x="2008388" y="10162026"/>
              <a:ext cx="4477599" cy="145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30000"/>
                </a:lnSpc>
              </a:pPr>
              <a:endParaRPr lang="en-US" altLang="zh-CN" sz="1270">
                <a:latin typeface="思源黑体 CN Normal" panose="020B0400000000000000" charset="-122"/>
                <a:ea typeface="思源黑体 CN Normal" panose="020B0400000000000000" charset="-122"/>
              </a:endParaRPr>
            </a:p>
            <a:p>
              <a:pPr algn="ctr">
                <a:lnSpc>
                  <a:spcPct val="130000"/>
                </a:lnSpc>
              </a:pPr>
              <a:r>
                <a:rPr lang="zh-CN" altLang="en-US" sz="1270">
                  <a:latin typeface="思源黑体 CN Normal" panose="020B0400000000000000" charset="-122"/>
                  <a:ea typeface="思源黑体 CN Normal" panose="020B0400000000000000" charset="-122"/>
                </a:rPr>
                <a:t>在小型企业，技术视野太窄，没经历过正规的移动开发流程</a:t>
              </a:r>
              <a:endParaRPr lang="en-US" altLang="zh-CN" sz="1270">
                <a:latin typeface="思源黑体 CN Normal" panose="020B0400000000000000" charset="-122"/>
                <a:ea typeface="思源黑体 CN Normal" panose="020B0400000000000000" charset="-122"/>
              </a:endParaRPr>
            </a:p>
          </p:txBody>
        </p:sp>
        <p:sp>
          <p:nvSpPr>
            <p:cNvPr id="31" name="íşļiḋê"/>
            <p:cNvSpPr txBox="1"/>
            <p:nvPr/>
          </p:nvSpPr>
          <p:spPr bwMode="auto">
            <a:xfrm>
              <a:off x="2008388" y="9405901"/>
              <a:ext cx="4477599" cy="75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b" anchorCtr="0">
              <a:normAutofit fontScale="925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93">
                  <a:latin typeface="思源黑体 CN Normal" panose="020B0400000000000000" charset="-122"/>
                  <a:ea typeface="思源黑体 CN Normal" panose="020B0400000000000000" charset="-122"/>
                </a:rPr>
                <a:t>缺少一线互联网公司经验</a:t>
              </a:r>
              <a:endParaRPr lang="en-US" altLang="zh-CN" sz="1693" dirty="0">
                <a:latin typeface="思源黑体 CN Normal" panose="020B0400000000000000" charset="-122"/>
                <a:ea typeface="思源黑体 CN Normal" panose="020B0400000000000000" charset="-122"/>
              </a:endParaRPr>
            </a:p>
          </p:txBody>
        </p:sp>
        <p:sp>
          <p:nvSpPr>
            <p:cNvPr id="36" name="文本框 35"/>
            <p:cNvSpPr txBox="1"/>
            <p:nvPr/>
          </p:nvSpPr>
          <p:spPr>
            <a:xfrm>
              <a:off x="3872724" y="8183963"/>
              <a:ext cx="900379" cy="913347"/>
            </a:xfrm>
            <a:prstGeom prst="rect">
              <a:avLst/>
            </a:prstGeom>
            <a:noFill/>
          </p:spPr>
          <p:txBody>
            <a:bodyPr wrap="none" rtlCol="0">
              <a:spAutoFit/>
            </a:bodyPr>
            <a:lstStyle/>
            <a:p>
              <a:pPr algn="l">
                <a:lnSpc>
                  <a:spcPct val="120000"/>
                </a:lnSpc>
              </a:pPr>
              <a:r>
                <a:rPr lang="en-US" sz="2117" b="1">
                  <a:latin typeface="思源黑体 CN Normal" panose="020B0400000000000000" charset="-122"/>
                  <a:ea typeface="思源黑体 CN Normal" panose="020B0400000000000000" charset="-122"/>
                </a:rPr>
                <a:t>01</a:t>
              </a:r>
            </a:p>
          </p:txBody>
        </p:sp>
      </p:grpSp>
      <p:grpSp>
        <p:nvGrpSpPr>
          <p:cNvPr id="37" name="组合 36"/>
          <p:cNvGrpSpPr/>
          <p:nvPr/>
        </p:nvGrpSpPr>
        <p:grpSpPr>
          <a:xfrm>
            <a:off x="3559525" y="3597901"/>
            <a:ext cx="2496097" cy="2000611"/>
            <a:chOff x="6671356" y="7835069"/>
            <a:chExt cx="4717415" cy="3780986"/>
          </a:xfrm>
        </p:grpSpPr>
        <p:sp>
          <p:nvSpPr>
            <p:cNvPr id="28" name="ïŝḷîdê"/>
            <p:cNvSpPr/>
            <p:nvPr/>
          </p:nvSpPr>
          <p:spPr bwMode="auto">
            <a:xfrm>
              <a:off x="8360165" y="7835069"/>
              <a:ext cx="1470719" cy="147723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48384" tIns="24192" rIns="48384" bIns="24192"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marL="119299" indent="-119299" algn="ctr" fontAlgn="base">
                <a:spcBef>
                  <a:spcPct val="0"/>
                </a:spcBef>
                <a:spcAft>
                  <a:spcPct val="0"/>
                </a:spcAft>
              </a:pPr>
              <a:endParaRPr sz="1905" kern="0">
                <a:solidFill>
                  <a:prstClr val="black"/>
                </a:solidFill>
                <a:latin typeface="思源黑体 CN Normal" panose="020B0400000000000000" charset="-122"/>
                <a:ea typeface="思源黑体 CN Normal" panose="020B0400000000000000" charset="-122"/>
              </a:endParaRPr>
            </a:p>
          </p:txBody>
        </p:sp>
        <p:sp>
          <p:nvSpPr>
            <p:cNvPr id="26" name="ïṧľíḋè"/>
            <p:cNvSpPr/>
            <p:nvPr/>
          </p:nvSpPr>
          <p:spPr bwMode="auto">
            <a:xfrm>
              <a:off x="6725966" y="10157264"/>
              <a:ext cx="4662805" cy="145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30000"/>
                </a:lnSpc>
              </a:pPr>
              <a:endParaRPr lang="en-US" altLang="zh-CN" sz="1270">
                <a:latin typeface="思源黑体 CN Normal" panose="020B0400000000000000" charset="-122"/>
                <a:ea typeface="思源黑体 CN Normal" panose="020B0400000000000000" charset="-122"/>
              </a:endParaRPr>
            </a:p>
            <a:p>
              <a:pPr algn="ctr">
                <a:lnSpc>
                  <a:spcPct val="130000"/>
                </a:lnSpc>
              </a:pPr>
              <a:r>
                <a:rPr lang="zh-CN" altLang="en-US" sz="1270">
                  <a:latin typeface="思源黑体 CN Normal" panose="020B0400000000000000" charset="-122"/>
                  <a:ea typeface="思源黑体 CN Normal" panose="020B0400000000000000" charset="-122"/>
                </a:rPr>
                <a:t>长期从事简单的</a:t>
              </a:r>
              <a:r>
                <a:rPr lang="en-US" altLang="zh-CN" sz="1270">
                  <a:latin typeface="思源黑体 CN Normal" panose="020B0400000000000000" charset="-122"/>
                  <a:ea typeface="思源黑体 CN Normal" panose="020B0400000000000000" charset="-122"/>
                </a:rPr>
                <a:t>UI</a:t>
              </a:r>
              <a:r>
                <a:rPr lang="zh-CN" altLang="en-US" sz="1270">
                  <a:latin typeface="思源黑体 CN Normal" panose="020B0400000000000000" charset="-122"/>
                  <a:ea typeface="思源黑体 CN Normal" panose="020B0400000000000000" charset="-122"/>
                </a:rPr>
                <a:t>界面开发，对原理和底层开发了解不深</a:t>
              </a:r>
              <a:endParaRPr lang="en-US" altLang="zh-CN" sz="1270">
                <a:latin typeface="思源黑体 CN Normal" panose="020B0400000000000000" charset="-122"/>
                <a:ea typeface="思源黑体 CN Normal" panose="020B0400000000000000" charset="-122"/>
              </a:endParaRPr>
            </a:p>
            <a:p>
              <a:pPr algn="ctr">
                <a:lnSpc>
                  <a:spcPct val="130000"/>
                </a:lnSpc>
              </a:pPr>
              <a:endParaRPr lang="en-US" altLang="zh-CN" sz="1270">
                <a:latin typeface="思源黑体 CN Normal" panose="020B0400000000000000" charset="-122"/>
                <a:ea typeface="思源黑体 CN Normal" panose="020B0400000000000000" charset="-122"/>
              </a:endParaRPr>
            </a:p>
          </p:txBody>
        </p:sp>
        <p:sp>
          <p:nvSpPr>
            <p:cNvPr id="27" name="ïṡļíḋê"/>
            <p:cNvSpPr txBox="1"/>
            <p:nvPr/>
          </p:nvSpPr>
          <p:spPr bwMode="auto">
            <a:xfrm>
              <a:off x="6856726" y="9405901"/>
              <a:ext cx="4477599" cy="75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93">
                  <a:latin typeface="思源黑体 CN Normal" panose="020B0400000000000000" charset="-122"/>
                  <a:ea typeface="思源黑体 CN Normal" panose="020B0400000000000000" charset="-122"/>
                </a:rPr>
                <a:t>基础知识薄弱</a:t>
              </a:r>
              <a:endParaRPr lang="en-US" altLang="zh-CN" sz="1693" dirty="0">
                <a:latin typeface="思源黑体 CN Normal" panose="020B0400000000000000" charset="-122"/>
                <a:ea typeface="思源黑体 CN Normal" panose="020B0400000000000000" charset="-122"/>
              </a:endParaRPr>
            </a:p>
          </p:txBody>
        </p:sp>
        <p:cxnSp>
          <p:nvCxnSpPr>
            <p:cNvPr id="15" name="直接连接符 14"/>
            <p:cNvCxnSpPr/>
            <p:nvPr/>
          </p:nvCxnSpPr>
          <p:spPr>
            <a:xfrm>
              <a:off x="6671356" y="7835069"/>
              <a:ext cx="0" cy="3780986"/>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8645359" y="8132047"/>
              <a:ext cx="900379" cy="913347"/>
            </a:xfrm>
            <a:prstGeom prst="rect">
              <a:avLst/>
            </a:prstGeom>
            <a:noFill/>
          </p:spPr>
          <p:txBody>
            <a:bodyPr wrap="none" rtlCol="0">
              <a:spAutoFit/>
            </a:bodyPr>
            <a:lstStyle/>
            <a:p>
              <a:pPr algn="l">
                <a:lnSpc>
                  <a:spcPct val="120000"/>
                </a:lnSpc>
              </a:pPr>
              <a:r>
                <a:rPr lang="en-US" sz="2117" b="1" dirty="0">
                  <a:latin typeface="思源黑体 CN Normal" panose="020B0400000000000000" charset="-122"/>
                  <a:ea typeface="思源黑体 CN Normal" panose="020B0400000000000000" charset="-122"/>
                </a:rPr>
                <a:t>02</a:t>
              </a:r>
            </a:p>
          </p:txBody>
        </p:sp>
      </p:grpSp>
      <p:grpSp>
        <p:nvGrpSpPr>
          <p:cNvPr id="41" name="组合 40"/>
          <p:cNvGrpSpPr/>
          <p:nvPr/>
        </p:nvGrpSpPr>
        <p:grpSpPr>
          <a:xfrm>
            <a:off x="6194111" y="3597901"/>
            <a:ext cx="2467289" cy="2000611"/>
            <a:chOff x="11519694" y="7835069"/>
            <a:chExt cx="4662969" cy="3780986"/>
          </a:xfrm>
        </p:grpSpPr>
        <p:sp>
          <p:nvSpPr>
            <p:cNvPr id="24" name="ísľîḍe"/>
            <p:cNvSpPr/>
            <p:nvPr/>
          </p:nvSpPr>
          <p:spPr bwMode="auto">
            <a:xfrm>
              <a:off x="13208503" y="7835069"/>
              <a:ext cx="1470719" cy="147723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48384" tIns="24192" rIns="48384" bIns="24192"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marL="119299" indent="-119299" algn="ctr" fontAlgn="base">
                <a:spcBef>
                  <a:spcPct val="0"/>
                </a:spcBef>
                <a:spcAft>
                  <a:spcPct val="0"/>
                </a:spcAft>
              </a:pPr>
              <a:endParaRPr sz="1905" kern="0">
                <a:solidFill>
                  <a:prstClr val="black"/>
                </a:solidFill>
                <a:latin typeface="思源黑体 CN Normal" panose="020B0400000000000000" charset="-122"/>
                <a:ea typeface="思源黑体 CN Normal" panose="020B0400000000000000" charset="-122"/>
              </a:endParaRPr>
            </a:p>
          </p:txBody>
        </p:sp>
        <p:sp>
          <p:nvSpPr>
            <p:cNvPr id="22" name="ïŝ1îdè"/>
            <p:cNvSpPr/>
            <p:nvPr/>
          </p:nvSpPr>
          <p:spPr bwMode="auto">
            <a:xfrm>
              <a:off x="11705064" y="10162026"/>
              <a:ext cx="4477599" cy="145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30000"/>
                </a:lnSpc>
              </a:pPr>
              <a:endParaRPr lang="en-US" altLang="zh-CN" sz="1270">
                <a:latin typeface="思源黑体 CN Normal" panose="020B0400000000000000" charset="-122"/>
                <a:ea typeface="思源黑体 CN Normal" panose="020B0400000000000000" charset="-122"/>
              </a:endParaRPr>
            </a:p>
            <a:p>
              <a:pPr algn="ctr">
                <a:lnSpc>
                  <a:spcPct val="130000"/>
                </a:lnSpc>
              </a:pPr>
              <a:r>
                <a:rPr lang="zh-CN" altLang="en-US" sz="1270">
                  <a:latin typeface="思源黑体 CN Normal" panose="020B0400000000000000" charset="-122"/>
                  <a:ea typeface="思源黑体 CN Normal" panose="020B0400000000000000" charset="-122"/>
                </a:rPr>
                <a:t>长期在小型软件公司、外包公司工作，只接触部分开发内容</a:t>
              </a:r>
            </a:p>
          </p:txBody>
        </p:sp>
        <p:sp>
          <p:nvSpPr>
            <p:cNvPr id="23" name="î$1íḍe"/>
            <p:cNvSpPr txBox="1"/>
            <p:nvPr/>
          </p:nvSpPr>
          <p:spPr bwMode="auto">
            <a:xfrm>
              <a:off x="11705064" y="9405901"/>
              <a:ext cx="4477599" cy="75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93">
                  <a:latin typeface="思源黑体 CN Normal" panose="020B0400000000000000" charset="-122"/>
                  <a:ea typeface="思源黑体 CN Normal" panose="020B0400000000000000" charset="-122"/>
                </a:rPr>
                <a:t>项目经验零碎</a:t>
              </a:r>
              <a:endParaRPr lang="en-US" altLang="zh-CN" sz="1693" dirty="0">
                <a:latin typeface="思源黑体 CN Normal" panose="020B0400000000000000" charset="-122"/>
                <a:ea typeface="思源黑体 CN Normal" panose="020B0400000000000000" charset="-122"/>
              </a:endParaRPr>
            </a:p>
          </p:txBody>
        </p:sp>
        <p:cxnSp>
          <p:nvCxnSpPr>
            <p:cNvPr id="16" name="直接连接符 15"/>
            <p:cNvCxnSpPr/>
            <p:nvPr/>
          </p:nvCxnSpPr>
          <p:spPr>
            <a:xfrm>
              <a:off x="11519694" y="7835069"/>
              <a:ext cx="0" cy="3780986"/>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13478259" y="8183963"/>
              <a:ext cx="900379" cy="913347"/>
            </a:xfrm>
            <a:prstGeom prst="rect">
              <a:avLst/>
            </a:prstGeom>
            <a:noFill/>
          </p:spPr>
          <p:txBody>
            <a:bodyPr wrap="none" rtlCol="0">
              <a:spAutoFit/>
            </a:bodyPr>
            <a:lstStyle/>
            <a:p>
              <a:pPr algn="l">
                <a:lnSpc>
                  <a:spcPct val="120000"/>
                </a:lnSpc>
              </a:pPr>
              <a:r>
                <a:rPr lang="en-US" sz="2117" b="1" dirty="0">
                  <a:latin typeface="思源黑体 CN Normal" panose="020B0400000000000000" charset="-122"/>
                  <a:ea typeface="思源黑体 CN Normal" panose="020B0400000000000000" charset="-122"/>
                </a:rPr>
                <a:t>03</a:t>
              </a:r>
            </a:p>
          </p:txBody>
        </p:sp>
      </p:grpSp>
      <p:grpSp>
        <p:nvGrpSpPr>
          <p:cNvPr id="42" name="组合 41"/>
          <p:cNvGrpSpPr/>
          <p:nvPr/>
        </p:nvGrpSpPr>
        <p:grpSpPr>
          <a:xfrm>
            <a:off x="8661372" y="3597901"/>
            <a:ext cx="2467289" cy="2000611"/>
            <a:chOff x="16368032" y="7835069"/>
            <a:chExt cx="4662968" cy="3780986"/>
          </a:xfrm>
        </p:grpSpPr>
        <p:sp>
          <p:nvSpPr>
            <p:cNvPr id="20" name="ïṧļiḋê"/>
            <p:cNvSpPr/>
            <p:nvPr/>
          </p:nvSpPr>
          <p:spPr bwMode="auto">
            <a:xfrm>
              <a:off x="18056840" y="7835069"/>
              <a:ext cx="1470719" cy="147723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48384" tIns="24192" rIns="48384" bIns="24192"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marL="119299" indent="-119299" algn="ctr" fontAlgn="base">
                <a:spcBef>
                  <a:spcPct val="0"/>
                </a:spcBef>
                <a:spcAft>
                  <a:spcPct val="0"/>
                </a:spcAft>
              </a:pPr>
              <a:endParaRPr sz="1905" kern="0">
                <a:solidFill>
                  <a:prstClr val="black"/>
                </a:solidFill>
                <a:latin typeface="思源黑体 CN Normal" panose="020B0400000000000000" charset="-122"/>
                <a:ea typeface="思源黑体 CN Normal" panose="020B0400000000000000" charset="-122"/>
              </a:endParaRPr>
            </a:p>
          </p:txBody>
        </p:sp>
        <p:sp>
          <p:nvSpPr>
            <p:cNvPr id="18" name="îṧlidê"/>
            <p:cNvSpPr/>
            <p:nvPr/>
          </p:nvSpPr>
          <p:spPr bwMode="auto">
            <a:xfrm>
              <a:off x="16553401" y="10162026"/>
              <a:ext cx="4477599" cy="145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30000"/>
                </a:lnSpc>
              </a:pPr>
              <a:endParaRPr lang="en-US" altLang="zh-CN" sz="1270">
                <a:latin typeface="思源黑体 CN Normal" panose="020B0400000000000000" charset="-122"/>
                <a:ea typeface="思源黑体 CN Normal" panose="020B0400000000000000" charset="-122"/>
              </a:endParaRPr>
            </a:p>
            <a:p>
              <a:pPr algn="ctr">
                <a:lnSpc>
                  <a:spcPct val="130000"/>
                </a:lnSpc>
              </a:pPr>
              <a:r>
                <a:rPr lang="zh-CN" altLang="en-US" sz="1270">
                  <a:latin typeface="思源黑体 CN Normal" panose="020B0400000000000000" charset="-122"/>
                  <a:ea typeface="思源黑体 CN Normal" panose="020B0400000000000000" charset="-122"/>
                </a:rPr>
                <a:t>只招收真心想和我们一起学习，共同进步的朋友。</a:t>
              </a:r>
              <a:endParaRPr lang="en-US" altLang="zh-CN" sz="1270" dirty="0">
                <a:latin typeface="思源黑体 CN Normal" panose="020B0400000000000000" charset="-122"/>
                <a:ea typeface="思源黑体 CN Normal" panose="020B0400000000000000" charset="-122"/>
              </a:endParaRPr>
            </a:p>
          </p:txBody>
        </p:sp>
        <p:sp>
          <p:nvSpPr>
            <p:cNvPr id="19" name="îşļiḑé"/>
            <p:cNvSpPr txBox="1"/>
            <p:nvPr/>
          </p:nvSpPr>
          <p:spPr bwMode="auto">
            <a:xfrm>
              <a:off x="16553401" y="9405901"/>
              <a:ext cx="4477599" cy="75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93">
                  <a:latin typeface="思源黑体 CN Normal" panose="020B0400000000000000" charset="-122"/>
                  <a:ea typeface="思源黑体 CN Normal" panose="020B0400000000000000" charset="-122"/>
                </a:rPr>
                <a:t>渴望快速提升自己</a:t>
              </a:r>
              <a:endParaRPr lang="en-US" altLang="zh-CN" sz="1693" dirty="0">
                <a:latin typeface="思源黑体 CN Normal" panose="020B0400000000000000" charset="-122"/>
                <a:ea typeface="思源黑体 CN Normal" panose="020B0400000000000000" charset="-122"/>
              </a:endParaRPr>
            </a:p>
          </p:txBody>
        </p:sp>
        <p:cxnSp>
          <p:nvCxnSpPr>
            <p:cNvPr id="17" name="直接连接符 16"/>
            <p:cNvCxnSpPr/>
            <p:nvPr/>
          </p:nvCxnSpPr>
          <p:spPr>
            <a:xfrm>
              <a:off x="16368032" y="7835069"/>
              <a:ext cx="0" cy="3780986"/>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8326597" y="8183963"/>
              <a:ext cx="900378" cy="913347"/>
            </a:xfrm>
            <a:prstGeom prst="rect">
              <a:avLst/>
            </a:prstGeom>
            <a:noFill/>
          </p:spPr>
          <p:txBody>
            <a:bodyPr wrap="none" rtlCol="0">
              <a:spAutoFit/>
            </a:bodyPr>
            <a:lstStyle/>
            <a:p>
              <a:pPr algn="l">
                <a:lnSpc>
                  <a:spcPct val="120000"/>
                </a:lnSpc>
              </a:pPr>
              <a:r>
                <a:rPr lang="en-US" sz="2117" b="1" dirty="0">
                  <a:latin typeface="思源黑体 CN Normal" panose="020B0400000000000000" charset="-122"/>
                  <a:ea typeface="思源黑体 CN Normal" panose="020B0400000000000000" charset="-122"/>
                </a:rPr>
                <a:t>04</a:t>
              </a:r>
            </a:p>
          </p:txBody>
        </p:sp>
      </p:grpSp>
    </p:spTree>
    <p:extLst>
      <p:ext uri="{BB962C8B-B14F-4D97-AF65-F5344CB8AC3E}">
        <p14:creationId xmlns:p14="http://schemas.microsoft.com/office/powerpoint/2010/main" val="974464200"/>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1"/>
          <p:cNvSpPr/>
          <p:nvPr/>
        </p:nvSpPr>
        <p:spPr>
          <a:xfrm>
            <a:off x="327" y="184"/>
            <a:ext cx="12191347" cy="1233488"/>
          </a:xfrm>
          <a:prstGeom prst="rect">
            <a:avLst/>
          </a:prstGeom>
          <a:solidFill>
            <a:srgbClr val="1577BA"/>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6" name="标题 6"/>
          <p:cNvSpPr>
            <a:spLocks noGrp="1"/>
          </p:cNvSpPr>
          <p:nvPr/>
        </p:nvSpPr>
        <p:spPr>
          <a:xfrm>
            <a:off x="381574" y="325683"/>
            <a:ext cx="11428897" cy="582535"/>
          </a:xfrm>
          <a:prstGeom prst="rect">
            <a:avLst/>
          </a:prstGeom>
        </p:spPr>
        <p:txBody>
          <a:bodyPr vert="horz" lIns="64509" tIns="32255" rIns="64509" bIns="32255"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00" dirty="0">
                <a:solidFill>
                  <a:schemeClr val="bg1"/>
                </a:solidFill>
                <a:latin typeface="思源黑体 CN Bold" panose="020B0800000000000000" charset="-122"/>
                <a:ea typeface="思源黑体 CN Bold" panose="020B0800000000000000" charset="-122"/>
                <a:sym typeface="+mn-ea"/>
              </a:rPr>
              <a:t>腾讯课堂权威保障</a:t>
            </a:r>
          </a:p>
        </p:txBody>
      </p:sp>
      <p:sp>
        <p:nvSpPr>
          <p:cNvPr id="3" name="文本框 2"/>
          <p:cNvSpPr txBox="1"/>
          <p:nvPr/>
        </p:nvSpPr>
        <p:spPr>
          <a:xfrm>
            <a:off x="1199334" y="1587485"/>
            <a:ext cx="2078854" cy="646331"/>
          </a:xfrm>
          <a:prstGeom prst="rect">
            <a:avLst/>
          </a:prstGeom>
          <a:noFill/>
        </p:spPr>
        <p:txBody>
          <a:bodyPr wrap="square" rtlCol="0">
            <a:spAutoFit/>
          </a:bodyPr>
          <a:lstStyle/>
          <a:p>
            <a:r>
              <a:rPr lang="en-US" altLang="zh-CN" sz="3600" dirty="0">
                <a:solidFill>
                  <a:schemeClr val="accent1"/>
                </a:solidFill>
              </a:rPr>
              <a:t>01</a:t>
            </a:r>
            <a:endParaRPr lang="zh-CN" altLang="en-US" sz="3600" dirty="0">
              <a:solidFill>
                <a:schemeClr val="accent1"/>
              </a:solidFill>
            </a:endParaRPr>
          </a:p>
        </p:txBody>
      </p:sp>
      <p:sp>
        <p:nvSpPr>
          <p:cNvPr id="8" name="文本框 7"/>
          <p:cNvSpPr txBox="1"/>
          <p:nvPr/>
        </p:nvSpPr>
        <p:spPr>
          <a:xfrm>
            <a:off x="2031738" y="1697663"/>
            <a:ext cx="2078854" cy="461665"/>
          </a:xfrm>
          <a:prstGeom prst="rect">
            <a:avLst/>
          </a:prstGeom>
          <a:noFill/>
        </p:spPr>
        <p:txBody>
          <a:bodyPr wrap="square" rtlCol="0">
            <a:spAutoFit/>
          </a:bodyPr>
          <a:lstStyle/>
          <a:p>
            <a:r>
              <a:rPr lang="zh-CN" altLang="en-US" sz="2400" dirty="0"/>
              <a:t>支付保障</a:t>
            </a:r>
          </a:p>
        </p:txBody>
      </p:sp>
      <p:sp>
        <p:nvSpPr>
          <p:cNvPr id="9" name="文本框 8"/>
          <p:cNvSpPr txBox="1"/>
          <p:nvPr/>
        </p:nvSpPr>
        <p:spPr>
          <a:xfrm>
            <a:off x="2031738" y="2184778"/>
            <a:ext cx="5680190" cy="523220"/>
          </a:xfrm>
          <a:prstGeom prst="rect">
            <a:avLst/>
          </a:prstGeom>
          <a:noFill/>
        </p:spPr>
        <p:txBody>
          <a:bodyPr wrap="square" rtlCol="0">
            <a:spAutoFit/>
          </a:bodyPr>
          <a:lstStyle/>
          <a:p>
            <a:r>
              <a:rPr lang="zh-CN" altLang="en-US" sz="1400" dirty="0"/>
              <a:t>腾讯课堂为保障学员支付安全，采用淘宝中间机制，直接打款给腾讯，同时监督码牛教学质量和后续服务</a:t>
            </a:r>
          </a:p>
        </p:txBody>
      </p:sp>
      <p:sp>
        <p:nvSpPr>
          <p:cNvPr id="4" name="矩形 3"/>
          <p:cNvSpPr/>
          <p:nvPr/>
        </p:nvSpPr>
        <p:spPr>
          <a:xfrm>
            <a:off x="1320097" y="2136445"/>
            <a:ext cx="560687" cy="457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199334" y="3318078"/>
            <a:ext cx="2078854" cy="646331"/>
          </a:xfrm>
          <a:prstGeom prst="rect">
            <a:avLst/>
          </a:prstGeom>
          <a:noFill/>
        </p:spPr>
        <p:txBody>
          <a:bodyPr wrap="square" rtlCol="0">
            <a:spAutoFit/>
          </a:bodyPr>
          <a:lstStyle/>
          <a:p>
            <a:r>
              <a:rPr lang="en-US" altLang="zh-CN" sz="3600" dirty="0">
                <a:solidFill>
                  <a:schemeClr val="accent1"/>
                </a:solidFill>
              </a:rPr>
              <a:t>02</a:t>
            </a:r>
            <a:endParaRPr lang="zh-CN" altLang="en-US" sz="3600" dirty="0">
              <a:solidFill>
                <a:schemeClr val="accent1"/>
              </a:solidFill>
            </a:endParaRPr>
          </a:p>
        </p:txBody>
      </p:sp>
      <p:sp>
        <p:nvSpPr>
          <p:cNvPr id="12" name="文本框 11"/>
          <p:cNvSpPr txBox="1"/>
          <p:nvPr/>
        </p:nvSpPr>
        <p:spPr>
          <a:xfrm>
            <a:off x="2031738" y="3428255"/>
            <a:ext cx="2078854" cy="461665"/>
          </a:xfrm>
          <a:prstGeom prst="rect">
            <a:avLst/>
          </a:prstGeom>
          <a:noFill/>
        </p:spPr>
        <p:txBody>
          <a:bodyPr wrap="square" rtlCol="0">
            <a:spAutoFit/>
          </a:bodyPr>
          <a:lstStyle/>
          <a:p>
            <a:r>
              <a:rPr lang="zh-CN" altLang="en-US" sz="2400" dirty="0"/>
              <a:t>师资力量</a:t>
            </a:r>
          </a:p>
        </p:txBody>
      </p:sp>
      <p:sp>
        <p:nvSpPr>
          <p:cNvPr id="13" name="文本框 12"/>
          <p:cNvSpPr txBox="1"/>
          <p:nvPr/>
        </p:nvSpPr>
        <p:spPr>
          <a:xfrm>
            <a:off x="2061929" y="4046122"/>
            <a:ext cx="5680190" cy="523220"/>
          </a:xfrm>
          <a:prstGeom prst="rect">
            <a:avLst/>
          </a:prstGeom>
          <a:noFill/>
        </p:spPr>
        <p:txBody>
          <a:bodyPr wrap="square" rtlCol="0">
            <a:spAutoFit/>
          </a:bodyPr>
          <a:lstStyle/>
          <a:p>
            <a:r>
              <a:rPr lang="zh-CN" altLang="en-US" sz="1400" dirty="0"/>
              <a:t>师资来自于一线</a:t>
            </a:r>
            <a:r>
              <a:rPr lang="en-US" altLang="zh-CN" sz="1400" dirty="0"/>
              <a:t>BAT</a:t>
            </a:r>
            <a:r>
              <a:rPr lang="zh-CN" altLang="en-US" sz="1400" dirty="0"/>
              <a:t>，有着雄厚的技术实力和经验，同时大部分师资也是网易特邀讲师，有着丰富的授课经验</a:t>
            </a:r>
          </a:p>
        </p:txBody>
      </p:sp>
      <p:sp>
        <p:nvSpPr>
          <p:cNvPr id="14" name="矩形 13"/>
          <p:cNvSpPr/>
          <p:nvPr/>
        </p:nvSpPr>
        <p:spPr>
          <a:xfrm>
            <a:off x="1320097" y="3867037"/>
            <a:ext cx="560687" cy="457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82875207"/>
      </p:ext>
    </p:extLst>
  </p:cSld>
  <p:clrMapOvr>
    <a:masterClrMapping/>
  </p:clrMapOvr>
  <p:transition>
    <p:strips dir="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38745" y="3289461"/>
            <a:ext cx="1633034" cy="3200876"/>
          </a:xfrm>
          <a:prstGeom prst="rect">
            <a:avLst/>
          </a:prstGeom>
          <a:noFill/>
        </p:spPr>
        <p:txBody>
          <a:bodyPr wrap="square" rtlCol="0">
            <a:spAutoFit/>
          </a:bodyPr>
          <a:lstStyle/>
          <a:p>
            <a:pPr algn="l">
              <a:lnSpc>
                <a:spcPct val="140000"/>
              </a:lnSpc>
            </a:pPr>
            <a:r>
              <a:rPr lang="en-US" altLang="zh-CN" sz="1000" b="1" dirty="0">
                <a:latin typeface="思源黑体 CN Normal" panose="020B0400000000000000" charset="-122"/>
                <a:ea typeface="思源黑体 CN Normal" panose="020B0400000000000000" charset="-122"/>
                <a:sym typeface="方正姚体" panose="02010601030101010101" pitchFamily="2" charset="-122"/>
              </a:rPr>
              <a:t>David </a:t>
            </a:r>
            <a:r>
              <a:rPr lang="zh-CN" altLang="en-US" sz="1000" b="1" dirty="0">
                <a:latin typeface="思源黑体 CN Normal" panose="020B0400000000000000" charset="-122"/>
                <a:ea typeface="思源黑体 CN Normal" panose="020B0400000000000000" charset="-122"/>
                <a:sym typeface="方正姚体" panose="02010601030101010101" pitchFamily="2" charset="-122"/>
              </a:rPr>
              <a:t>老师  </a:t>
            </a:r>
            <a:r>
              <a:rPr lang="en-US" altLang="zh-CN" sz="1000" b="1" dirty="0" err="1">
                <a:latin typeface="思源黑体 CN Normal" panose="020B0400000000000000" charset="-122"/>
                <a:ea typeface="思源黑体 CN Normal" panose="020B0400000000000000" charset="-122"/>
                <a:sym typeface="方正姚体" panose="02010601030101010101" pitchFamily="2" charset="-122"/>
              </a:rPr>
              <a:t>复旦大学工程硕士</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a:t>
            </a:r>
            <a:r>
              <a:rPr lang="zh-CN" altLang="zh-CN" sz="1000" dirty="0">
                <a:latin typeface="思源黑体 CN Normal" panose="020B0400000000000000" charset="-122"/>
                <a:ea typeface="思源黑体 CN Normal" panose="020B0400000000000000" charset="-122"/>
                <a:sym typeface="方正姚体" panose="02010601030101010101" pitchFamily="2" charset="-122"/>
              </a:rPr>
              <a:t>原</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Oppo</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资深研发工程师，网易特邀</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Android</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讲师，</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专注技术十年，产品控、代码控，拥有丰富的项目经验，主持研发了多个成功上线的大型互联网项目。热爱互联网，热衷于各种Android底层技术，精通NDK  </a:t>
            </a:r>
            <a:r>
              <a:rPr lang="en-US" altLang="zh-CN" sz="1000" dirty="0" err="1">
                <a:latin typeface="思源黑体 CN Normal" panose="020B0400000000000000" charset="-122"/>
                <a:ea typeface="思源黑体 CN Normal" panose="020B0400000000000000" charset="-122"/>
                <a:sym typeface="方正姚体" panose="02010601030101010101" pitchFamily="2" charset="-122"/>
              </a:rPr>
              <a:t>架构和前端开发，擅长移动互联网高并发、可维护性架构设计，有丰富的实战经验</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 </a:t>
            </a:r>
          </a:p>
          <a:p>
            <a:pPr algn="l"/>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a:p>
            <a:pPr algn="l"/>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p:txBody>
      </p:sp>
      <p:sp>
        <p:nvSpPr>
          <p:cNvPr id="6" name="文本框 5"/>
          <p:cNvSpPr txBox="1"/>
          <p:nvPr/>
        </p:nvSpPr>
        <p:spPr>
          <a:xfrm>
            <a:off x="5720640" y="3187482"/>
            <a:ext cx="1887709" cy="2471446"/>
          </a:xfrm>
          <a:prstGeom prst="rect">
            <a:avLst/>
          </a:prstGeom>
          <a:noFill/>
        </p:spPr>
        <p:txBody>
          <a:bodyPr wrap="square" rtlCol="0">
            <a:spAutoFit/>
          </a:bodyPr>
          <a:lstStyle/>
          <a:p>
            <a:pPr algn="l">
              <a:lnSpc>
                <a:spcPct val="140000"/>
              </a:lnSpc>
            </a:pPr>
            <a:r>
              <a:rPr lang="en-US" altLang="zh-CN" sz="1400" dirty="0">
                <a:latin typeface="思源黑体 CN Normal" panose="020B0400000000000000" charset="-122"/>
                <a:ea typeface="思源黑体 CN Normal" panose="020B0400000000000000" charset="-122"/>
                <a:sym typeface="方正姚体" panose="02010601030101010101" pitchFamily="2" charset="-122"/>
              </a:rPr>
              <a:t>  River</a:t>
            </a:r>
            <a:r>
              <a:rPr lang="en-US" altLang="zh-CN" sz="900" dirty="0">
                <a:latin typeface="思源黑体 CN Normal" panose="020B0400000000000000" charset="-122"/>
                <a:ea typeface="思源黑体 CN Normal" panose="020B0400000000000000" charset="-122"/>
                <a:sym typeface="方正姚体" panose="02010601030101010101" pitchFamily="2" charset="-122"/>
              </a:rPr>
              <a:t>《Android开发入门与实战第二版》作者之一</a:t>
            </a:r>
            <a:r>
              <a:rPr lang="zh-CN" altLang="en-US" sz="900" dirty="0">
                <a:latin typeface="思源黑体 CN Normal" panose="020B0400000000000000" charset="-122"/>
                <a:ea typeface="思源黑体 CN Normal" panose="020B0400000000000000" charset="-122"/>
                <a:sym typeface="方正姚体" panose="02010601030101010101" pitchFamily="2" charset="-122"/>
              </a:rPr>
              <a:t>，《NFC：Arduino、Android与PhoneGap近场通信》译者，国内首批</a:t>
            </a:r>
            <a:r>
              <a:rPr lang="en-US" altLang="zh-CN" sz="900" dirty="0">
                <a:latin typeface="思源黑体 CN Normal" panose="020B0400000000000000" charset="-122"/>
                <a:ea typeface="思源黑体 CN Normal" panose="020B0400000000000000" charset="-122"/>
                <a:sym typeface="方正姚体" panose="02010601030101010101" pitchFamily="2" charset="-122"/>
              </a:rPr>
              <a:t>Android</a:t>
            </a:r>
            <a:r>
              <a:rPr lang="zh-CN" altLang="en-US" sz="900" dirty="0">
                <a:latin typeface="思源黑体 CN Normal" panose="020B0400000000000000" charset="-122"/>
                <a:ea typeface="思源黑体 CN Normal" panose="020B0400000000000000" charset="-122"/>
                <a:sym typeface="方正姚体" panose="02010601030101010101" pitchFamily="2" charset="-122"/>
              </a:rPr>
              <a:t>开发，曾任职于银联，华夏幸福等知名公司，擅长项目重构，架构，以及性能优化，拥有多年的项目开发以及管理经验，原网易特邀</a:t>
            </a:r>
            <a:r>
              <a:rPr lang="en-US" altLang="zh-CN" sz="900" dirty="0">
                <a:latin typeface="思源黑体 CN Normal" panose="020B0400000000000000" charset="-122"/>
                <a:ea typeface="思源黑体 CN Normal" panose="020B0400000000000000" charset="-122"/>
                <a:sym typeface="方正姚体" panose="02010601030101010101" pitchFamily="2" charset="-122"/>
              </a:rPr>
              <a:t>Android</a:t>
            </a:r>
            <a:r>
              <a:rPr lang="zh-CN" altLang="en-US" sz="900" dirty="0">
                <a:latin typeface="思源黑体 CN Normal" panose="020B0400000000000000" charset="-122"/>
                <a:ea typeface="思源黑体 CN Normal" panose="020B0400000000000000" charset="-122"/>
                <a:sym typeface="方正姚体" panose="02010601030101010101" pitchFamily="2" charset="-122"/>
              </a:rPr>
              <a:t>讲师。授课风格幽默风趣，有激情，注重站在学员的角度考虑问题。</a:t>
            </a:r>
            <a:endParaRPr lang="en-US" altLang="zh-CN" sz="900" dirty="0">
              <a:latin typeface="思源黑体 CN Normal" panose="020B0400000000000000" charset="-122"/>
              <a:ea typeface="思源黑体 CN Normal" panose="020B0400000000000000" charset="-122"/>
              <a:sym typeface="方正姚体" panose="02010601030101010101" pitchFamily="2" charset="-122"/>
            </a:endParaRPr>
          </a:p>
          <a:p>
            <a:pPr algn="l"/>
            <a:endParaRPr lang="en-US" altLang="zh-CN" sz="900" dirty="0">
              <a:latin typeface="思源黑体 CN Normal" panose="020B0400000000000000" charset="-122"/>
              <a:ea typeface="思源黑体 CN Normal" panose="020B0400000000000000" charset="-122"/>
              <a:sym typeface="方正姚体" panose="02010601030101010101" pitchFamily="2" charset="-122"/>
            </a:endParaRPr>
          </a:p>
        </p:txBody>
      </p:sp>
      <p:sp>
        <p:nvSpPr>
          <p:cNvPr id="11" name="文本框 10"/>
          <p:cNvSpPr txBox="1"/>
          <p:nvPr/>
        </p:nvSpPr>
        <p:spPr>
          <a:xfrm>
            <a:off x="3347644" y="3289461"/>
            <a:ext cx="1697131" cy="2400657"/>
          </a:xfrm>
          <a:prstGeom prst="rect">
            <a:avLst/>
          </a:prstGeom>
          <a:noFill/>
        </p:spPr>
        <p:txBody>
          <a:bodyPr wrap="square" rtlCol="0">
            <a:spAutoFit/>
          </a:bodyPr>
          <a:lstStyle/>
          <a:p>
            <a:pPr algn="l">
              <a:lnSpc>
                <a:spcPct val="140000"/>
              </a:lnSpc>
            </a:pPr>
            <a:r>
              <a:rPr lang="en-US" altLang="zh-CN" sz="1000" b="1" dirty="0">
                <a:latin typeface="思源黑体 CN Normal" panose="020B0400000000000000" charset="-122"/>
                <a:ea typeface="思源黑体 CN Normal" panose="020B0400000000000000" charset="-122"/>
                <a:sym typeface="方正姚体" panose="02010601030101010101" pitchFamily="2" charset="-122"/>
              </a:rPr>
              <a:t>  Zee</a:t>
            </a:r>
            <a:r>
              <a:rPr lang="zh-CN" altLang="en-US" sz="1000" b="1" dirty="0">
                <a:latin typeface="思源黑体 CN Normal" panose="020B0400000000000000" charset="-122"/>
                <a:ea typeface="思源黑体 CN Normal" panose="020B0400000000000000" charset="-122"/>
                <a:sym typeface="方正姚体" panose="02010601030101010101" pitchFamily="2" charset="-122"/>
              </a:rPr>
              <a:t>老师 </a:t>
            </a:r>
            <a:r>
              <a:rPr lang="en-US" altLang="zh-CN" sz="1000" b="1" dirty="0">
                <a:latin typeface="思源黑体 CN Normal" panose="020B0400000000000000" charset="-122"/>
                <a:ea typeface="思源黑体 CN Normal" panose="020B0400000000000000" charset="-122"/>
                <a:sym typeface="方正姚体" panose="02010601030101010101" pitchFamily="2" charset="-122"/>
              </a:rPr>
              <a:t> </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中南大学计算机信息专业毕业，前新浪架构师，58同城项目负责人。8年Android行业从业经验，</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丰富的项目研发以及管理经验，原</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网易特邀Android讲师，对架构方面有深入的研究。</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授课激情有活力，能耐心帮助学员解决项目中遇到的问题。</a:t>
            </a:r>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a:p>
            <a:pPr algn="l"/>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p:txBody>
      </p:sp>
      <p:pic>
        <p:nvPicPr>
          <p:cNvPr id="12" name="图片 11"/>
          <p:cNvPicPr>
            <a:picLocks noChangeAspect="1"/>
          </p:cNvPicPr>
          <p:nvPr/>
        </p:nvPicPr>
        <p:blipFill>
          <a:blip r:embed="rId3"/>
          <a:stretch>
            <a:fillRect/>
          </a:stretch>
        </p:blipFill>
        <p:spPr>
          <a:xfrm>
            <a:off x="3347644" y="1236517"/>
            <a:ext cx="1604841" cy="1618127"/>
          </a:xfrm>
          <a:prstGeom prst="rect">
            <a:avLst/>
          </a:prstGeom>
        </p:spPr>
      </p:pic>
      <p:sp>
        <p:nvSpPr>
          <p:cNvPr id="8" name="FLYING IMPRESSION FID FEIZHAO    qq:1964271550"/>
          <p:cNvSpPr txBox="1"/>
          <p:nvPr/>
        </p:nvSpPr>
        <p:spPr>
          <a:xfrm>
            <a:off x="1038744" y="6353982"/>
            <a:ext cx="9618585" cy="272382"/>
          </a:xfrm>
          <a:prstGeom prst="rect">
            <a:avLst/>
          </a:prstGeom>
          <a:noFill/>
          <a:effectLst/>
        </p:spPr>
        <p:txBody>
          <a:bodyPr wrap="square" rtlCol="0">
            <a:spAutoFit/>
            <a:scene3d>
              <a:camera prst="orthographicFront"/>
              <a:lightRig rig="threePt" dir="t"/>
            </a:scene3d>
          </a:bodyPr>
          <a:lstStyle/>
          <a:p>
            <a:pPr>
              <a:lnSpc>
                <a:spcPct val="130000"/>
              </a:lnSpc>
            </a:pP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David</a:t>
            </a:r>
            <a:r>
              <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老师</a:t>
            </a: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QQ</a:t>
            </a:r>
            <a:r>
              <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1051917835</a:t>
            </a:r>
            <a:endPar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stretch>
            <a:fillRect/>
          </a:stretch>
        </p:blipFill>
        <p:spPr>
          <a:xfrm>
            <a:off x="1038745" y="1221038"/>
            <a:ext cx="1522196" cy="1597621"/>
          </a:xfrm>
          <a:prstGeom prst="rect">
            <a:avLst/>
          </a:prstGeom>
        </p:spPr>
      </p:pic>
      <p:pic>
        <p:nvPicPr>
          <p:cNvPr id="4" name="图片 3"/>
          <p:cNvPicPr>
            <a:picLocks noChangeAspect="1"/>
          </p:cNvPicPr>
          <p:nvPr/>
        </p:nvPicPr>
        <p:blipFill>
          <a:blip r:embed="rId5"/>
          <a:stretch>
            <a:fillRect/>
          </a:stretch>
        </p:blipFill>
        <p:spPr>
          <a:xfrm>
            <a:off x="5720640" y="1242979"/>
            <a:ext cx="1625959" cy="1605202"/>
          </a:xfrm>
          <a:prstGeom prst="rect">
            <a:avLst/>
          </a:prstGeom>
        </p:spPr>
      </p:pic>
      <p:sp>
        <p:nvSpPr>
          <p:cNvPr id="23" name="文本框 22"/>
          <p:cNvSpPr txBox="1"/>
          <p:nvPr/>
        </p:nvSpPr>
        <p:spPr>
          <a:xfrm>
            <a:off x="7746174" y="3272522"/>
            <a:ext cx="1735385" cy="2268313"/>
          </a:xfrm>
          <a:prstGeom prst="rect">
            <a:avLst/>
          </a:prstGeom>
          <a:noFill/>
        </p:spPr>
        <p:txBody>
          <a:bodyPr wrap="square" rtlCol="0">
            <a:spAutoFit/>
          </a:bodyPr>
          <a:lstStyle/>
          <a:p>
            <a:pPr>
              <a:lnSpc>
                <a:spcPct val="140000"/>
              </a:lnSpc>
            </a:pPr>
            <a:r>
              <a:rPr lang="zh-CN" altLang="en-US" sz="1100" b="1" dirty="0">
                <a:latin typeface="思源黑体 CN Normal" panose="020B0400000000000000" charset="-122"/>
                <a:ea typeface="思源黑体 CN Normal" panose="020B0400000000000000" charset="-122"/>
                <a:sym typeface="方正姚体" panose="02010601030101010101" pitchFamily="2" charset="-122"/>
              </a:rPr>
              <a:t> </a:t>
            </a:r>
            <a:r>
              <a:rPr lang="en-US" altLang="zh-CN" sz="1100" b="1" dirty="0">
                <a:latin typeface="思源黑体 CN Normal" panose="020B0400000000000000" charset="-122"/>
                <a:ea typeface="思源黑体 CN Normal" panose="020B0400000000000000" charset="-122"/>
                <a:sym typeface="方正姚体" panose="02010601030101010101" pitchFamily="2" charset="-122"/>
              </a:rPr>
              <a:t>Andy </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华中科技大学计算机相关专业硕士，全栈工程师，精通前端和后端。曾任职于华为，阿里巴巴等知名公司。</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Android</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讲师，拥有多年的项目开发经验和管理经验，注重为学员解决疑难问题，授课逻辑严谨而风趣。格言是“授业不只要有广度，更要有深度</a:t>
            </a:r>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p:txBody>
      </p:sp>
      <p:pic>
        <p:nvPicPr>
          <p:cNvPr id="1026" name="Picture 2" descr="http://10.url.cn/eth/ajNVdqHZLLCGm1Yz7Pmpj9BuoiamYtw6sibLuxkibicst4q2rIxCnfgCpA6kpgrTLJKfghFmupDaa2g/1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46174" y="1252874"/>
            <a:ext cx="1483923" cy="1565785"/>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9"/>
          <p:cNvSpPr>
            <a:spLocks noGrp="1"/>
          </p:cNvSpPr>
          <p:nvPr>
            <p:ph type="title"/>
          </p:nvPr>
        </p:nvSpPr>
        <p:spPr>
          <a:xfrm>
            <a:off x="375806" y="199508"/>
            <a:ext cx="5714733" cy="582548"/>
          </a:xfrm>
        </p:spPr>
        <p:txBody>
          <a:bodyPr/>
          <a:lstStyle/>
          <a:p>
            <a:r>
              <a:rPr lang="zh-CN" altLang="en-US" dirty="0" smtClean="0"/>
              <a:t>师资力量</a:t>
            </a:r>
            <a:endParaRPr lang="zh-CN" altLang="en-US" dirty="0"/>
          </a:p>
        </p:txBody>
      </p:sp>
      <p:sp>
        <p:nvSpPr>
          <p:cNvPr id="28" name="文本框 27"/>
          <p:cNvSpPr txBox="1"/>
          <p:nvPr/>
        </p:nvSpPr>
        <p:spPr>
          <a:xfrm>
            <a:off x="9786248" y="3240688"/>
            <a:ext cx="1735385" cy="2052870"/>
          </a:xfrm>
          <a:prstGeom prst="rect">
            <a:avLst/>
          </a:prstGeom>
          <a:noFill/>
        </p:spPr>
        <p:txBody>
          <a:bodyPr wrap="square" rtlCol="0">
            <a:spAutoFit/>
          </a:bodyPr>
          <a:lstStyle/>
          <a:p>
            <a:pPr>
              <a:lnSpc>
                <a:spcPct val="140000"/>
              </a:lnSpc>
            </a:pPr>
            <a:r>
              <a:rPr lang="zh-CN" altLang="en-US" sz="1100" b="1" dirty="0">
                <a:latin typeface="思源黑体 CN Normal" panose="020B0400000000000000" charset="-122"/>
                <a:ea typeface="思源黑体 CN Normal" panose="020B0400000000000000" charset="-122"/>
                <a:sym typeface="方正姚体" panose="02010601030101010101" pitchFamily="2" charset="-122"/>
              </a:rPr>
              <a:t> </a:t>
            </a:r>
            <a:r>
              <a:rPr lang="en-US" altLang="zh-CN" sz="1100" b="1" dirty="0">
                <a:latin typeface="思源黑体 CN Normal" panose="020B0400000000000000" charset="-122"/>
                <a:ea typeface="思源黑体 CN Normal" panose="020B0400000000000000" charset="-122"/>
                <a:sym typeface="方正姚体" panose="02010601030101010101" pitchFamily="2" charset="-122"/>
              </a:rPr>
              <a:t>Damon</a:t>
            </a:r>
            <a:r>
              <a:rPr lang="zh-CN" altLang="en-US" sz="1100" b="1" dirty="0">
                <a:latin typeface="思源黑体 CN Normal" panose="020B0400000000000000" charset="-122"/>
                <a:ea typeface="思源黑体 CN Normal" panose="020B0400000000000000" charset="-122"/>
                <a:sym typeface="方正姚体" panose="02010601030101010101" pitchFamily="2" charset="-122"/>
              </a:rPr>
              <a:t>老师</a:t>
            </a:r>
            <a:r>
              <a:rPr lang="en-US" altLang="zh-CN" sz="1100" b="1" dirty="0">
                <a:latin typeface="思源黑体 CN Normal" panose="020B0400000000000000" charset="-122"/>
                <a:ea typeface="思源黑体 CN Normal" panose="020B0400000000000000" charset="-122"/>
                <a:sym typeface="方正姚体" panose="02010601030101010101" pitchFamily="2" charset="-122"/>
              </a:rPr>
              <a:t> </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华中科技大学计算机相关专业硕士，十余年互联网从业经验；曾就职于华为，小米，担任项目经理，技术经理等； </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 </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专精领域：精通</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Android </a:t>
            </a:r>
            <a:r>
              <a:rPr lang="en-US" altLang="zh-CN" sz="1000" dirty="0" err="1">
                <a:latin typeface="思源黑体 CN Normal" panose="020B0400000000000000" charset="-122"/>
                <a:ea typeface="思源黑体 CN Normal" panose="020B0400000000000000" charset="-122"/>
                <a:sym typeface="方正姚体" panose="02010601030101010101" pitchFamily="2" charset="-122"/>
              </a:rPr>
              <a:t>FrameWork</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源码及性能优化；华为鸿蒙系统架构设计，专注</a:t>
            </a:r>
            <a:r>
              <a:rPr lang="en-US" altLang="zh-CN" sz="1000" dirty="0">
                <a:latin typeface="思源黑体 CN Normal" panose="020B0400000000000000" charset="-122"/>
                <a:ea typeface="思源黑体 CN Normal" panose="020B0400000000000000" charset="-122"/>
                <a:sym typeface="方正姚体" panose="02010601030101010101" pitchFamily="2" charset="-122"/>
              </a:rPr>
              <a:t>NDK</a:t>
            </a:r>
            <a:r>
              <a:rPr lang="zh-CN" altLang="en-US" sz="1000" dirty="0">
                <a:latin typeface="思源黑体 CN Normal" panose="020B0400000000000000" charset="-122"/>
                <a:ea typeface="思源黑体 CN Normal" panose="020B0400000000000000" charset="-122"/>
                <a:sym typeface="方正姚体" panose="02010601030101010101" pitchFamily="2" charset="-122"/>
              </a:rPr>
              <a:t>底层设计与开发。</a:t>
            </a:r>
            <a:endParaRPr lang="en-US" altLang="zh-CN" sz="1000" dirty="0">
              <a:latin typeface="思源黑体 CN Normal" panose="020B0400000000000000" charset="-122"/>
              <a:ea typeface="思源黑体 CN Normal" panose="020B0400000000000000" charset="-122"/>
              <a:sym typeface="方正姚体" panose="02010601030101010101" pitchFamily="2" charset="-122"/>
            </a:endParaRPr>
          </a:p>
        </p:txBody>
      </p:sp>
      <p:pic>
        <p:nvPicPr>
          <p:cNvPr id="1028" name="Picture 4" descr="http://10.url.cn/eth/ajNVdqHZLLAz9BIMUCxNK5fIAWdZpGvS61dgwj1nwqCdta3F41Bvj5n4qvf8bSOohXg0icw9KKHs/1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77343" y="1252874"/>
            <a:ext cx="1561712" cy="15617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827920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t> </a:t>
            </a:r>
            <a:r>
              <a:rPr lang="zh-CN" altLang="en-US"/>
              <a:t>学员疑问</a:t>
            </a:r>
            <a:endParaRPr lang="en-US"/>
          </a:p>
        </p:txBody>
      </p:sp>
      <p:sp>
        <p:nvSpPr>
          <p:cNvPr id="5" name="文本框 4"/>
          <p:cNvSpPr txBox="1"/>
          <p:nvPr/>
        </p:nvSpPr>
        <p:spPr>
          <a:xfrm>
            <a:off x="381575" y="1475624"/>
            <a:ext cx="8505213" cy="3513398"/>
          </a:xfrm>
          <a:prstGeom prst="rect">
            <a:avLst/>
          </a:prstGeom>
          <a:noFill/>
        </p:spPr>
        <p:txBody>
          <a:bodyPr wrap="none" rtlCol="0">
            <a:spAutoFit/>
          </a:bodyPr>
          <a:lstStyle/>
          <a:p>
            <a:pPr marL="393180" indent="-393180">
              <a:lnSpc>
                <a:spcPct val="150000"/>
              </a:lnSpc>
              <a:buFont typeface="+mj-lt"/>
              <a:buAutoNum type="arabicParenR"/>
            </a:pPr>
            <a:r>
              <a:rPr lang="zh-CN" altLang="en-US" sz="2117" dirty="0">
                <a:latin typeface="思源黑体 CN Normal" panose="020B0400000000000000" charset="-122"/>
                <a:ea typeface="思源黑体 CN Normal" panose="020B0400000000000000" charset="-122"/>
              </a:rPr>
              <a:t> 我需要掌握哪些基础，才能开始学习</a:t>
            </a:r>
            <a:r>
              <a:rPr lang="en-US" altLang="zh-CN" sz="2117" dirty="0">
                <a:latin typeface="思源黑体 CN Normal" panose="020B0400000000000000" charset="-122"/>
                <a:ea typeface="思源黑体 CN Normal" panose="020B0400000000000000" charset="-122"/>
              </a:rPr>
              <a:t>Android</a:t>
            </a:r>
            <a:r>
              <a:rPr lang="zh-CN" altLang="en-US" sz="2117" dirty="0">
                <a:latin typeface="思源黑体 CN Normal" panose="020B0400000000000000" charset="-122"/>
                <a:ea typeface="思源黑体 CN Normal" panose="020B0400000000000000" charset="-122"/>
              </a:rPr>
              <a:t>高级课程。</a:t>
            </a:r>
            <a:endParaRPr lang="en-US" altLang="zh-CN" sz="2117" dirty="0">
              <a:latin typeface="思源黑体 CN Normal" panose="020B0400000000000000" charset="-122"/>
              <a:ea typeface="思源黑体 CN Normal" panose="020B0400000000000000" charset="-122"/>
            </a:endParaRPr>
          </a:p>
          <a:p>
            <a:pPr marL="393180" indent="-393180">
              <a:lnSpc>
                <a:spcPct val="150000"/>
              </a:lnSpc>
              <a:buFont typeface="+mj-lt"/>
              <a:buAutoNum type="arabicParenR"/>
            </a:pPr>
            <a:r>
              <a:rPr lang="en-US" sz="2117" dirty="0">
                <a:latin typeface="思源黑体 CN Normal" panose="020B0400000000000000" charset="-122"/>
                <a:ea typeface="思源黑体 CN Normal" panose="020B0400000000000000" charset="-122"/>
              </a:rPr>
              <a:t> </a:t>
            </a:r>
            <a:r>
              <a:rPr lang="zh-CN" altLang="en-US" sz="2117" dirty="0">
                <a:latin typeface="思源黑体 CN Normal" panose="020B0400000000000000" charset="-122"/>
                <a:ea typeface="思源黑体 CN Normal" panose="020B0400000000000000" charset="-122"/>
              </a:rPr>
              <a:t>怎么构建一套符合自己自身情况的知识体系。</a:t>
            </a:r>
            <a:endParaRPr lang="en-US" altLang="zh-CN" sz="2117" dirty="0">
              <a:latin typeface="思源黑体 CN Normal" panose="020B0400000000000000" charset="-122"/>
              <a:ea typeface="思源黑体 CN Normal" panose="020B0400000000000000" charset="-122"/>
            </a:endParaRPr>
          </a:p>
          <a:p>
            <a:pPr marL="393180" indent="-393180">
              <a:lnSpc>
                <a:spcPct val="150000"/>
              </a:lnSpc>
              <a:buFont typeface="+mj-lt"/>
              <a:buAutoNum type="arabicParenR"/>
            </a:pPr>
            <a:r>
              <a:rPr lang="en-US" sz="2117" dirty="0">
                <a:latin typeface="思源黑体 CN Normal" panose="020B0400000000000000" charset="-122"/>
                <a:ea typeface="思源黑体 CN Normal" panose="020B0400000000000000" charset="-122"/>
              </a:rPr>
              <a:t> </a:t>
            </a:r>
            <a:r>
              <a:rPr lang="zh-CN" altLang="en-US" sz="2117" dirty="0">
                <a:latin typeface="思源黑体 CN Normal" panose="020B0400000000000000" charset="-122"/>
                <a:ea typeface="思源黑体 CN Normal" panose="020B0400000000000000" charset="-122"/>
              </a:rPr>
              <a:t>互联网公司中的开发，和传统</a:t>
            </a:r>
            <a:r>
              <a:rPr lang="en-US" altLang="zh-CN" sz="2117" dirty="0">
                <a:latin typeface="思源黑体 CN Normal" panose="020B0400000000000000" charset="-122"/>
                <a:ea typeface="思源黑体 CN Normal" panose="020B0400000000000000" charset="-122"/>
              </a:rPr>
              <a:t>IT</a:t>
            </a:r>
            <a:r>
              <a:rPr lang="zh-CN" altLang="en-US" sz="2117" dirty="0">
                <a:latin typeface="思源黑体 CN Normal" panose="020B0400000000000000" charset="-122"/>
                <a:ea typeface="思源黑体 CN Normal" panose="020B0400000000000000" charset="-122"/>
              </a:rPr>
              <a:t>行业或者外包公司有什么区别？</a:t>
            </a:r>
            <a:endParaRPr lang="en-US" altLang="zh-CN" sz="2117" dirty="0">
              <a:latin typeface="思源黑体 CN Normal" panose="020B0400000000000000" charset="-122"/>
              <a:ea typeface="思源黑体 CN Normal" panose="020B0400000000000000" charset="-122"/>
            </a:endParaRPr>
          </a:p>
          <a:p>
            <a:pPr marL="393180" indent="-393180">
              <a:lnSpc>
                <a:spcPct val="150000"/>
              </a:lnSpc>
              <a:buFont typeface="+mj-lt"/>
              <a:buAutoNum type="arabicParenR"/>
            </a:pPr>
            <a:r>
              <a:rPr lang="en-US" sz="2117" dirty="0">
                <a:latin typeface="思源黑体 CN Normal" panose="020B0400000000000000" charset="-122"/>
                <a:ea typeface="思源黑体 CN Normal" panose="020B0400000000000000" charset="-122"/>
              </a:rPr>
              <a:t> </a:t>
            </a:r>
            <a:r>
              <a:rPr lang="zh-CN" altLang="en-US" sz="2117" dirty="0">
                <a:latin typeface="思源黑体 CN Normal" panose="020B0400000000000000" charset="-122"/>
                <a:ea typeface="思源黑体 CN Normal" panose="020B0400000000000000" charset="-122"/>
              </a:rPr>
              <a:t>学完这套课程，我需要多久时间？现在加入还能跟上课程进度吗？</a:t>
            </a:r>
            <a:endParaRPr lang="en-US" altLang="zh-CN" sz="2117" dirty="0">
              <a:latin typeface="思源黑体 CN Normal" panose="020B0400000000000000" charset="-122"/>
              <a:ea typeface="思源黑体 CN Normal" panose="020B0400000000000000" charset="-122"/>
            </a:endParaRPr>
          </a:p>
          <a:p>
            <a:pPr marL="393180" indent="-393180">
              <a:lnSpc>
                <a:spcPct val="150000"/>
              </a:lnSpc>
              <a:buFont typeface="+mj-lt"/>
              <a:buAutoNum type="arabicParenR"/>
            </a:pPr>
            <a:r>
              <a:rPr lang="en-US" sz="2117" dirty="0">
                <a:latin typeface="思源黑体 CN Normal" panose="020B0400000000000000" charset="-122"/>
                <a:ea typeface="思源黑体 CN Normal" panose="020B0400000000000000" charset="-122"/>
              </a:rPr>
              <a:t> </a:t>
            </a:r>
            <a:r>
              <a:rPr lang="zh-CN" altLang="en-US" sz="2117" dirty="0">
                <a:latin typeface="思源黑体 CN Normal" panose="020B0400000000000000" charset="-122"/>
                <a:ea typeface="思源黑体 CN Normal" panose="020B0400000000000000" charset="-122"/>
              </a:rPr>
              <a:t>去一线互联网公司面试，有没有要特别注意的地方。</a:t>
            </a:r>
            <a:endParaRPr lang="en-US" altLang="zh-CN" sz="2117" dirty="0">
              <a:latin typeface="思源黑体 CN Normal" panose="020B0400000000000000" charset="-122"/>
              <a:ea typeface="思源黑体 CN Normal" panose="020B0400000000000000" charset="-122"/>
            </a:endParaRPr>
          </a:p>
          <a:p>
            <a:pPr marL="393180" indent="-393180">
              <a:lnSpc>
                <a:spcPct val="150000"/>
              </a:lnSpc>
              <a:buFont typeface="+mj-lt"/>
              <a:buAutoNum type="arabicParenR"/>
            </a:pPr>
            <a:r>
              <a:rPr lang="en-US" sz="2117" dirty="0">
                <a:latin typeface="思源黑体 CN Normal" panose="020B0400000000000000" charset="-122"/>
                <a:ea typeface="思源黑体 CN Normal" panose="020B0400000000000000" charset="-122"/>
              </a:rPr>
              <a:t> </a:t>
            </a:r>
            <a:r>
              <a:rPr lang="zh-CN" altLang="en-US" sz="2117" dirty="0">
                <a:latin typeface="思源黑体 CN Normal" panose="020B0400000000000000" charset="-122"/>
                <a:ea typeface="思源黑体 CN Normal" panose="020B0400000000000000" charset="-122"/>
              </a:rPr>
              <a:t>课程内容讲解的深度如何。</a:t>
            </a:r>
            <a:endParaRPr lang="en-US" altLang="zh-CN" sz="2117" dirty="0">
              <a:latin typeface="思源黑体 CN Normal" panose="020B0400000000000000" charset="-122"/>
              <a:ea typeface="思源黑体 CN Normal" panose="020B0400000000000000" charset="-122"/>
            </a:endParaRPr>
          </a:p>
          <a:p>
            <a:pPr marL="393180" indent="-393180">
              <a:lnSpc>
                <a:spcPct val="150000"/>
              </a:lnSpc>
              <a:buFont typeface="+mj-lt"/>
              <a:buAutoNum type="arabicParenR"/>
            </a:pPr>
            <a:r>
              <a:rPr lang="en-US" sz="2117" dirty="0">
                <a:latin typeface="思源黑体 CN Normal" panose="020B0400000000000000" charset="-122"/>
                <a:ea typeface="思源黑体 CN Normal" panose="020B0400000000000000" charset="-122"/>
              </a:rPr>
              <a:t> </a:t>
            </a:r>
            <a:r>
              <a:rPr lang="zh-CN" altLang="en-US" sz="2117" dirty="0">
                <a:latin typeface="思源黑体 CN Normal" panose="020B0400000000000000" charset="-122"/>
                <a:ea typeface="思源黑体 CN Normal" panose="020B0400000000000000" charset="-122"/>
              </a:rPr>
              <a:t>已经工作</a:t>
            </a:r>
            <a:r>
              <a:rPr lang="en-US" altLang="zh-CN" sz="2117" dirty="0">
                <a:latin typeface="思源黑体 CN Normal" panose="020B0400000000000000" charset="-122"/>
                <a:ea typeface="思源黑体 CN Normal" panose="020B0400000000000000" charset="-122"/>
              </a:rPr>
              <a:t>5</a:t>
            </a:r>
            <a:r>
              <a:rPr lang="zh-CN" altLang="en-US" sz="2117" dirty="0">
                <a:latin typeface="思源黑体 CN Normal" panose="020B0400000000000000" charset="-122"/>
                <a:ea typeface="思源黑体 CN Normal" panose="020B0400000000000000" charset="-122"/>
              </a:rPr>
              <a:t>年或者更久时间了，来学习这个课程还有用吗？</a:t>
            </a:r>
            <a:endParaRPr lang="en-US" sz="2117" dirty="0">
              <a:latin typeface="思源黑体 CN Normal" panose="020B0400000000000000" charset="-122"/>
              <a:ea typeface="思源黑体 CN Normal" panose="020B0400000000000000" charset="-122"/>
            </a:endParaRPr>
          </a:p>
        </p:txBody>
      </p:sp>
      <p:sp>
        <p:nvSpPr>
          <p:cNvPr id="6" name="文本框 5"/>
          <p:cNvSpPr txBox="1"/>
          <p:nvPr/>
        </p:nvSpPr>
        <p:spPr>
          <a:xfrm>
            <a:off x="9436030" y="4231689"/>
            <a:ext cx="2914074" cy="418128"/>
          </a:xfrm>
          <a:prstGeom prst="rect">
            <a:avLst/>
          </a:prstGeom>
          <a:noFill/>
        </p:spPr>
        <p:txBody>
          <a:bodyPr wrap="square" rtlCol="0">
            <a:spAutoFit/>
          </a:bodyPr>
          <a:lstStyle/>
          <a:p>
            <a:r>
              <a:rPr lang="zh-CN" altLang="en-US" sz="2117" b="1">
                <a:solidFill>
                  <a:srgbClr val="FF0000"/>
                </a:solidFill>
                <a:effectLst>
                  <a:outerShdw blurRad="38100" dist="19050" dir="2700000" algn="tl" rotWithShape="0">
                    <a:schemeClr val="dk1">
                      <a:alpha val="40000"/>
                    </a:schemeClr>
                  </a:outerShdw>
                </a:effectLst>
              </a:rPr>
              <a:t>扫码领优惠</a:t>
            </a:r>
          </a:p>
        </p:txBody>
      </p:sp>
      <p:pic>
        <p:nvPicPr>
          <p:cNvPr id="9" name="图片 8"/>
          <p:cNvPicPr>
            <a:picLocks noChangeAspect="1"/>
          </p:cNvPicPr>
          <p:nvPr/>
        </p:nvPicPr>
        <p:blipFill>
          <a:blip r:embed="rId2"/>
          <a:stretch>
            <a:fillRect/>
          </a:stretch>
        </p:blipFill>
        <p:spPr>
          <a:xfrm>
            <a:off x="9037026" y="2049048"/>
            <a:ext cx="2142396" cy="2114207"/>
          </a:xfrm>
          <a:prstGeom prst="rect">
            <a:avLst/>
          </a:prstGeom>
        </p:spPr>
      </p:pic>
    </p:spTree>
    <p:extLst>
      <p:ext uri="{BB962C8B-B14F-4D97-AF65-F5344CB8AC3E}">
        <p14:creationId xmlns:p14="http://schemas.microsoft.com/office/powerpoint/2010/main" val="625318801"/>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460" y="216638"/>
            <a:ext cx="11428895" cy="582548"/>
          </a:xfrm>
        </p:spPr>
        <p:txBody>
          <a:bodyPr/>
          <a:lstStyle/>
          <a:p>
            <a:endParaRPr lang="zh-CN" altLang="en-US" dirty="0" smtClean="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6024" y="-283410"/>
            <a:ext cx="11575852" cy="7141410"/>
          </a:xfrm>
          <a:prstGeom prst="rect">
            <a:avLst/>
          </a:prstGeom>
        </p:spPr>
      </p:pic>
    </p:spTree>
    <p:extLst>
      <p:ext uri="{BB962C8B-B14F-4D97-AF65-F5344CB8AC3E}">
        <p14:creationId xmlns:p14="http://schemas.microsoft.com/office/powerpoint/2010/main" val="570694141"/>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2800" dirty="0"/>
              <a:t>我们能为您带来什么样的服务</a:t>
            </a:r>
            <a:endParaRPr lang="en-US" sz="2800" dirty="0"/>
          </a:p>
        </p:txBody>
      </p:sp>
      <p:sp>
        <p:nvSpPr>
          <p:cNvPr id="2" name="圆角矩形 1"/>
          <p:cNvSpPr/>
          <p:nvPr/>
        </p:nvSpPr>
        <p:spPr>
          <a:xfrm>
            <a:off x="1121701" y="1337206"/>
            <a:ext cx="9764578" cy="4140458"/>
          </a:xfrm>
          <a:prstGeom prst="roundRect">
            <a:avLst>
              <a:gd name="adj" fmla="val 6356"/>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同侧圆角矩形 3"/>
          <p:cNvSpPr/>
          <p:nvPr/>
        </p:nvSpPr>
        <p:spPr>
          <a:xfrm>
            <a:off x="1121701" y="1337205"/>
            <a:ext cx="9755953" cy="836718"/>
          </a:xfrm>
          <a:prstGeom prst="round2SameRect">
            <a:avLst>
              <a:gd name="adj1" fmla="val 34475"/>
              <a:gd name="adj2" fmla="val 0"/>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10" name="标题 2"/>
          <p:cNvSpPr txBox="1">
            <a:spLocks/>
          </p:cNvSpPr>
          <p:nvPr/>
        </p:nvSpPr>
        <p:spPr>
          <a:xfrm>
            <a:off x="4263237" y="1464289"/>
            <a:ext cx="5714733" cy="582548"/>
          </a:xfrm>
          <a:prstGeom prst="rect">
            <a:avLst/>
          </a:prstGeom>
        </p:spPr>
        <p:txBody>
          <a:bodyPr vert="horz" lIns="91435" tIns="45718" rIns="91435" bIns="45718" rtlCol="0" anchor="ctr">
            <a:noAutofit/>
          </a:bodyPr>
          <a:lstStyle>
            <a:lvl1pPr algn="l" defTabSz="914400" rtl="0" eaLnBrk="1" latinLnBrk="0" hangingPunct="1">
              <a:lnSpc>
                <a:spcPct val="90000"/>
              </a:lnSpc>
              <a:spcBef>
                <a:spcPct val="0"/>
              </a:spcBef>
              <a:buNone/>
              <a:defRPr sz="3600" kern="1200">
                <a:solidFill>
                  <a:schemeClr val="accent1"/>
                </a:solidFill>
                <a:latin typeface="思源黑体 CN Normal" panose="020B0400000000000000" pitchFamily="34" charset="-122"/>
                <a:ea typeface="思源黑体 CN Normal" panose="020B0400000000000000" pitchFamily="34" charset="-122"/>
                <a:cs typeface="+mj-cs"/>
              </a:defRPr>
            </a:lvl1pPr>
          </a:lstStyle>
          <a:p>
            <a:r>
              <a:rPr lang="en-US" altLang="zh-CN" sz="2800" dirty="0">
                <a:solidFill>
                  <a:schemeClr val="bg1"/>
                </a:solidFill>
              </a:rPr>
              <a:t>VIP</a:t>
            </a:r>
            <a:r>
              <a:rPr lang="zh-CN" altLang="en-US" sz="2800" dirty="0">
                <a:solidFill>
                  <a:schemeClr val="bg1"/>
                </a:solidFill>
              </a:rPr>
              <a:t>课程服务体系</a:t>
            </a:r>
            <a:endParaRPr lang="en-US" sz="2800" dirty="0">
              <a:solidFill>
                <a:schemeClr val="bg1"/>
              </a:solidFill>
            </a:endParaRPr>
          </a:p>
        </p:txBody>
      </p:sp>
      <p:sp>
        <p:nvSpPr>
          <p:cNvPr id="11" name="标题 2"/>
          <p:cNvSpPr txBox="1">
            <a:spLocks/>
          </p:cNvSpPr>
          <p:nvPr/>
        </p:nvSpPr>
        <p:spPr>
          <a:xfrm>
            <a:off x="1336163" y="2301005"/>
            <a:ext cx="5714733" cy="3038644"/>
          </a:xfrm>
          <a:prstGeom prst="rect">
            <a:avLst/>
          </a:prstGeom>
        </p:spPr>
        <p:txBody>
          <a:bodyPr vert="horz" lIns="91435" tIns="45718" rIns="91435" bIns="45718" rtlCol="0" anchor="ctr">
            <a:noAutofit/>
          </a:bodyPr>
          <a:lstStyle>
            <a:lvl1pPr algn="l" defTabSz="914400" rtl="0" eaLnBrk="1" latinLnBrk="0" hangingPunct="1">
              <a:lnSpc>
                <a:spcPct val="90000"/>
              </a:lnSpc>
              <a:spcBef>
                <a:spcPct val="0"/>
              </a:spcBef>
              <a:buNone/>
              <a:defRPr sz="3600" kern="1200">
                <a:solidFill>
                  <a:schemeClr val="accent1"/>
                </a:solidFill>
                <a:latin typeface="思源黑体 CN Normal" panose="020B0400000000000000" pitchFamily="34" charset="-122"/>
                <a:ea typeface="思源黑体 CN Normal" panose="020B0400000000000000" pitchFamily="34" charset="-122"/>
                <a:cs typeface="+mj-cs"/>
              </a:defRPr>
            </a:lvl1pPr>
          </a:lstStyle>
          <a:p>
            <a:pPr marL="342910" indent="-342910">
              <a:buFont typeface="+mj-lt"/>
              <a:buAutoNum type="arabicPeriod"/>
            </a:pPr>
            <a:r>
              <a:rPr lang="en-US" sz="1400" dirty="0">
                <a:solidFill>
                  <a:schemeClr val="bg2">
                    <a:lumMod val="25000"/>
                  </a:schemeClr>
                </a:solidFill>
              </a:rPr>
              <a:t>6</a:t>
            </a:r>
            <a:r>
              <a:rPr lang="zh-CN" altLang="en-US" sz="1400" dirty="0">
                <a:solidFill>
                  <a:schemeClr val="bg2">
                    <a:lumMod val="25000"/>
                  </a:schemeClr>
                </a:solidFill>
              </a:rPr>
              <a:t>位</a:t>
            </a:r>
            <a:r>
              <a:rPr lang="en-US" altLang="zh-CN" sz="1400" dirty="0">
                <a:solidFill>
                  <a:schemeClr val="bg2">
                    <a:lumMod val="25000"/>
                  </a:schemeClr>
                </a:solidFill>
              </a:rPr>
              <a:t>10</a:t>
            </a:r>
            <a:r>
              <a:rPr lang="zh-CN" altLang="en-US" sz="1400" dirty="0">
                <a:solidFill>
                  <a:schemeClr val="bg2">
                    <a:lumMod val="25000"/>
                  </a:schemeClr>
                </a:solidFill>
              </a:rPr>
              <a:t>多年经验老师直播教学</a:t>
            </a:r>
            <a:endParaRPr lang="en-US" altLang="zh-CN" sz="1400" dirty="0">
              <a:solidFill>
                <a:schemeClr val="bg2">
                  <a:lumMod val="25000"/>
                </a:schemeClr>
              </a:solidFill>
            </a:endParaRPr>
          </a:p>
          <a:p>
            <a:pPr marL="342910" indent="-342910">
              <a:buFont typeface="+mj-lt"/>
              <a:buAutoNum type="arabicPeriod"/>
            </a:pPr>
            <a:endParaRPr lang="en-US" sz="1400" dirty="0">
              <a:solidFill>
                <a:schemeClr val="bg2">
                  <a:lumMod val="25000"/>
                </a:schemeClr>
              </a:solidFill>
            </a:endParaRPr>
          </a:p>
          <a:p>
            <a:pPr marL="342910" indent="-342910">
              <a:buFont typeface="+mj-lt"/>
              <a:buAutoNum type="arabicPeriod"/>
            </a:pPr>
            <a:r>
              <a:rPr lang="zh-CN" altLang="en-US" sz="1400" dirty="0">
                <a:solidFill>
                  <a:schemeClr val="bg2">
                    <a:lumMod val="25000"/>
                  </a:schemeClr>
                </a:solidFill>
              </a:rPr>
              <a:t>每周一  周四  周六</a:t>
            </a:r>
            <a:r>
              <a:rPr lang="en-US" altLang="zh-CN" sz="1400" dirty="0">
                <a:solidFill>
                  <a:schemeClr val="bg2">
                    <a:lumMod val="25000"/>
                  </a:schemeClr>
                </a:solidFill>
              </a:rPr>
              <a:t> 20:30-20:30</a:t>
            </a:r>
            <a:r>
              <a:rPr lang="zh-CN" altLang="en-US" sz="1400" dirty="0">
                <a:solidFill>
                  <a:schemeClr val="bg2">
                    <a:lumMod val="25000"/>
                  </a:schemeClr>
                </a:solidFill>
              </a:rPr>
              <a:t>直播分享干货</a:t>
            </a:r>
            <a:endParaRPr lang="en-US" altLang="zh-CN" sz="1400" dirty="0">
              <a:solidFill>
                <a:schemeClr val="bg2">
                  <a:lumMod val="25000"/>
                </a:schemeClr>
              </a:solidFill>
            </a:endParaRPr>
          </a:p>
          <a:p>
            <a:pPr marL="342910" indent="-342910">
              <a:buFont typeface="+mj-lt"/>
              <a:buAutoNum type="arabicPeriod"/>
            </a:pPr>
            <a:endParaRPr lang="en-US" sz="1400" dirty="0">
              <a:solidFill>
                <a:schemeClr val="bg2">
                  <a:lumMod val="25000"/>
                </a:schemeClr>
              </a:solidFill>
            </a:endParaRPr>
          </a:p>
          <a:p>
            <a:pPr marL="342910" indent="-342910">
              <a:buFont typeface="+mj-lt"/>
              <a:buAutoNum type="arabicPeriod"/>
            </a:pPr>
            <a:r>
              <a:rPr lang="en-US" sz="1400" dirty="0">
                <a:solidFill>
                  <a:schemeClr val="bg2">
                    <a:lumMod val="25000"/>
                  </a:schemeClr>
                </a:solidFill>
              </a:rPr>
              <a:t>7</a:t>
            </a:r>
            <a:r>
              <a:rPr lang="zh-CN" altLang="en-US" sz="1400" dirty="0">
                <a:solidFill>
                  <a:schemeClr val="bg2">
                    <a:lumMod val="25000"/>
                  </a:schemeClr>
                </a:solidFill>
              </a:rPr>
              <a:t>*</a:t>
            </a:r>
            <a:r>
              <a:rPr lang="en-US" altLang="zh-CN" sz="1400" dirty="0">
                <a:solidFill>
                  <a:schemeClr val="bg2">
                    <a:lumMod val="25000"/>
                  </a:schemeClr>
                </a:solidFill>
              </a:rPr>
              <a:t>24</a:t>
            </a:r>
            <a:r>
              <a:rPr lang="zh-CN" altLang="en-US" sz="1400" dirty="0">
                <a:solidFill>
                  <a:schemeClr val="bg2">
                    <a:lumMod val="25000"/>
                  </a:schemeClr>
                </a:solidFill>
              </a:rPr>
              <a:t>小时终生答疑服务</a:t>
            </a:r>
            <a:endParaRPr lang="en-US" altLang="zh-CN" sz="1400" dirty="0">
              <a:solidFill>
                <a:schemeClr val="bg2">
                  <a:lumMod val="25000"/>
                </a:schemeClr>
              </a:solidFill>
            </a:endParaRPr>
          </a:p>
          <a:p>
            <a:pPr marL="342910" indent="-342910">
              <a:buFont typeface="+mj-lt"/>
              <a:buAutoNum type="arabicPeriod"/>
            </a:pPr>
            <a:endParaRPr lang="en-US" sz="1400" dirty="0">
              <a:solidFill>
                <a:schemeClr val="bg2">
                  <a:lumMod val="25000"/>
                </a:schemeClr>
              </a:solidFill>
            </a:endParaRPr>
          </a:p>
          <a:p>
            <a:pPr marL="342910" indent="-342910">
              <a:buFont typeface="+mj-lt"/>
              <a:buAutoNum type="arabicPeriod"/>
            </a:pPr>
            <a:r>
              <a:rPr lang="zh-CN" altLang="en-US" sz="1400" dirty="0">
                <a:solidFill>
                  <a:schemeClr val="bg2">
                    <a:lumMod val="25000"/>
                  </a:schemeClr>
                </a:solidFill>
              </a:rPr>
              <a:t>终生学习新技术权限</a:t>
            </a:r>
            <a:endParaRPr lang="en-US" altLang="zh-CN" sz="1400" dirty="0">
              <a:solidFill>
                <a:schemeClr val="bg2">
                  <a:lumMod val="25000"/>
                </a:schemeClr>
              </a:solidFill>
            </a:endParaRPr>
          </a:p>
          <a:p>
            <a:pPr marL="342910" indent="-342910">
              <a:buFont typeface="+mj-lt"/>
              <a:buAutoNum type="arabicPeriod"/>
            </a:pPr>
            <a:endParaRPr lang="en-US" sz="1400" dirty="0">
              <a:solidFill>
                <a:schemeClr val="bg2">
                  <a:lumMod val="25000"/>
                </a:schemeClr>
              </a:solidFill>
            </a:endParaRPr>
          </a:p>
          <a:p>
            <a:pPr marL="342910" indent="-342910">
              <a:buFont typeface="+mj-lt"/>
              <a:buAutoNum type="arabicPeriod"/>
            </a:pPr>
            <a:r>
              <a:rPr lang="en-US" sz="1400" dirty="0">
                <a:solidFill>
                  <a:schemeClr val="bg2">
                    <a:lumMod val="25000"/>
                  </a:schemeClr>
                </a:solidFill>
              </a:rPr>
              <a:t>10</a:t>
            </a:r>
            <a:r>
              <a:rPr lang="zh-CN" altLang="en-US" sz="1400" dirty="0">
                <a:solidFill>
                  <a:schemeClr val="bg2">
                    <a:lumMod val="25000"/>
                  </a:schemeClr>
                </a:solidFill>
              </a:rPr>
              <a:t>个月完整直播学习</a:t>
            </a:r>
            <a:endParaRPr lang="en-US" altLang="zh-CN" sz="1400" dirty="0">
              <a:solidFill>
                <a:schemeClr val="bg2">
                  <a:lumMod val="25000"/>
                </a:schemeClr>
              </a:solidFill>
            </a:endParaRPr>
          </a:p>
          <a:p>
            <a:pPr marL="342910" indent="-342910">
              <a:buFont typeface="+mj-lt"/>
              <a:buAutoNum type="arabicPeriod"/>
            </a:pPr>
            <a:endParaRPr lang="en-US" sz="1400" dirty="0">
              <a:solidFill>
                <a:schemeClr val="bg2">
                  <a:lumMod val="25000"/>
                </a:schemeClr>
              </a:solidFill>
            </a:endParaRPr>
          </a:p>
          <a:p>
            <a:pPr marL="342910" indent="-342910">
              <a:buFont typeface="+mj-lt"/>
              <a:buAutoNum type="arabicPeriod"/>
            </a:pPr>
            <a:r>
              <a:rPr lang="zh-CN" altLang="en-US" sz="1400" dirty="0">
                <a:solidFill>
                  <a:schemeClr val="bg2">
                    <a:lumMod val="25000"/>
                  </a:schemeClr>
                </a:solidFill>
              </a:rPr>
              <a:t>一线企业内推计划</a:t>
            </a:r>
            <a:endParaRPr lang="en-US" altLang="zh-CN" sz="1400" dirty="0">
              <a:solidFill>
                <a:schemeClr val="bg2">
                  <a:lumMod val="25000"/>
                </a:schemeClr>
              </a:solidFill>
            </a:endParaRPr>
          </a:p>
          <a:p>
            <a:pPr marL="342910" indent="-342910">
              <a:buFont typeface="+mj-lt"/>
              <a:buAutoNum type="arabicPeriod"/>
            </a:pPr>
            <a:endParaRPr lang="en-US" sz="1400" dirty="0">
              <a:solidFill>
                <a:schemeClr val="bg2">
                  <a:lumMod val="25000"/>
                </a:schemeClr>
              </a:solidFill>
            </a:endParaRPr>
          </a:p>
          <a:p>
            <a:pPr marL="342910" indent="-342910">
              <a:buFont typeface="+mj-lt"/>
              <a:buAutoNum type="arabicPeriod"/>
            </a:pPr>
            <a:r>
              <a:rPr lang="zh-CN" altLang="en-US" sz="1400" dirty="0">
                <a:solidFill>
                  <a:schemeClr val="bg2">
                    <a:lumMod val="25000"/>
                  </a:schemeClr>
                </a:solidFill>
              </a:rPr>
              <a:t>线上教育唯一一家承诺 毕业三年 未涨</a:t>
            </a:r>
            <a:r>
              <a:rPr lang="en-US" altLang="zh-CN" sz="1400" dirty="0">
                <a:solidFill>
                  <a:schemeClr val="bg2">
                    <a:lumMod val="25000"/>
                  </a:schemeClr>
                </a:solidFill>
              </a:rPr>
              <a:t>5K </a:t>
            </a:r>
            <a:r>
              <a:rPr lang="zh-CN" altLang="en-US" sz="1400" dirty="0">
                <a:solidFill>
                  <a:schemeClr val="bg2">
                    <a:lumMod val="25000"/>
                  </a:schemeClr>
                </a:solidFill>
              </a:rPr>
              <a:t>全面退费服务</a:t>
            </a:r>
            <a:endParaRPr lang="en-US" sz="1400" dirty="0">
              <a:solidFill>
                <a:schemeClr val="bg2">
                  <a:lumMod val="25000"/>
                </a:schemeClr>
              </a:solidFill>
            </a:endParaRPr>
          </a:p>
        </p:txBody>
      </p:sp>
      <p:sp>
        <p:nvSpPr>
          <p:cNvPr id="12" name="标题 2"/>
          <p:cNvSpPr txBox="1">
            <a:spLocks/>
          </p:cNvSpPr>
          <p:nvPr/>
        </p:nvSpPr>
        <p:spPr>
          <a:xfrm>
            <a:off x="6853054" y="2298697"/>
            <a:ext cx="5714733" cy="3038644"/>
          </a:xfrm>
          <a:prstGeom prst="rect">
            <a:avLst/>
          </a:prstGeom>
        </p:spPr>
        <p:txBody>
          <a:bodyPr vert="horz" lIns="91435" tIns="45718" rIns="91435" bIns="45718" rtlCol="0" anchor="ctr">
            <a:noAutofit/>
          </a:bodyPr>
          <a:lstStyle>
            <a:lvl1pPr algn="l" defTabSz="914400" rtl="0" eaLnBrk="1" latinLnBrk="0" hangingPunct="1">
              <a:lnSpc>
                <a:spcPct val="90000"/>
              </a:lnSpc>
              <a:spcBef>
                <a:spcPct val="0"/>
              </a:spcBef>
              <a:buNone/>
              <a:defRPr sz="3600" kern="1200">
                <a:solidFill>
                  <a:schemeClr val="accent1"/>
                </a:solidFill>
                <a:latin typeface="思源黑体 CN Normal" panose="020B0400000000000000" pitchFamily="34" charset="-122"/>
                <a:ea typeface="思源黑体 CN Normal" panose="020B0400000000000000" pitchFamily="34" charset="-122"/>
                <a:cs typeface="+mj-cs"/>
              </a:defRPr>
            </a:lvl1pPr>
          </a:lstStyle>
          <a:p>
            <a:pPr marL="342910" indent="-342910">
              <a:buFont typeface="+mj-lt"/>
              <a:buAutoNum type="arabicPeriod"/>
            </a:pPr>
            <a:r>
              <a:rPr lang="zh-CN" altLang="en-US" sz="1400" dirty="0">
                <a:solidFill>
                  <a:schemeClr val="bg2">
                    <a:lumMod val="25000"/>
                  </a:schemeClr>
                </a:solidFill>
              </a:rPr>
              <a:t>提供视频，源码，</a:t>
            </a:r>
            <a:r>
              <a:rPr lang="en-US" altLang="zh-CN" sz="1400" dirty="0" err="1">
                <a:solidFill>
                  <a:schemeClr val="bg2">
                    <a:lumMod val="25000"/>
                  </a:schemeClr>
                </a:solidFill>
              </a:rPr>
              <a:t>ppt</a:t>
            </a:r>
            <a:r>
              <a:rPr lang="zh-CN" altLang="en-US" sz="1400" dirty="0">
                <a:solidFill>
                  <a:schemeClr val="bg2">
                    <a:lumMod val="25000"/>
                  </a:schemeClr>
                </a:solidFill>
              </a:rPr>
              <a:t>，以及笔记</a:t>
            </a:r>
            <a:endParaRPr lang="en-US" altLang="zh-CN" sz="1400" dirty="0">
              <a:solidFill>
                <a:schemeClr val="bg2">
                  <a:lumMod val="25000"/>
                </a:schemeClr>
              </a:solidFill>
            </a:endParaRPr>
          </a:p>
          <a:p>
            <a:pPr marL="342910" indent="-342910">
              <a:buFont typeface="+mj-lt"/>
              <a:buAutoNum type="arabicPeriod"/>
            </a:pPr>
            <a:endParaRPr lang="en-US" altLang="zh-CN" sz="1400" dirty="0">
              <a:solidFill>
                <a:schemeClr val="bg2">
                  <a:lumMod val="25000"/>
                </a:schemeClr>
              </a:solidFill>
            </a:endParaRPr>
          </a:p>
          <a:p>
            <a:pPr marL="342910" indent="-342910">
              <a:buFont typeface="+mj-lt"/>
              <a:buAutoNum type="arabicPeriod"/>
            </a:pPr>
            <a:r>
              <a:rPr lang="zh-CN" altLang="en-US" sz="1400" dirty="0">
                <a:solidFill>
                  <a:schemeClr val="bg2">
                    <a:lumMod val="25000"/>
                  </a:schemeClr>
                </a:solidFill>
              </a:rPr>
              <a:t>专题结束有对应考试，考核</a:t>
            </a:r>
            <a:endParaRPr lang="en-US" altLang="zh-CN" sz="1400" dirty="0">
              <a:solidFill>
                <a:schemeClr val="bg2">
                  <a:lumMod val="25000"/>
                </a:schemeClr>
              </a:solidFill>
            </a:endParaRPr>
          </a:p>
          <a:p>
            <a:pPr marL="342910" indent="-342910">
              <a:buFont typeface="+mj-lt"/>
              <a:buAutoNum type="arabicPeriod"/>
            </a:pPr>
            <a:endParaRPr lang="en-US" altLang="zh-CN" sz="1400" dirty="0">
              <a:solidFill>
                <a:schemeClr val="bg2">
                  <a:lumMod val="25000"/>
                </a:schemeClr>
              </a:solidFill>
            </a:endParaRPr>
          </a:p>
          <a:p>
            <a:pPr marL="342910" indent="-342910">
              <a:buFont typeface="+mj-lt"/>
              <a:buAutoNum type="arabicPeriod"/>
            </a:pPr>
            <a:r>
              <a:rPr lang="en-US" altLang="zh-CN" sz="1400" dirty="0">
                <a:solidFill>
                  <a:schemeClr val="bg2">
                    <a:lumMod val="25000"/>
                  </a:schemeClr>
                </a:solidFill>
              </a:rPr>
              <a:t>1v1</a:t>
            </a:r>
            <a:r>
              <a:rPr lang="zh-CN" altLang="en-US" sz="1400" dirty="0">
                <a:solidFill>
                  <a:schemeClr val="bg2">
                    <a:lumMod val="25000"/>
                  </a:schemeClr>
                </a:solidFill>
              </a:rPr>
              <a:t>学习计划制定，制定你专属的学习计划</a:t>
            </a:r>
            <a:endParaRPr lang="en-US" altLang="zh-CN" sz="1400" dirty="0">
              <a:solidFill>
                <a:schemeClr val="bg2">
                  <a:lumMod val="25000"/>
                </a:schemeClr>
              </a:solidFill>
            </a:endParaRPr>
          </a:p>
          <a:p>
            <a:pPr marL="342910" indent="-342910">
              <a:buFont typeface="+mj-lt"/>
              <a:buAutoNum type="arabicPeriod"/>
            </a:pPr>
            <a:endParaRPr lang="en-US" altLang="zh-CN" sz="1400" dirty="0">
              <a:solidFill>
                <a:schemeClr val="bg2">
                  <a:lumMod val="25000"/>
                </a:schemeClr>
              </a:solidFill>
            </a:endParaRPr>
          </a:p>
          <a:p>
            <a:pPr marL="342910" indent="-342910">
              <a:buFont typeface="+mj-lt"/>
              <a:buAutoNum type="arabicPeriod"/>
            </a:pPr>
            <a:r>
              <a:rPr lang="zh-CN" altLang="en-US" sz="1400" dirty="0">
                <a:solidFill>
                  <a:schemeClr val="bg2">
                    <a:lumMod val="25000"/>
                  </a:schemeClr>
                </a:solidFill>
              </a:rPr>
              <a:t>职业规划，打造你自己的生涯梦</a:t>
            </a:r>
            <a:endParaRPr lang="en-US" altLang="zh-CN" sz="1400" dirty="0">
              <a:solidFill>
                <a:schemeClr val="bg2">
                  <a:lumMod val="25000"/>
                </a:schemeClr>
              </a:solidFill>
            </a:endParaRPr>
          </a:p>
          <a:p>
            <a:pPr marL="342910" indent="-342910">
              <a:buFont typeface="+mj-lt"/>
              <a:buAutoNum type="arabicPeriod"/>
            </a:pPr>
            <a:endParaRPr lang="en-US" altLang="zh-CN" sz="1400" dirty="0">
              <a:solidFill>
                <a:schemeClr val="bg2">
                  <a:lumMod val="25000"/>
                </a:schemeClr>
              </a:solidFill>
            </a:endParaRPr>
          </a:p>
          <a:p>
            <a:pPr marL="342910" indent="-342910">
              <a:buFont typeface="+mj-lt"/>
              <a:buAutoNum type="arabicPeriod"/>
            </a:pPr>
            <a:r>
              <a:rPr lang="zh-CN" altLang="en-US" sz="1400" dirty="0">
                <a:solidFill>
                  <a:schemeClr val="bg2">
                    <a:lumMod val="25000"/>
                  </a:schemeClr>
                </a:solidFill>
              </a:rPr>
              <a:t>面试</a:t>
            </a:r>
            <a:r>
              <a:rPr lang="en-US" altLang="zh-CN" sz="1400" dirty="0">
                <a:solidFill>
                  <a:schemeClr val="bg2">
                    <a:lumMod val="25000"/>
                  </a:schemeClr>
                </a:solidFill>
              </a:rPr>
              <a:t>1V1</a:t>
            </a:r>
            <a:r>
              <a:rPr lang="zh-CN" altLang="en-US" sz="1400" dirty="0">
                <a:solidFill>
                  <a:schemeClr val="bg2">
                    <a:lumMod val="25000"/>
                  </a:schemeClr>
                </a:solidFill>
              </a:rPr>
              <a:t>辅导服务</a:t>
            </a:r>
            <a:endParaRPr lang="en-US" altLang="zh-CN" sz="1400" dirty="0">
              <a:solidFill>
                <a:schemeClr val="bg2">
                  <a:lumMod val="25000"/>
                </a:schemeClr>
              </a:solidFill>
            </a:endParaRPr>
          </a:p>
          <a:p>
            <a:pPr marL="342910" indent="-342910">
              <a:buFont typeface="+mj-lt"/>
              <a:buAutoNum type="arabicPeriod"/>
            </a:pPr>
            <a:endParaRPr lang="en-US" altLang="zh-CN" sz="1400" dirty="0">
              <a:solidFill>
                <a:schemeClr val="bg2">
                  <a:lumMod val="25000"/>
                </a:schemeClr>
              </a:solidFill>
            </a:endParaRPr>
          </a:p>
          <a:p>
            <a:pPr marL="342910" indent="-342910">
              <a:buFont typeface="+mj-lt"/>
              <a:buAutoNum type="arabicPeriod"/>
            </a:pPr>
            <a:r>
              <a:rPr lang="zh-CN" altLang="en-US" sz="1400" dirty="0">
                <a:solidFill>
                  <a:schemeClr val="bg2">
                    <a:lumMod val="25000"/>
                  </a:schemeClr>
                </a:solidFill>
              </a:rPr>
              <a:t>学习方式</a:t>
            </a:r>
            <a:r>
              <a:rPr lang="en-US" altLang="zh-CN" sz="1400" dirty="0">
                <a:solidFill>
                  <a:schemeClr val="bg2">
                    <a:lumMod val="25000"/>
                  </a:schemeClr>
                </a:solidFill>
              </a:rPr>
              <a:t>: </a:t>
            </a:r>
            <a:r>
              <a:rPr lang="zh-CN" altLang="en-US" sz="1400" dirty="0">
                <a:solidFill>
                  <a:schemeClr val="bg2">
                    <a:lumMod val="25000"/>
                  </a:schemeClr>
                </a:solidFill>
              </a:rPr>
              <a:t>轮询直播</a:t>
            </a:r>
            <a:endParaRPr lang="en-US" altLang="zh-CN" sz="1400" dirty="0">
              <a:solidFill>
                <a:schemeClr val="bg2">
                  <a:lumMod val="25000"/>
                </a:schemeClr>
              </a:solidFill>
            </a:endParaRPr>
          </a:p>
        </p:txBody>
      </p:sp>
      <p:sp>
        <p:nvSpPr>
          <p:cNvPr id="8" name="矩形 7"/>
          <p:cNvSpPr/>
          <p:nvPr/>
        </p:nvSpPr>
        <p:spPr>
          <a:xfrm flipH="1">
            <a:off x="6132699" y="2173923"/>
            <a:ext cx="7200" cy="33037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10525340"/>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FLYING IMPRESSION FID FEIZHAO    qq:1964271550"/>
          <p:cNvSpPr txBox="1"/>
          <p:nvPr/>
        </p:nvSpPr>
        <p:spPr>
          <a:xfrm>
            <a:off x="7827857" y="1784619"/>
            <a:ext cx="1098482" cy="369204"/>
          </a:xfrm>
          <a:prstGeom prst="rect">
            <a:avLst/>
          </a:prstGeom>
          <a:noFill/>
        </p:spPr>
        <p:txBody>
          <a:bodyPr wrap="square" rtlCol="0">
            <a:spAutoFit/>
          </a:bodyPr>
          <a:lstStyle/>
          <a:p>
            <a:r>
              <a:rPr lang="en-US" altLang="zh-CN" sz="1799" dirty="0">
                <a:solidFill>
                  <a:srgbClr val="33C3AB"/>
                </a:solidFill>
                <a:latin typeface="微软雅黑" panose="020B0503020204020204" pitchFamily="34" charset="-122"/>
                <a:ea typeface="微软雅黑" panose="020B0503020204020204" pitchFamily="34" charset="-122"/>
              </a:rPr>
              <a:t>Toppro</a:t>
            </a:r>
          </a:p>
        </p:txBody>
      </p:sp>
      <p:sp>
        <p:nvSpPr>
          <p:cNvPr id="42" name="FLYING IMPRESSION FID FEIZHAO    qq:1964271550"/>
          <p:cNvSpPr txBox="1"/>
          <p:nvPr/>
        </p:nvSpPr>
        <p:spPr>
          <a:xfrm>
            <a:off x="7827857" y="2136152"/>
            <a:ext cx="2791235" cy="652486"/>
          </a:xfrm>
          <a:prstGeom prst="rect">
            <a:avLst/>
          </a:prstGeom>
          <a:noFill/>
        </p:spPr>
        <p:txBody>
          <a:bodyPr wrap="square" rtlCol="0">
            <a:spAutoFit/>
          </a:bodyPr>
          <a:lstStyle/>
          <a:p>
            <a:pPr>
              <a:lnSpc>
                <a:spcPct val="130000"/>
              </a:lnSpc>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不再仅限于</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死工资</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技术价值最大化。</a:t>
            </a:r>
          </a:p>
        </p:txBody>
      </p:sp>
      <p:sp>
        <p:nvSpPr>
          <p:cNvPr id="43" name="FLYING IMPRESSION FID FEIZHAO    qq:1964271550"/>
          <p:cNvSpPr txBox="1"/>
          <p:nvPr/>
        </p:nvSpPr>
        <p:spPr>
          <a:xfrm>
            <a:off x="7827857" y="4325647"/>
            <a:ext cx="1098482" cy="369204"/>
          </a:xfrm>
          <a:prstGeom prst="rect">
            <a:avLst/>
          </a:prstGeom>
          <a:noFill/>
        </p:spPr>
        <p:txBody>
          <a:bodyPr wrap="square" rtlCol="0">
            <a:spAutoFit/>
          </a:bodyPr>
          <a:lstStyle/>
          <a:p>
            <a:r>
              <a:rPr lang="en-US" altLang="zh-CN" sz="1799" dirty="0">
                <a:solidFill>
                  <a:srgbClr val="364555"/>
                </a:solidFill>
                <a:latin typeface="微软雅黑" panose="020B0503020204020204" pitchFamily="34" charset="-122"/>
                <a:ea typeface="微软雅黑" panose="020B0503020204020204" pitchFamily="34" charset="-122"/>
              </a:rPr>
              <a:t>5k</a:t>
            </a:r>
            <a:r>
              <a:rPr lang="zh-CN" altLang="en-US" sz="1799" dirty="0">
                <a:solidFill>
                  <a:srgbClr val="364555"/>
                </a:solidFill>
                <a:latin typeface="微软雅黑" panose="020B0503020204020204" pitchFamily="34" charset="-122"/>
                <a:ea typeface="微软雅黑" panose="020B0503020204020204" pitchFamily="34" charset="-122"/>
              </a:rPr>
              <a:t>服务</a:t>
            </a:r>
          </a:p>
        </p:txBody>
      </p:sp>
      <p:sp>
        <p:nvSpPr>
          <p:cNvPr id="44" name="FLYING IMPRESSION FID FEIZHAO    qq:1964271550"/>
          <p:cNvSpPr txBox="1"/>
          <p:nvPr/>
        </p:nvSpPr>
        <p:spPr>
          <a:xfrm>
            <a:off x="7827857" y="4694959"/>
            <a:ext cx="2791235" cy="652486"/>
          </a:xfrm>
          <a:prstGeom prst="rect">
            <a:avLst/>
          </a:prstGeom>
          <a:noFill/>
        </p:spPr>
        <p:txBody>
          <a:bodyPr wrap="square" rtlCol="0">
            <a:spAutoFit/>
          </a:bodyPr>
          <a:lstStyle/>
          <a:p>
            <a:pPr>
              <a:lnSpc>
                <a:spcPct val="130000"/>
              </a:lnSpc>
            </a:pPr>
            <a:r>
              <a:rPr lang="en-US" altLang="zh-CN" sz="1400" dirty="0">
                <a:solidFill>
                  <a:schemeClr val="bg2">
                    <a:lumMod val="25000"/>
                  </a:schemeClr>
                </a:solidFill>
                <a:latin typeface="微软雅黑" panose="020B0503020204020204" pitchFamily="34" charset="-122"/>
                <a:ea typeface="微软雅黑" panose="020B0503020204020204" pitchFamily="34" charset="-122"/>
              </a:rPr>
              <a:t>1-3</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年工作经验的人学习完本课程未涨</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5k</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全额退费。</a:t>
            </a:r>
          </a:p>
        </p:txBody>
      </p:sp>
      <p:sp>
        <p:nvSpPr>
          <p:cNvPr id="45" name="FLYING IMPRESSION FID FEIZHAO    qq:1964271550"/>
          <p:cNvSpPr txBox="1"/>
          <p:nvPr/>
        </p:nvSpPr>
        <p:spPr>
          <a:xfrm>
            <a:off x="2603053" y="1784438"/>
            <a:ext cx="1788064" cy="369204"/>
          </a:xfrm>
          <a:prstGeom prst="rect">
            <a:avLst/>
          </a:prstGeom>
          <a:noFill/>
        </p:spPr>
        <p:txBody>
          <a:bodyPr wrap="square" rtlCol="0">
            <a:spAutoFit/>
          </a:bodyPr>
          <a:lstStyle/>
          <a:p>
            <a:pPr algn="r"/>
            <a:r>
              <a:rPr lang="zh-CN" altLang="en-US" sz="1799" dirty="0">
                <a:solidFill>
                  <a:srgbClr val="EB5F56"/>
                </a:solidFill>
                <a:latin typeface="微软雅黑" panose="020B0503020204020204" pitchFamily="34" charset="-122"/>
                <a:ea typeface="微软雅黑" panose="020B0503020204020204" pitchFamily="34" charset="-122"/>
              </a:rPr>
              <a:t>技术</a:t>
            </a:r>
          </a:p>
        </p:txBody>
      </p:sp>
      <p:sp>
        <p:nvSpPr>
          <p:cNvPr id="46" name="FLYING IMPRESSION FID FEIZHAO    qq:1964271550"/>
          <p:cNvSpPr txBox="1"/>
          <p:nvPr/>
        </p:nvSpPr>
        <p:spPr>
          <a:xfrm>
            <a:off x="1572906" y="2153931"/>
            <a:ext cx="2818245" cy="652486"/>
          </a:xfrm>
          <a:prstGeom prst="rect">
            <a:avLst/>
          </a:prstGeom>
          <a:noFill/>
        </p:spPr>
        <p:txBody>
          <a:bodyPr wrap="square" rtlCol="0">
            <a:spAutoFit/>
          </a:bodyPr>
          <a:lstStyle/>
          <a:p>
            <a:pPr algn="r">
              <a:lnSpc>
                <a:spcPct val="130000"/>
              </a:lnSpc>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凡是基于</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ndroid</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平台的应用开发都不再有技术壁垒。</a:t>
            </a:r>
          </a:p>
        </p:txBody>
      </p:sp>
      <p:sp>
        <p:nvSpPr>
          <p:cNvPr id="47" name="FLYING IMPRESSION FID FEIZHAO    qq:1964271550"/>
          <p:cNvSpPr txBox="1"/>
          <p:nvPr/>
        </p:nvSpPr>
        <p:spPr>
          <a:xfrm>
            <a:off x="3292669" y="4325647"/>
            <a:ext cx="1098482" cy="369204"/>
          </a:xfrm>
          <a:prstGeom prst="rect">
            <a:avLst/>
          </a:prstGeom>
          <a:noFill/>
        </p:spPr>
        <p:txBody>
          <a:bodyPr wrap="square" rtlCol="0">
            <a:spAutoFit/>
          </a:bodyPr>
          <a:lstStyle/>
          <a:p>
            <a:pPr algn="r"/>
            <a:r>
              <a:rPr lang="zh-CN" altLang="en-US" sz="1799" dirty="0">
                <a:solidFill>
                  <a:srgbClr val="FCB030"/>
                </a:solidFill>
                <a:latin typeface="微软雅黑" panose="020B0503020204020204" pitchFamily="34" charset="-122"/>
                <a:ea typeface="微软雅黑" panose="020B0503020204020204" pitchFamily="34" charset="-122"/>
              </a:rPr>
              <a:t>人脉</a:t>
            </a:r>
          </a:p>
        </p:txBody>
      </p:sp>
      <p:sp>
        <p:nvSpPr>
          <p:cNvPr id="48" name="FLYING IMPRESSION FID FEIZHAO    qq:1964271550"/>
          <p:cNvSpPr txBox="1"/>
          <p:nvPr/>
        </p:nvSpPr>
        <p:spPr>
          <a:xfrm>
            <a:off x="1572906" y="4694960"/>
            <a:ext cx="2818245" cy="932563"/>
          </a:xfrm>
          <a:prstGeom prst="rect">
            <a:avLst/>
          </a:prstGeom>
          <a:noFill/>
        </p:spPr>
        <p:txBody>
          <a:bodyPr wrap="square" rtlCol="0">
            <a:spAutoFit/>
          </a:bodyPr>
          <a:lstStyle/>
          <a:p>
            <a:pPr algn="r">
              <a:lnSpc>
                <a:spcPct val="130000"/>
              </a:lnSpc>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不管是公司还是</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Toppro</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都有机会，能力接触到更高端的圈子，增加新的机遇。</a:t>
            </a:r>
          </a:p>
        </p:txBody>
      </p:sp>
      <p:sp>
        <p:nvSpPr>
          <p:cNvPr id="49" name="FLYING IMPRESSION FID FEIZHAO    qq:1964271550"/>
          <p:cNvSpPr/>
          <p:nvPr/>
        </p:nvSpPr>
        <p:spPr bwMode="auto">
          <a:xfrm rot="2700000">
            <a:off x="4512893" y="2273867"/>
            <a:ext cx="1825527" cy="1462009"/>
          </a:xfrm>
          <a:prstGeom prst="roundRect">
            <a:avLst/>
          </a:prstGeom>
          <a:solidFill>
            <a:srgbClr val="EB5F56"/>
          </a:solidFill>
          <a:ln>
            <a:noFill/>
          </a:ln>
        </p:spPr>
        <p:txBody>
          <a:bodyPr vert="horz" wrap="square" lIns="91435" tIns="45718" rIns="91435" bIns="45718" numCol="1" anchor="t" anchorCtr="0" compatLnSpc="1"/>
          <a:lstStyle/>
          <a:p>
            <a:endParaRPr lang="zh-CN" altLang="en-US" sz="1799">
              <a:solidFill>
                <a:schemeClr val="bg1"/>
              </a:solidFill>
            </a:endParaRPr>
          </a:p>
        </p:txBody>
      </p:sp>
      <p:sp>
        <p:nvSpPr>
          <p:cNvPr id="52" name="FLYING IMPRESSION FID FEIZHAO    qq:1964271550"/>
          <p:cNvSpPr/>
          <p:nvPr/>
        </p:nvSpPr>
        <p:spPr bwMode="auto">
          <a:xfrm rot="2700000">
            <a:off x="6056442" y="2091545"/>
            <a:ext cx="1460422" cy="1825527"/>
          </a:xfrm>
          <a:prstGeom prst="roundRect">
            <a:avLst/>
          </a:prstGeom>
          <a:solidFill>
            <a:srgbClr val="33C3AB"/>
          </a:solidFill>
          <a:ln>
            <a:noFill/>
          </a:ln>
        </p:spPr>
        <p:txBody>
          <a:bodyPr vert="horz" wrap="square" lIns="91435" tIns="45718" rIns="91435" bIns="45718" numCol="1" anchor="t" anchorCtr="0" compatLnSpc="1"/>
          <a:lstStyle/>
          <a:p>
            <a:endParaRPr lang="zh-CN" altLang="en-US" sz="1799">
              <a:solidFill>
                <a:schemeClr val="bg1"/>
              </a:solidFill>
            </a:endParaRPr>
          </a:p>
        </p:txBody>
      </p:sp>
      <p:sp>
        <p:nvSpPr>
          <p:cNvPr id="53" name="FLYING IMPRESSION FID FEIZHAO    qq:1964271550"/>
          <p:cNvSpPr/>
          <p:nvPr/>
        </p:nvSpPr>
        <p:spPr bwMode="auto">
          <a:xfrm rot="2700000">
            <a:off x="5873328" y="3634302"/>
            <a:ext cx="1825527" cy="1462009"/>
          </a:xfrm>
          <a:prstGeom prst="roundRect">
            <a:avLst/>
          </a:prstGeom>
          <a:solidFill>
            <a:srgbClr val="364555"/>
          </a:solidFill>
          <a:ln>
            <a:noFill/>
          </a:ln>
        </p:spPr>
        <p:txBody>
          <a:bodyPr vert="horz" wrap="square" lIns="91435" tIns="45718" rIns="91435" bIns="45718" numCol="1" anchor="t" anchorCtr="0" compatLnSpc="1"/>
          <a:lstStyle/>
          <a:p>
            <a:endParaRPr lang="zh-CN" altLang="en-US" sz="1799">
              <a:solidFill>
                <a:schemeClr val="bg1"/>
              </a:solidFill>
            </a:endParaRPr>
          </a:p>
        </p:txBody>
      </p:sp>
      <p:sp>
        <p:nvSpPr>
          <p:cNvPr id="54" name="FLYING IMPRESSION FID FEIZHAO    qq:1964271550"/>
          <p:cNvSpPr/>
          <p:nvPr/>
        </p:nvSpPr>
        <p:spPr bwMode="auto">
          <a:xfrm rot="2700000">
            <a:off x="4671181" y="3476806"/>
            <a:ext cx="1460422" cy="1825527"/>
          </a:xfrm>
          <a:prstGeom prst="roundRect">
            <a:avLst/>
          </a:prstGeom>
          <a:solidFill>
            <a:srgbClr val="FCB030"/>
          </a:solidFill>
          <a:ln>
            <a:noFill/>
          </a:ln>
        </p:spPr>
        <p:txBody>
          <a:bodyPr vert="horz" wrap="square" lIns="91435" tIns="45718" rIns="91435" bIns="45718" numCol="1" anchor="t" anchorCtr="0" compatLnSpc="1"/>
          <a:lstStyle/>
          <a:p>
            <a:endParaRPr lang="zh-CN" altLang="en-US" sz="1799">
              <a:solidFill>
                <a:schemeClr val="bg1"/>
              </a:solidFill>
            </a:endParaRPr>
          </a:p>
        </p:txBody>
      </p:sp>
      <p:sp>
        <p:nvSpPr>
          <p:cNvPr id="58" name="FLYING IMPRESSION FID FEIZHAO    qq:1964271550"/>
          <p:cNvSpPr txBox="1"/>
          <p:nvPr/>
        </p:nvSpPr>
        <p:spPr>
          <a:xfrm>
            <a:off x="6324515" y="2677396"/>
            <a:ext cx="1098482" cy="400110"/>
          </a:xfrm>
          <a:prstGeom prst="rect">
            <a:avLst/>
          </a:prstGeom>
          <a:noFill/>
        </p:spPr>
        <p:txBody>
          <a:bodyPr wrap="square" rtlCol="0">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oppro</a:t>
            </a:r>
          </a:p>
        </p:txBody>
      </p:sp>
      <p:sp>
        <p:nvSpPr>
          <p:cNvPr id="60" name="FLYING IMPRESSION FID FEIZHAO    qq:1964271550"/>
          <p:cNvSpPr/>
          <p:nvPr/>
        </p:nvSpPr>
        <p:spPr>
          <a:xfrm>
            <a:off x="4794333" y="3318746"/>
            <a:ext cx="1372255" cy="779020"/>
          </a:xfrm>
          <a:custGeom>
            <a:avLst/>
            <a:gdLst>
              <a:gd name="connsiteX0" fmla="*/ 0 w 1624676"/>
              <a:gd name="connsiteY0" fmla="*/ 0 h 711399"/>
              <a:gd name="connsiteX1" fmla="*/ 1624676 w 1624676"/>
              <a:gd name="connsiteY1" fmla="*/ 0 h 711399"/>
              <a:gd name="connsiteX2" fmla="*/ 984649 w 1624676"/>
              <a:gd name="connsiteY2" fmla="*/ 640026 h 711399"/>
              <a:gd name="connsiteX3" fmla="*/ 640025 w 1624676"/>
              <a:gd name="connsiteY3" fmla="*/ 640026 h 711399"/>
              <a:gd name="connsiteX4" fmla="*/ 0 w 1624676"/>
              <a:gd name="connsiteY4" fmla="*/ 0 h 711399"/>
              <a:gd name="connsiteX0-1" fmla="*/ 0 w 1624676"/>
              <a:gd name="connsiteY0-2" fmla="*/ 67663 h 779062"/>
              <a:gd name="connsiteX1-3" fmla="*/ 778439 w 1624676"/>
              <a:gd name="connsiteY1-4" fmla="*/ 0 h 779062"/>
              <a:gd name="connsiteX2-5" fmla="*/ 1624676 w 1624676"/>
              <a:gd name="connsiteY2-6" fmla="*/ 67663 h 779062"/>
              <a:gd name="connsiteX3-7" fmla="*/ 984649 w 1624676"/>
              <a:gd name="connsiteY3-8" fmla="*/ 707689 h 779062"/>
              <a:gd name="connsiteX4-9" fmla="*/ 640025 w 1624676"/>
              <a:gd name="connsiteY4-10" fmla="*/ 707689 h 779062"/>
              <a:gd name="connsiteX5" fmla="*/ 0 w 1624676"/>
              <a:gd name="connsiteY5" fmla="*/ 67663 h 779062"/>
              <a:gd name="connsiteX0-11" fmla="*/ 0 w 1624676"/>
              <a:gd name="connsiteY0-12" fmla="*/ 67663 h 779062"/>
              <a:gd name="connsiteX1-13" fmla="*/ 778439 w 1624676"/>
              <a:gd name="connsiteY1-14" fmla="*/ 0 h 779062"/>
              <a:gd name="connsiteX2-15" fmla="*/ 1624676 w 1624676"/>
              <a:gd name="connsiteY2-16" fmla="*/ 67663 h 779062"/>
              <a:gd name="connsiteX3-17" fmla="*/ 1372328 w 1624676"/>
              <a:gd name="connsiteY3-18" fmla="*/ 311085 h 779062"/>
              <a:gd name="connsiteX4-19" fmla="*/ 984649 w 1624676"/>
              <a:gd name="connsiteY4-20" fmla="*/ 707689 h 779062"/>
              <a:gd name="connsiteX5-21" fmla="*/ 640025 w 1624676"/>
              <a:gd name="connsiteY5-22" fmla="*/ 707689 h 779062"/>
              <a:gd name="connsiteX6" fmla="*/ 0 w 1624676"/>
              <a:gd name="connsiteY6" fmla="*/ 67663 h 779062"/>
              <a:gd name="connsiteX0-23" fmla="*/ 0 w 1624676"/>
              <a:gd name="connsiteY0-24" fmla="*/ 67663 h 779062"/>
              <a:gd name="connsiteX1-25" fmla="*/ 778439 w 1624676"/>
              <a:gd name="connsiteY1-26" fmla="*/ 0 h 779062"/>
              <a:gd name="connsiteX2-27" fmla="*/ 1624676 w 1624676"/>
              <a:gd name="connsiteY2-28" fmla="*/ 67663 h 779062"/>
              <a:gd name="connsiteX3-29" fmla="*/ 1372328 w 1624676"/>
              <a:gd name="connsiteY3-30" fmla="*/ 311085 h 779062"/>
              <a:gd name="connsiteX4-31" fmla="*/ 984649 w 1624676"/>
              <a:gd name="connsiteY4-32" fmla="*/ 707689 h 779062"/>
              <a:gd name="connsiteX5-33" fmla="*/ 640025 w 1624676"/>
              <a:gd name="connsiteY5-34" fmla="*/ 707689 h 779062"/>
              <a:gd name="connsiteX6-35" fmla="*/ 0 w 1624676"/>
              <a:gd name="connsiteY6-36" fmla="*/ 67663 h 779062"/>
              <a:gd name="connsiteX0-37" fmla="*/ 0 w 1372328"/>
              <a:gd name="connsiteY0-38" fmla="*/ 67663 h 779062"/>
              <a:gd name="connsiteX1-39" fmla="*/ 778439 w 1372328"/>
              <a:gd name="connsiteY1-40" fmla="*/ 0 h 779062"/>
              <a:gd name="connsiteX2-41" fmla="*/ 1115629 w 1372328"/>
              <a:gd name="connsiteY2-42" fmla="*/ 114797 h 779062"/>
              <a:gd name="connsiteX3-43" fmla="*/ 1372328 w 1372328"/>
              <a:gd name="connsiteY3-44" fmla="*/ 311085 h 779062"/>
              <a:gd name="connsiteX4-45" fmla="*/ 984649 w 1372328"/>
              <a:gd name="connsiteY4-46" fmla="*/ 707689 h 779062"/>
              <a:gd name="connsiteX5-47" fmla="*/ 640025 w 1372328"/>
              <a:gd name="connsiteY5-48" fmla="*/ 707689 h 779062"/>
              <a:gd name="connsiteX6-49" fmla="*/ 0 w 1372328"/>
              <a:gd name="connsiteY6-50" fmla="*/ 67663 h 77906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Lst>
            <a:rect l="l" t="t" r="r" b="b"/>
            <a:pathLst>
              <a:path w="1372328" h="779062">
                <a:moveTo>
                  <a:pt x="0" y="67663"/>
                </a:moveTo>
                <a:cubicBezTo>
                  <a:pt x="272049" y="67105"/>
                  <a:pt x="506390" y="558"/>
                  <a:pt x="778439" y="0"/>
                </a:cubicBezTo>
                <a:lnTo>
                  <a:pt x="1115629" y="114797"/>
                </a:lnTo>
                <a:cubicBezTo>
                  <a:pt x="1031513" y="195938"/>
                  <a:pt x="1098226" y="220517"/>
                  <a:pt x="1372328" y="311085"/>
                </a:cubicBezTo>
                <a:lnTo>
                  <a:pt x="984649" y="707689"/>
                </a:lnTo>
                <a:cubicBezTo>
                  <a:pt x="889484" y="802854"/>
                  <a:pt x="735191" y="802854"/>
                  <a:pt x="640025" y="707689"/>
                </a:cubicBezTo>
                <a:lnTo>
                  <a:pt x="0" y="67663"/>
                </a:lnTo>
                <a:close/>
              </a:path>
            </a:pathLst>
          </a:custGeom>
          <a:solidFill>
            <a:srgbClr val="EB5F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p>
        </p:txBody>
      </p:sp>
      <p:sp>
        <p:nvSpPr>
          <p:cNvPr id="33" name="FLYING IMPRESSION FID FEIZHAO    qq:1964271550"/>
          <p:cNvSpPr/>
          <p:nvPr/>
        </p:nvSpPr>
        <p:spPr bwMode="auto">
          <a:xfrm>
            <a:off x="12002932" y="185"/>
            <a:ext cx="188742"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50" name="FLYING IMPRESSION FID FEIZHAO    qq:1964271550"/>
          <p:cNvSpPr/>
          <p:nvPr/>
        </p:nvSpPr>
        <p:spPr bwMode="auto">
          <a:xfrm>
            <a:off x="12002932" y="1392451"/>
            <a:ext cx="188742"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51" name="FLYING IMPRESSION FID FEIZHAO    qq:1964271550"/>
          <p:cNvSpPr/>
          <p:nvPr/>
        </p:nvSpPr>
        <p:spPr bwMode="auto">
          <a:xfrm>
            <a:off x="12002932" y="2786638"/>
            <a:ext cx="188742"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59" name="FLYING IMPRESSION FID FEIZHAO    qq:1964271550"/>
          <p:cNvSpPr/>
          <p:nvPr/>
        </p:nvSpPr>
        <p:spPr bwMode="auto">
          <a:xfrm>
            <a:off x="12002932" y="4180824"/>
            <a:ext cx="188742"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61" name="FLYING IMPRESSION FID FEIZHAO    qq:1964271550"/>
          <p:cNvSpPr/>
          <p:nvPr/>
        </p:nvSpPr>
        <p:spPr bwMode="auto">
          <a:xfrm>
            <a:off x="12002932" y="5575010"/>
            <a:ext cx="188742"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62" name="FLYING IMPRESSION FID FEIZHAO    qq:1964271550"/>
          <p:cNvSpPr/>
          <p:nvPr/>
        </p:nvSpPr>
        <p:spPr bwMode="auto">
          <a:xfrm flipV="1">
            <a:off x="327" y="5573090"/>
            <a:ext cx="188742"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63" name="FLYING IMPRESSION FID FEIZHAO    qq:1964271550"/>
          <p:cNvSpPr/>
          <p:nvPr/>
        </p:nvSpPr>
        <p:spPr bwMode="auto">
          <a:xfrm flipV="1">
            <a:off x="327" y="4180823"/>
            <a:ext cx="188742"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64" name="FLYING IMPRESSION FID FEIZHAO    qq:1964271550"/>
          <p:cNvSpPr/>
          <p:nvPr/>
        </p:nvSpPr>
        <p:spPr bwMode="auto">
          <a:xfrm flipV="1">
            <a:off x="327" y="2786636"/>
            <a:ext cx="188742"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65" name="FLYING IMPRESSION FID FEIZHAO    qq:1964271550"/>
          <p:cNvSpPr/>
          <p:nvPr/>
        </p:nvSpPr>
        <p:spPr bwMode="auto">
          <a:xfrm flipV="1">
            <a:off x="327" y="1392450"/>
            <a:ext cx="188742"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66" name="FLYING IMPRESSION FID FEIZHAO    qq:1964271550"/>
          <p:cNvSpPr/>
          <p:nvPr/>
        </p:nvSpPr>
        <p:spPr bwMode="auto">
          <a:xfrm flipV="1">
            <a:off x="327" y="184"/>
            <a:ext cx="188742"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4" name="FLYING IMPRESSION FID FEIZHAO    qq:1964271550"/>
          <p:cNvSpPr txBox="1"/>
          <p:nvPr/>
        </p:nvSpPr>
        <p:spPr>
          <a:xfrm>
            <a:off x="6506749" y="4262272"/>
            <a:ext cx="1098482" cy="400110"/>
          </a:xfrm>
          <a:prstGeom prst="rect">
            <a:avLst/>
          </a:prstGeom>
          <a:noFill/>
        </p:spPr>
        <p:txBody>
          <a:bodyPr wrap="square" rtlCol="0">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5k</a:t>
            </a:r>
            <a:r>
              <a:rPr lang="zh-CN" altLang="en-US" sz="2000" b="1" dirty="0">
                <a:solidFill>
                  <a:schemeClr val="bg1"/>
                </a:solidFill>
                <a:latin typeface="微软雅黑" panose="020B0503020204020204" pitchFamily="34" charset="-122"/>
                <a:ea typeface="微软雅黑" panose="020B0503020204020204" pitchFamily="34" charset="-122"/>
              </a:rPr>
              <a:t>服务</a:t>
            </a:r>
          </a:p>
        </p:txBody>
      </p:sp>
      <p:sp>
        <p:nvSpPr>
          <p:cNvPr id="5" name="FLYING IMPRESSION FID FEIZHAO    qq:1964271550"/>
          <p:cNvSpPr txBox="1"/>
          <p:nvPr/>
        </p:nvSpPr>
        <p:spPr>
          <a:xfrm>
            <a:off x="4685667" y="2669142"/>
            <a:ext cx="1098482" cy="400110"/>
          </a:xfrm>
          <a:prstGeom prst="rect">
            <a:avLst/>
          </a:prstGeom>
          <a:noFill/>
        </p:spPr>
        <p:txBody>
          <a:bodyPr wrap="squar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技术</a:t>
            </a:r>
          </a:p>
        </p:txBody>
      </p:sp>
      <p:sp>
        <p:nvSpPr>
          <p:cNvPr id="6" name="FLYING IMPRESSION FID FEIZHAO    qq:1964271550"/>
          <p:cNvSpPr txBox="1"/>
          <p:nvPr/>
        </p:nvSpPr>
        <p:spPr>
          <a:xfrm>
            <a:off x="4769483" y="4270526"/>
            <a:ext cx="1098482" cy="400110"/>
          </a:xfrm>
          <a:prstGeom prst="rect">
            <a:avLst/>
          </a:prstGeom>
          <a:noFill/>
        </p:spPr>
        <p:txBody>
          <a:bodyPr wrap="squar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人脉</a:t>
            </a:r>
          </a:p>
        </p:txBody>
      </p:sp>
      <p:sp>
        <p:nvSpPr>
          <p:cNvPr id="7" name="FLYING IMPRESSION FID FEIZHAO    qq:1964271550"/>
          <p:cNvSpPr txBox="1"/>
          <p:nvPr/>
        </p:nvSpPr>
        <p:spPr>
          <a:xfrm>
            <a:off x="189099" y="402"/>
            <a:ext cx="2646878" cy="830997"/>
          </a:xfrm>
          <a:prstGeom prst="rect">
            <a:avLst/>
          </a:prstGeom>
          <a:noFill/>
        </p:spPr>
        <p:txBody>
          <a:bodyPr wrap="none" rtlCol="0">
            <a:spAutoFit/>
          </a:bodyPr>
          <a:lstStyle/>
          <a:p>
            <a:r>
              <a:rPr lang="zh-CN" altLang="en-US" sz="4800" dirty="0">
                <a:solidFill>
                  <a:srgbClr val="EB5F56"/>
                </a:solidFill>
                <a:latin typeface="微软雅黑" panose="020B0503020204020204" pitchFamily="34" charset="-122"/>
                <a:ea typeface="微软雅黑" panose="020B0503020204020204" pitchFamily="34" charset="-122"/>
              </a:rPr>
              <a:t>良性循环</a:t>
            </a:r>
          </a:p>
        </p:txBody>
      </p:sp>
      <p:sp>
        <p:nvSpPr>
          <p:cNvPr id="8" name="FLYING IMPRESSION FID FEIZHAO    qq:1964271550"/>
          <p:cNvSpPr txBox="1"/>
          <p:nvPr/>
        </p:nvSpPr>
        <p:spPr>
          <a:xfrm>
            <a:off x="265743" y="6448898"/>
            <a:ext cx="9619100" cy="292388"/>
          </a:xfrm>
          <a:prstGeom prst="rect">
            <a:avLst/>
          </a:prstGeom>
          <a:noFill/>
          <a:effectLst/>
        </p:spPr>
        <p:txBody>
          <a:bodyPr wrap="square" rtlCol="0">
            <a:spAutoFit/>
            <a:scene3d>
              <a:camera prst="orthographicFront"/>
              <a:lightRig rig="threePt" dir="t"/>
            </a:scene3d>
          </a:bodyPr>
          <a:lstStyle/>
          <a:p>
            <a:pPr>
              <a:lnSpc>
                <a:spcPct val="130000"/>
              </a:lnSpc>
            </a:pPr>
            <a:r>
              <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学完本高级课程未加薪</a:t>
            </a:r>
            <a:r>
              <a:rPr lang="en-US" altLang="zh-CN"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5k</a:t>
            </a:r>
            <a:r>
              <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全额退费</a:t>
            </a:r>
          </a:p>
        </p:txBody>
      </p:sp>
    </p:spTree>
    <p:extLst>
      <p:ext uri="{BB962C8B-B14F-4D97-AF65-F5344CB8AC3E}">
        <p14:creationId xmlns:p14="http://schemas.microsoft.com/office/powerpoint/2010/main" val="192509231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p:cTn id="7" dur="2000" fill="hold"/>
                                        <p:tgtEl>
                                          <p:spTgt spid="41"/>
                                        </p:tgtEl>
                                        <p:attrNameLst>
                                          <p:attrName>ppt_w</p:attrName>
                                        </p:attrNameLst>
                                      </p:cBhvr>
                                      <p:tavLst>
                                        <p:tav tm="0">
                                          <p:val>
                                            <p:fltVal val="0"/>
                                          </p:val>
                                        </p:tav>
                                        <p:tav tm="100000">
                                          <p:val>
                                            <p:strVal val="#ppt_w"/>
                                          </p:val>
                                        </p:tav>
                                      </p:tavLst>
                                    </p:anim>
                                    <p:anim calcmode="lin" valueType="num">
                                      <p:cBhvr>
                                        <p:cTn id="8" dur="2000" fill="hold"/>
                                        <p:tgtEl>
                                          <p:spTgt spid="41"/>
                                        </p:tgtEl>
                                        <p:attrNameLst>
                                          <p:attrName>ppt_h</p:attrName>
                                        </p:attrNameLst>
                                      </p:cBhvr>
                                      <p:tavLst>
                                        <p:tav tm="0">
                                          <p:val>
                                            <p:fltVal val="0"/>
                                          </p:val>
                                        </p:tav>
                                        <p:tav tm="100000">
                                          <p:val>
                                            <p:strVal val="#ppt_h"/>
                                          </p:val>
                                        </p:tav>
                                      </p:tavLst>
                                    </p:anim>
                                    <p:anim calcmode="lin" valueType="num">
                                      <p:cBhvr>
                                        <p:cTn id="9" dur="2000" fill="hold"/>
                                        <p:tgtEl>
                                          <p:spTgt spid="41"/>
                                        </p:tgtEl>
                                        <p:attrNameLst>
                                          <p:attrName>ppt_x</p:attrName>
                                        </p:attrNameLst>
                                      </p:cBhvr>
                                      <p:tavLst>
                                        <p:tav tm="0">
                                          <p:val>
                                            <p:fltVal val="0.5"/>
                                          </p:val>
                                        </p:tav>
                                        <p:tav tm="100000">
                                          <p:val>
                                            <p:strVal val="#ppt_x"/>
                                          </p:val>
                                        </p:tav>
                                      </p:tavLst>
                                    </p:anim>
                                    <p:anim calcmode="lin" valueType="num">
                                      <p:cBhvr>
                                        <p:cTn id="10" dur="2000" fill="hold"/>
                                        <p:tgtEl>
                                          <p:spTgt spid="41"/>
                                        </p:tgtEl>
                                        <p:attrNameLst>
                                          <p:attrName>ppt_y</p:attrName>
                                        </p:attrNameLst>
                                      </p:cBhvr>
                                      <p:tavLst>
                                        <p:tav tm="0">
                                          <p:val>
                                            <p:fltVal val="0.5"/>
                                          </p:val>
                                        </p:tav>
                                        <p:tav tm="100000">
                                          <p:val>
                                            <p:strVal val="#ppt_y"/>
                                          </p:val>
                                        </p:tav>
                                      </p:tavLst>
                                    </p:anim>
                                  </p:childTnLst>
                                </p:cTn>
                              </p:par>
                              <p:par>
                                <p:cTn id="11" presetID="23" presetClass="entr" presetSubtype="528" fill="hold" grpId="0" nodeType="withEffect">
                                  <p:stCondLst>
                                    <p:cond delay="0"/>
                                  </p:stCondLst>
                                  <p:childTnLst>
                                    <p:set>
                                      <p:cBhvr>
                                        <p:cTn id="12" dur="1" fill="hold">
                                          <p:stCondLst>
                                            <p:cond delay="0"/>
                                          </p:stCondLst>
                                        </p:cTn>
                                        <p:tgtEl>
                                          <p:spTgt spid="42"/>
                                        </p:tgtEl>
                                        <p:attrNameLst>
                                          <p:attrName>style.visibility</p:attrName>
                                        </p:attrNameLst>
                                      </p:cBhvr>
                                      <p:to>
                                        <p:strVal val="visible"/>
                                      </p:to>
                                    </p:set>
                                    <p:anim calcmode="lin" valueType="num">
                                      <p:cBhvr>
                                        <p:cTn id="13" dur="2000" fill="hold"/>
                                        <p:tgtEl>
                                          <p:spTgt spid="42"/>
                                        </p:tgtEl>
                                        <p:attrNameLst>
                                          <p:attrName>ppt_w</p:attrName>
                                        </p:attrNameLst>
                                      </p:cBhvr>
                                      <p:tavLst>
                                        <p:tav tm="0">
                                          <p:val>
                                            <p:fltVal val="0"/>
                                          </p:val>
                                        </p:tav>
                                        <p:tav tm="100000">
                                          <p:val>
                                            <p:strVal val="#ppt_w"/>
                                          </p:val>
                                        </p:tav>
                                      </p:tavLst>
                                    </p:anim>
                                    <p:anim calcmode="lin" valueType="num">
                                      <p:cBhvr>
                                        <p:cTn id="14" dur="2000" fill="hold"/>
                                        <p:tgtEl>
                                          <p:spTgt spid="42"/>
                                        </p:tgtEl>
                                        <p:attrNameLst>
                                          <p:attrName>ppt_h</p:attrName>
                                        </p:attrNameLst>
                                      </p:cBhvr>
                                      <p:tavLst>
                                        <p:tav tm="0">
                                          <p:val>
                                            <p:fltVal val="0"/>
                                          </p:val>
                                        </p:tav>
                                        <p:tav tm="100000">
                                          <p:val>
                                            <p:strVal val="#ppt_h"/>
                                          </p:val>
                                        </p:tav>
                                      </p:tavLst>
                                    </p:anim>
                                    <p:anim calcmode="lin" valueType="num">
                                      <p:cBhvr>
                                        <p:cTn id="15" dur="2000" fill="hold"/>
                                        <p:tgtEl>
                                          <p:spTgt spid="42"/>
                                        </p:tgtEl>
                                        <p:attrNameLst>
                                          <p:attrName>ppt_x</p:attrName>
                                        </p:attrNameLst>
                                      </p:cBhvr>
                                      <p:tavLst>
                                        <p:tav tm="0">
                                          <p:val>
                                            <p:fltVal val="0.5"/>
                                          </p:val>
                                        </p:tav>
                                        <p:tav tm="100000">
                                          <p:val>
                                            <p:strVal val="#ppt_x"/>
                                          </p:val>
                                        </p:tav>
                                      </p:tavLst>
                                    </p:anim>
                                    <p:anim calcmode="lin" valueType="num">
                                      <p:cBhvr>
                                        <p:cTn id="16" dur="2000" fill="hold"/>
                                        <p:tgtEl>
                                          <p:spTgt spid="42"/>
                                        </p:tgtEl>
                                        <p:attrNameLst>
                                          <p:attrName>ppt_y</p:attrName>
                                        </p:attrNameLst>
                                      </p:cBhvr>
                                      <p:tavLst>
                                        <p:tav tm="0">
                                          <p:val>
                                            <p:fltVal val="0.5"/>
                                          </p:val>
                                        </p:tav>
                                        <p:tav tm="100000">
                                          <p:val>
                                            <p:strVal val="#ppt_y"/>
                                          </p:val>
                                        </p:tav>
                                      </p:tavLst>
                                    </p:anim>
                                  </p:childTnLst>
                                </p:cTn>
                              </p:par>
                              <p:par>
                                <p:cTn id="17" presetID="23" presetClass="entr" presetSubtype="528"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anim calcmode="lin" valueType="num">
                                      <p:cBhvr>
                                        <p:cTn id="19" dur="2000" fill="hold"/>
                                        <p:tgtEl>
                                          <p:spTgt spid="43"/>
                                        </p:tgtEl>
                                        <p:attrNameLst>
                                          <p:attrName>ppt_w</p:attrName>
                                        </p:attrNameLst>
                                      </p:cBhvr>
                                      <p:tavLst>
                                        <p:tav tm="0">
                                          <p:val>
                                            <p:fltVal val="0"/>
                                          </p:val>
                                        </p:tav>
                                        <p:tav tm="100000">
                                          <p:val>
                                            <p:strVal val="#ppt_w"/>
                                          </p:val>
                                        </p:tav>
                                      </p:tavLst>
                                    </p:anim>
                                    <p:anim calcmode="lin" valueType="num">
                                      <p:cBhvr>
                                        <p:cTn id="20" dur="2000" fill="hold"/>
                                        <p:tgtEl>
                                          <p:spTgt spid="43"/>
                                        </p:tgtEl>
                                        <p:attrNameLst>
                                          <p:attrName>ppt_h</p:attrName>
                                        </p:attrNameLst>
                                      </p:cBhvr>
                                      <p:tavLst>
                                        <p:tav tm="0">
                                          <p:val>
                                            <p:fltVal val="0"/>
                                          </p:val>
                                        </p:tav>
                                        <p:tav tm="100000">
                                          <p:val>
                                            <p:strVal val="#ppt_h"/>
                                          </p:val>
                                        </p:tav>
                                      </p:tavLst>
                                    </p:anim>
                                    <p:anim calcmode="lin" valueType="num">
                                      <p:cBhvr>
                                        <p:cTn id="21" dur="2000" fill="hold"/>
                                        <p:tgtEl>
                                          <p:spTgt spid="43"/>
                                        </p:tgtEl>
                                        <p:attrNameLst>
                                          <p:attrName>ppt_x</p:attrName>
                                        </p:attrNameLst>
                                      </p:cBhvr>
                                      <p:tavLst>
                                        <p:tav tm="0">
                                          <p:val>
                                            <p:fltVal val="0.5"/>
                                          </p:val>
                                        </p:tav>
                                        <p:tav tm="100000">
                                          <p:val>
                                            <p:strVal val="#ppt_x"/>
                                          </p:val>
                                        </p:tav>
                                      </p:tavLst>
                                    </p:anim>
                                    <p:anim calcmode="lin" valueType="num">
                                      <p:cBhvr>
                                        <p:cTn id="22" dur="2000" fill="hold"/>
                                        <p:tgtEl>
                                          <p:spTgt spid="43"/>
                                        </p:tgtEl>
                                        <p:attrNameLst>
                                          <p:attrName>ppt_y</p:attrName>
                                        </p:attrNameLst>
                                      </p:cBhvr>
                                      <p:tavLst>
                                        <p:tav tm="0">
                                          <p:val>
                                            <p:fltVal val="0.5"/>
                                          </p:val>
                                        </p:tav>
                                        <p:tav tm="100000">
                                          <p:val>
                                            <p:strVal val="#ppt_y"/>
                                          </p:val>
                                        </p:tav>
                                      </p:tavLst>
                                    </p:anim>
                                  </p:childTnLst>
                                </p:cTn>
                              </p:par>
                              <p:par>
                                <p:cTn id="23" presetID="23" presetClass="entr" presetSubtype="528" fill="hold" grpId="0" nodeType="withEffect">
                                  <p:stCondLst>
                                    <p:cond delay="0"/>
                                  </p:stCondLst>
                                  <p:childTnLst>
                                    <p:set>
                                      <p:cBhvr>
                                        <p:cTn id="24" dur="1" fill="hold">
                                          <p:stCondLst>
                                            <p:cond delay="0"/>
                                          </p:stCondLst>
                                        </p:cTn>
                                        <p:tgtEl>
                                          <p:spTgt spid="44"/>
                                        </p:tgtEl>
                                        <p:attrNameLst>
                                          <p:attrName>style.visibility</p:attrName>
                                        </p:attrNameLst>
                                      </p:cBhvr>
                                      <p:to>
                                        <p:strVal val="visible"/>
                                      </p:to>
                                    </p:set>
                                    <p:anim calcmode="lin" valueType="num">
                                      <p:cBhvr>
                                        <p:cTn id="25" dur="2000" fill="hold"/>
                                        <p:tgtEl>
                                          <p:spTgt spid="44"/>
                                        </p:tgtEl>
                                        <p:attrNameLst>
                                          <p:attrName>ppt_w</p:attrName>
                                        </p:attrNameLst>
                                      </p:cBhvr>
                                      <p:tavLst>
                                        <p:tav tm="0">
                                          <p:val>
                                            <p:fltVal val="0"/>
                                          </p:val>
                                        </p:tav>
                                        <p:tav tm="100000">
                                          <p:val>
                                            <p:strVal val="#ppt_w"/>
                                          </p:val>
                                        </p:tav>
                                      </p:tavLst>
                                    </p:anim>
                                    <p:anim calcmode="lin" valueType="num">
                                      <p:cBhvr>
                                        <p:cTn id="26" dur="2000" fill="hold"/>
                                        <p:tgtEl>
                                          <p:spTgt spid="44"/>
                                        </p:tgtEl>
                                        <p:attrNameLst>
                                          <p:attrName>ppt_h</p:attrName>
                                        </p:attrNameLst>
                                      </p:cBhvr>
                                      <p:tavLst>
                                        <p:tav tm="0">
                                          <p:val>
                                            <p:fltVal val="0"/>
                                          </p:val>
                                        </p:tav>
                                        <p:tav tm="100000">
                                          <p:val>
                                            <p:strVal val="#ppt_h"/>
                                          </p:val>
                                        </p:tav>
                                      </p:tavLst>
                                    </p:anim>
                                    <p:anim calcmode="lin" valueType="num">
                                      <p:cBhvr>
                                        <p:cTn id="27" dur="2000" fill="hold"/>
                                        <p:tgtEl>
                                          <p:spTgt spid="44"/>
                                        </p:tgtEl>
                                        <p:attrNameLst>
                                          <p:attrName>ppt_x</p:attrName>
                                        </p:attrNameLst>
                                      </p:cBhvr>
                                      <p:tavLst>
                                        <p:tav tm="0">
                                          <p:val>
                                            <p:fltVal val="0.5"/>
                                          </p:val>
                                        </p:tav>
                                        <p:tav tm="100000">
                                          <p:val>
                                            <p:strVal val="#ppt_x"/>
                                          </p:val>
                                        </p:tav>
                                      </p:tavLst>
                                    </p:anim>
                                    <p:anim calcmode="lin" valueType="num">
                                      <p:cBhvr>
                                        <p:cTn id="28" dur="2000" fill="hold"/>
                                        <p:tgtEl>
                                          <p:spTgt spid="44"/>
                                        </p:tgtEl>
                                        <p:attrNameLst>
                                          <p:attrName>ppt_y</p:attrName>
                                        </p:attrNameLst>
                                      </p:cBhvr>
                                      <p:tavLst>
                                        <p:tav tm="0">
                                          <p:val>
                                            <p:fltVal val="0.5"/>
                                          </p:val>
                                        </p:tav>
                                        <p:tav tm="100000">
                                          <p:val>
                                            <p:strVal val="#ppt_y"/>
                                          </p:val>
                                        </p:tav>
                                      </p:tavLst>
                                    </p:anim>
                                  </p:childTnLst>
                                </p:cTn>
                              </p:par>
                              <p:par>
                                <p:cTn id="29" presetID="23" presetClass="entr" presetSubtype="528"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anim calcmode="lin" valueType="num">
                                      <p:cBhvr>
                                        <p:cTn id="31" dur="2000" fill="hold"/>
                                        <p:tgtEl>
                                          <p:spTgt spid="45"/>
                                        </p:tgtEl>
                                        <p:attrNameLst>
                                          <p:attrName>ppt_w</p:attrName>
                                        </p:attrNameLst>
                                      </p:cBhvr>
                                      <p:tavLst>
                                        <p:tav tm="0">
                                          <p:val>
                                            <p:fltVal val="0"/>
                                          </p:val>
                                        </p:tav>
                                        <p:tav tm="100000">
                                          <p:val>
                                            <p:strVal val="#ppt_w"/>
                                          </p:val>
                                        </p:tav>
                                      </p:tavLst>
                                    </p:anim>
                                    <p:anim calcmode="lin" valueType="num">
                                      <p:cBhvr>
                                        <p:cTn id="32" dur="2000" fill="hold"/>
                                        <p:tgtEl>
                                          <p:spTgt spid="45"/>
                                        </p:tgtEl>
                                        <p:attrNameLst>
                                          <p:attrName>ppt_h</p:attrName>
                                        </p:attrNameLst>
                                      </p:cBhvr>
                                      <p:tavLst>
                                        <p:tav tm="0">
                                          <p:val>
                                            <p:fltVal val="0"/>
                                          </p:val>
                                        </p:tav>
                                        <p:tav tm="100000">
                                          <p:val>
                                            <p:strVal val="#ppt_h"/>
                                          </p:val>
                                        </p:tav>
                                      </p:tavLst>
                                    </p:anim>
                                    <p:anim calcmode="lin" valueType="num">
                                      <p:cBhvr>
                                        <p:cTn id="33" dur="2000" fill="hold"/>
                                        <p:tgtEl>
                                          <p:spTgt spid="45"/>
                                        </p:tgtEl>
                                        <p:attrNameLst>
                                          <p:attrName>ppt_x</p:attrName>
                                        </p:attrNameLst>
                                      </p:cBhvr>
                                      <p:tavLst>
                                        <p:tav tm="0">
                                          <p:val>
                                            <p:fltVal val="0.5"/>
                                          </p:val>
                                        </p:tav>
                                        <p:tav tm="100000">
                                          <p:val>
                                            <p:strVal val="#ppt_x"/>
                                          </p:val>
                                        </p:tav>
                                      </p:tavLst>
                                    </p:anim>
                                    <p:anim calcmode="lin" valueType="num">
                                      <p:cBhvr>
                                        <p:cTn id="34" dur="2000" fill="hold"/>
                                        <p:tgtEl>
                                          <p:spTgt spid="45"/>
                                        </p:tgtEl>
                                        <p:attrNameLst>
                                          <p:attrName>ppt_y</p:attrName>
                                        </p:attrNameLst>
                                      </p:cBhvr>
                                      <p:tavLst>
                                        <p:tav tm="0">
                                          <p:val>
                                            <p:fltVal val="0.5"/>
                                          </p:val>
                                        </p:tav>
                                        <p:tav tm="100000">
                                          <p:val>
                                            <p:strVal val="#ppt_y"/>
                                          </p:val>
                                        </p:tav>
                                      </p:tavLst>
                                    </p:anim>
                                  </p:childTnLst>
                                </p:cTn>
                              </p:par>
                              <p:par>
                                <p:cTn id="35" presetID="23" presetClass="entr" presetSubtype="528" fill="hold" grpId="0" nodeType="withEffect">
                                  <p:stCondLst>
                                    <p:cond delay="0"/>
                                  </p:stCondLst>
                                  <p:childTnLst>
                                    <p:set>
                                      <p:cBhvr>
                                        <p:cTn id="36" dur="1" fill="hold">
                                          <p:stCondLst>
                                            <p:cond delay="0"/>
                                          </p:stCondLst>
                                        </p:cTn>
                                        <p:tgtEl>
                                          <p:spTgt spid="46"/>
                                        </p:tgtEl>
                                        <p:attrNameLst>
                                          <p:attrName>style.visibility</p:attrName>
                                        </p:attrNameLst>
                                      </p:cBhvr>
                                      <p:to>
                                        <p:strVal val="visible"/>
                                      </p:to>
                                    </p:set>
                                    <p:anim calcmode="lin" valueType="num">
                                      <p:cBhvr>
                                        <p:cTn id="37" dur="2000" fill="hold"/>
                                        <p:tgtEl>
                                          <p:spTgt spid="46"/>
                                        </p:tgtEl>
                                        <p:attrNameLst>
                                          <p:attrName>ppt_w</p:attrName>
                                        </p:attrNameLst>
                                      </p:cBhvr>
                                      <p:tavLst>
                                        <p:tav tm="0">
                                          <p:val>
                                            <p:fltVal val="0"/>
                                          </p:val>
                                        </p:tav>
                                        <p:tav tm="100000">
                                          <p:val>
                                            <p:strVal val="#ppt_w"/>
                                          </p:val>
                                        </p:tav>
                                      </p:tavLst>
                                    </p:anim>
                                    <p:anim calcmode="lin" valueType="num">
                                      <p:cBhvr>
                                        <p:cTn id="38" dur="2000" fill="hold"/>
                                        <p:tgtEl>
                                          <p:spTgt spid="46"/>
                                        </p:tgtEl>
                                        <p:attrNameLst>
                                          <p:attrName>ppt_h</p:attrName>
                                        </p:attrNameLst>
                                      </p:cBhvr>
                                      <p:tavLst>
                                        <p:tav tm="0">
                                          <p:val>
                                            <p:fltVal val="0"/>
                                          </p:val>
                                        </p:tav>
                                        <p:tav tm="100000">
                                          <p:val>
                                            <p:strVal val="#ppt_h"/>
                                          </p:val>
                                        </p:tav>
                                      </p:tavLst>
                                    </p:anim>
                                    <p:anim calcmode="lin" valueType="num">
                                      <p:cBhvr>
                                        <p:cTn id="39" dur="2000" fill="hold"/>
                                        <p:tgtEl>
                                          <p:spTgt spid="46"/>
                                        </p:tgtEl>
                                        <p:attrNameLst>
                                          <p:attrName>ppt_x</p:attrName>
                                        </p:attrNameLst>
                                      </p:cBhvr>
                                      <p:tavLst>
                                        <p:tav tm="0">
                                          <p:val>
                                            <p:fltVal val="0.5"/>
                                          </p:val>
                                        </p:tav>
                                        <p:tav tm="100000">
                                          <p:val>
                                            <p:strVal val="#ppt_x"/>
                                          </p:val>
                                        </p:tav>
                                      </p:tavLst>
                                    </p:anim>
                                    <p:anim calcmode="lin" valueType="num">
                                      <p:cBhvr>
                                        <p:cTn id="40" dur="2000" fill="hold"/>
                                        <p:tgtEl>
                                          <p:spTgt spid="46"/>
                                        </p:tgtEl>
                                        <p:attrNameLst>
                                          <p:attrName>ppt_y</p:attrName>
                                        </p:attrNameLst>
                                      </p:cBhvr>
                                      <p:tavLst>
                                        <p:tav tm="0">
                                          <p:val>
                                            <p:fltVal val="0.5"/>
                                          </p:val>
                                        </p:tav>
                                        <p:tav tm="100000">
                                          <p:val>
                                            <p:strVal val="#ppt_y"/>
                                          </p:val>
                                        </p:tav>
                                      </p:tavLst>
                                    </p:anim>
                                  </p:childTnLst>
                                </p:cTn>
                              </p:par>
                              <p:par>
                                <p:cTn id="41" presetID="23" presetClass="entr" presetSubtype="528"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p:cTn id="43" dur="2000" fill="hold"/>
                                        <p:tgtEl>
                                          <p:spTgt spid="47"/>
                                        </p:tgtEl>
                                        <p:attrNameLst>
                                          <p:attrName>ppt_w</p:attrName>
                                        </p:attrNameLst>
                                      </p:cBhvr>
                                      <p:tavLst>
                                        <p:tav tm="0">
                                          <p:val>
                                            <p:fltVal val="0"/>
                                          </p:val>
                                        </p:tav>
                                        <p:tav tm="100000">
                                          <p:val>
                                            <p:strVal val="#ppt_w"/>
                                          </p:val>
                                        </p:tav>
                                      </p:tavLst>
                                    </p:anim>
                                    <p:anim calcmode="lin" valueType="num">
                                      <p:cBhvr>
                                        <p:cTn id="44" dur="2000" fill="hold"/>
                                        <p:tgtEl>
                                          <p:spTgt spid="47"/>
                                        </p:tgtEl>
                                        <p:attrNameLst>
                                          <p:attrName>ppt_h</p:attrName>
                                        </p:attrNameLst>
                                      </p:cBhvr>
                                      <p:tavLst>
                                        <p:tav tm="0">
                                          <p:val>
                                            <p:fltVal val="0"/>
                                          </p:val>
                                        </p:tav>
                                        <p:tav tm="100000">
                                          <p:val>
                                            <p:strVal val="#ppt_h"/>
                                          </p:val>
                                        </p:tav>
                                      </p:tavLst>
                                    </p:anim>
                                    <p:anim calcmode="lin" valueType="num">
                                      <p:cBhvr>
                                        <p:cTn id="45" dur="2000" fill="hold"/>
                                        <p:tgtEl>
                                          <p:spTgt spid="47"/>
                                        </p:tgtEl>
                                        <p:attrNameLst>
                                          <p:attrName>ppt_x</p:attrName>
                                        </p:attrNameLst>
                                      </p:cBhvr>
                                      <p:tavLst>
                                        <p:tav tm="0">
                                          <p:val>
                                            <p:fltVal val="0.5"/>
                                          </p:val>
                                        </p:tav>
                                        <p:tav tm="100000">
                                          <p:val>
                                            <p:strVal val="#ppt_x"/>
                                          </p:val>
                                        </p:tav>
                                      </p:tavLst>
                                    </p:anim>
                                    <p:anim calcmode="lin" valueType="num">
                                      <p:cBhvr>
                                        <p:cTn id="46" dur="2000" fill="hold"/>
                                        <p:tgtEl>
                                          <p:spTgt spid="47"/>
                                        </p:tgtEl>
                                        <p:attrNameLst>
                                          <p:attrName>ppt_y</p:attrName>
                                        </p:attrNameLst>
                                      </p:cBhvr>
                                      <p:tavLst>
                                        <p:tav tm="0">
                                          <p:val>
                                            <p:fltVal val="0.5"/>
                                          </p:val>
                                        </p:tav>
                                        <p:tav tm="100000">
                                          <p:val>
                                            <p:strVal val="#ppt_y"/>
                                          </p:val>
                                        </p:tav>
                                      </p:tavLst>
                                    </p:anim>
                                  </p:childTnLst>
                                </p:cTn>
                              </p:par>
                              <p:par>
                                <p:cTn id="47" presetID="23" presetClass="entr" presetSubtype="528"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p:cTn id="49" dur="2000" fill="hold"/>
                                        <p:tgtEl>
                                          <p:spTgt spid="48"/>
                                        </p:tgtEl>
                                        <p:attrNameLst>
                                          <p:attrName>ppt_w</p:attrName>
                                        </p:attrNameLst>
                                      </p:cBhvr>
                                      <p:tavLst>
                                        <p:tav tm="0">
                                          <p:val>
                                            <p:fltVal val="0"/>
                                          </p:val>
                                        </p:tav>
                                        <p:tav tm="100000">
                                          <p:val>
                                            <p:strVal val="#ppt_w"/>
                                          </p:val>
                                        </p:tav>
                                      </p:tavLst>
                                    </p:anim>
                                    <p:anim calcmode="lin" valueType="num">
                                      <p:cBhvr>
                                        <p:cTn id="50" dur="2000" fill="hold"/>
                                        <p:tgtEl>
                                          <p:spTgt spid="48"/>
                                        </p:tgtEl>
                                        <p:attrNameLst>
                                          <p:attrName>ppt_h</p:attrName>
                                        </p:attrNameLst>
                                      </p:cBhvr>
                                      <p:tavLst>
                                        <p:tav tm="0">
                                          <p:val>
                                            <p:fltVal val="0"/>
                                          </p:val>
                                        </p:tav>
                                        <p:tav tm="100000">
                                          <p:val>
                                            <p:strVal val="#ppt_h"/>
                                          </p:val>
                                        </p:tav>
                                      </p:tavLst>
                                    </p:anim>
                                    <p:anim calcmode="lin" valueType="num">
                                      <p:cBhvr>
                                        <p:cTn id="51" dur="2000" fill="hold"/>
                                        <p:tgtEl>
                                          <p:spTgt spid="48"/>
                                        </p:tgtEl>
                                        <p:attrNameLst>
                                          <p:attrName>ppt_x</p:attrName>
                                        </p:attrNameLst>
                                      </p:cBhvr>
                                      <p:tavLst>
                                        <p:tav tm="0">
                                          <p:val>
                                            <p:fltVal val="0.5"/>
                                          </p:val>
                                        </p:tav>
                                        <p:tav tm="100000">
                                          <p:val>
                                            <p:strVal val="#ppt_x"/>
                                          </p:val>
                                        </p:tav>
                                      </p:tavLst>
                                    </p:anim>
                                    <p:anim calcmode="lin" valueType="num">
                                      <p:cBhvr>
                                        <p:cTn id="52" dur="2000" fill="hold"/>
                                        <p:tgtEl>
                                          <p:spTgt spid="48"/>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0"/>
                                  </p:stCondLst>
                                  <p:childTnLst>
                                    <p:set>
                                      <p:cBhvr>
                                        <p:cTn id="54" dur="1" fill="hold">
                                          <p:stCondLst>
                                            <p:cond delay="0"/>
                                          </p:stCondLst>
                                        </p:cTn>
                                        <p:tgtEl>
                                          <p:spTgt spid="49"/>
                                        </p:tgtEl>
                                        <p:attrNameLst>
                                          <p:attrName>style.visibility</p:attrName>
                                        </p:attrNameLst>
                                      </p:cBhvr>
                                      <p:to>
                                        <p:strVal val="visible"/>
                                      </p:to>
                                    </p:set>
                                    <p:anim calcmode="lin" valueType="num">
                                      <p:cBhvr>
                                        <p:cTn id="55" dur="2000" fill="hold"/>
                                        <p:tgtEl>
                                          <p:spTgt spid="49"/>
                                        </p:tgtEl>
                                        <p:attrNameLst>
                                          <p:attrName>ppt_w</p:attrName>
                                        </p:attrNameLst>
                                      </p:cBhvr>
                                      <p:tavLst>
                                        <p:tav tm="0">
                                          <p:val>
                                            <p:fltVal val="0"/>
                                          </p:val>
                                        </p:tav>
                                        <p:tav tm="100000">
                                          <p:val>
                                            <p:strVal val="#ppt_w"/>
                                          </p:val>
                                        </p:tav>
                                      </p:tavLst>
                                    </p:anim>
                                    <p:anim calcmode="lin" valueType="num">
                                      <p:cBhvr>
                                        <p:cTn id="56" dur="2000" fill="hold"/>
                                        <p:tgtEl>
                                          <p:spTgt spid="49"/>
                                        </p:tgtEl>
                                        <p:attrNameLst>
                                          <p:attrName>ppt_h</p:attrName>
                                        </p:attrNameLst>
                                      </p:cBhvr>
                                      <p:tavLst>
                                        <p:tav tm="0">
                                          <p:val>
                                            <p:fltVal val="0"/>
                                          </p:val>
                                        </p:tav>
                                        <p:tav tm="100000">
                                          <p:val>
                                            <p:strVal val="#ppt_h"/>
                                          </p:val>
                                        </p:tav>
                                      </p:tavLst>
                                    </p:anim>
                                    <p:anim calcmode="lin" valueType="num">
                                      <p:cBhvr>
                                        <p:cTn id="57" dur="2000" fill="hold"/>
                                        <p:tgtEl>
                                          <p:spTgt spid="49"/>
                                        </p:tgtEl>
                                        <p:attrNameLst>
                                          <p:attrName>ppt_x</p:attrName>
                                        </p:attrNameLst>
                                      </p:cBhvr>
                                      <p:tavLst>
                                        <p:tav tm="0">
                                          <p:val>
                                            <p:fltVal val="0.5"/>
                                          </p:val>
                                        </p:tav>
                                        <p:tav tm="100000">
                                          <p:val>
                                            <p:strVal val="#ppt_x"/>
                                          </p:val>
                                        </p:tav>
                                      </p:tavLst>
                                    </p:anim>
                                    <p:anim calcmode="lin" valueType="num">
                                      <p:cBhvr>
                                        <p:cTn id="58" dur="2000" fill="hold"/>
                                        <p:tgtEl>
                                          <p:spTgt spid="49"/>
                                        </p:tgtEl>
                                        <p:attrNameLst>
                                          <p:attrName>ppt_y</p:attrName>
                                        </p:attrNameLst>
                                      </p:cBhvr>
                                      <p:tavLst>
                                        <p:tav tm="0">
                                          <p:val>
                                            <p:fltVal val="0.5"/>
                                          </p:val>
                                        </p:tav>
                                        <p:tav tm="100000">
                                          <p:val>
                                            <p:strVal val="#ppt_y"/>
                                          </p:val>
                                        </p:tav>
                                      </p:tavLst>
                                    </p:anim>
                                  </p:childTnLst>
                                </p:cTn>
                              </p:par>
                              <p:par>
                                <p:cTn id="59" presetID="23" presetClass="entr" presetSubtype="528" fill="hold" grpId="0" nodeType="withEffect">
                                  <p:stCondLst>
                                    <p:cond delay="0"/>
                                  </p:stCondLst>
                                  <p:childTnLst>
                                    <p:set>
                                      <p:cBhvr>
                                        <p:cTn id="60" dur="1" fill="hold">
                                          <p:stCondLst>
                                            <p:cond delay="0"/>
                                          </p:stCondLst>
                                        </p:cTn>
                                        <p:tgtEl>
                                          <p:spTgt spid="52"/>
                                        </p:tgtEl>
                                        <p:attrNameLst>
                                          <p:attrName>style.visibility</p:attrName>
                                        </p:attrNameLst>
                                      </p:cBhvr>
                                      <p:to>
                                        <p:strVal val="visible"/>
                                      </p:to>
                                    </p:set>
                                    <p:anim calcmode="lin" valueType="num">
                                      <p:cBhvr>
                                        <p:cTn id="61" dur="2000" fill="hold"/>
                                        <p:tgtEl>
                                          <p:spTgt spid="52"/>
                                        </p:tgtEl>
                                        <p:attrNameLst>
                                          <p:attrName>ppt_w</p:attrName>
                                        </p:attrNameLst>
                                      </p:cBhvr>
                                      <p:tavLst>
                                        <p:tav tm="0">
                                          <p:val>
                                            <p:fltVal val="0"/>
                                          </p:val>
                                        </p:tav>
                                        <p:tav tm="100000">
                                          <p:val>
                                            <p:strVal val="#ppt_w"/>
                                          </p:val>
                                        </p:tav>
                                      </p:tavLst>
                                    </p:anim>
                                    <p:anim calcmode="lin" valueType="num">
                                      <p:cBhvr>
                                        <p:cTn id="62" dur="2000" fill="hold"/>
                                        <p:tgtEl>
                                          <p:spTgt spid="52"/>
                                        </p:tgtEl>
                                        <p:attrNameLst>
                                          <p:attrName>ppt_h</p:attrName>
                                        </p:attrNameLst>
                                      </p:cBhvr>
                                      <p:tavLst>
                                        <p:tav tm="0">
                                          <p:val>
                                            <p:fltVal val="0"/>
                                          </p:val>
                                        </p:tav>
                                        <p:tav tm="100000">
                                          <p:val>
                                            <p:strVal val="#ppt_h"/>
                                          </p:val>
                                        </p:tav>
                                      </p:tavLst>
                                    </p:anim>
                                    <p:anim calcmode="lin" valueType="num">
                                      <p:cBhvr>
                                        <p:cTn id="63" dur="2000" fill="hold"/>
                                        <p:tgtEl>
                                          <p:spTgt spid="52"/>
                                        </p:tgtEl>
                                        <p:attrNameLst>
                                          <p:attrName>ppt_x</p:attrName>
                                        </p:attrNameLst>
                                      </p:cBhvr>
                                      <p:tavLst>
                                        <p:tav tm="0">
                                          <p:val>
                                            <p:fltVal val="0.5"/>
                                          </p:val>
                                        </p:tav>
                                        <p:tav tm="100000">
                                          <p:val>
                                            <p:strVal val="#ppt_x"/>
                                          </p:val>
                                        </p:tav>
                                      </p:tavLst>
                                    </p:anim>
                                    <p:anim calcmode="lin" valueType="num">
                                      <p:cBhvr>
                                        <p:cTn id="64" dur="2000" fill="hold"/>
                                        <p:tgtEl>
                                          <p:spTgt spid="52"/>
                                        </p:tgtEl>
                                        <p:attrNameLst>
                                          <p:attrName>ppt_y</p:attrName>
                                        </p:attrNameLst>
                                      </p:cBhvr>
                                      <p:tavLst>
                                        <p:tav tm="0">
                                          <p:val>
                                            <p:fltVal val="0.5"/>
                                          </p:val>
                                        </p:tav>
                                        <p:tav tm="100000">
                                          <p:val>
                                            <p:strVal val="#ppt_y"/>
                                          </p:val>
                                        </p:tav>
                                      </p:tavLst>
                                    </p:anim>
                                  </p:childTnLst>
                                </p:cTn>
                              </p:par>
                              <p:par>
                                <p:cTn id="65" presetID="23" presetClass="entr" presetSubtype="528" fill="hold" grpId="0" nodeType="withEffect">
                                  <p:stCondLst>
                                    <p:cond delay="0"/>
                                  </p:stCondLst>
                                  <p:childTnLst>
                                    <p:set>
                                      <p:cBhvr>
                                        <p:cTn id="66" dur="1" fill="hold">
                                          <p:stCondLst>
                                            <p:cond delay="0"/>
                                          </p:stCondLst>
                                        </p:cTn>
                                        <p:tgtEl>
                                          <p:spTgt spid="53"/>
                                        </p:tgtEl>
                                        <p:attrNameLst>
                                          <p:attrName>style.visibility</p:attrName>
                                        </p:attrNameLst>
                                      </p:cBhvr>
                                      <p:to>
                                        <p:strVal val="visible"/>
                                      </p:to>
                                    </p:set>
                                    <p:anim calcmode="lin" valueType="num">
                                      <p:cBhvr>
                                        <p:cTn id="67" dur="2000" fill="hold"/>
                                        <p:tgtEl>
                                          <p:spTgt spid="53"/>
                                        </p:tgtEl>
                                        <p:attrNameLst>
                                          <p:attrName>ppt_w</p:attrName>
                                        </p:attrNameLst>
                                      </p:cBhvr>
                                      <p:tavLst>
                                        <p:tav tm="0">
                                          <p:val>
                                            <p:fltVal val="0"/>
                                          </p:val>
                                        </p:tav>
                                        <p:tav tm="100000">
                                          <p:val>
                                            <p:strVal val="#ppt_w"/>
                                          </p:val>
                                        </p:tav>
                                      </p:tavLst>
                                    </p:anim>
                                    <p:anim calcmode="lin" valueType="num">
                                      <p:cBhvr>
                                        <p:cTn id="68" dur="2000" fill="hold"/>
                                        <p:tgtEl>
                                          <p:spTgt spid="53"/>
                                        </p:tgtEl>
                                        <p:attrNameLst>
                                          <p:attrName>ppt_h</p:attrName>
                                        </p:attrNameLst>
                                      </p:cBhvr>
                                      <p:tavLst>
                                        <p:tav tm="0">
                                          <p:val>
                                            <p:fltVal val="0"/>
                                          </p:val>
                                        </p:tav>
                                        <p:tav tm="100000">
                                          <p:val>
                                            <p:strVal val="#ppt_h"/>
                                          </p:val>
                                        </p:tav>
                                      </p:tavLst>
                                    </p:anim>
                                    <p:anim calcmode="lin" valueType="num">
                                      <p:cBhvr>
                                        <p:cTn id="69" dur="2000" fill="hold"/>
                                        <p:tgtEl>
                                          <p:spTgt spid="53"/>
                                        </p:tgtEl>
                                        <p:attrNameLst>
                                          <p:attrName>ppt_x</p:attrName>
                                        </p:attrNameLst>
                                      </p:cBhvr>
                                      <p:tavLst>
                                        <p:tav tm="0">
                                          <p:val>
                                            <p:fltVal val="0.5"/>
                                          </p:val>
                                        </p:tav>
                                        <p:tav tm="100000">
                                          <p:val>
                                            <p:strVal val="#ppt_x"/>
                                          </p:val>
                                        </p:tav>
                                      </p:tavLst>
                                    </p:anim>
                                    <p:anim calcmode="lin" valueType="num">
                                      <p:cBhvr>
                                        <p:cTn id="70" dur="2000" fill="hold"/>
                                        <p:tgtEl>
                                          <p:spTgt spid="53"/>
                                        </p:tgtEl>
                                        <p:attrNameLst>
                                          <p:attrName>ppt_y</p:attrName>
                                        </p:attrNameLst>
                                      </p:cBhvr>
                                      <p:tavLst>
                                        <p:tav tm="0">
                                          <p:val>
                                            <p:fltVal val="0.5"/>
                                          </p:val>
                                        </p:tav>
                                        <p:tav tm="100000">
                                          <p:val>
                                            <p:strVal val="#ppt_y"/>
                                          </p:val>
                                        </p:tav>
                                      </p:tavLst>
                                    </p:anim>
                                  </p:childTnLst>
                                </p:cTn>
                              </p:par>
                              <p:par>
                                <p:cTn id="71" presetID="23" presetClass="entr" presetSubtype="528" fill="hold" grpId="0" nodeType="withEffect">
                                  <p:stCondLst>
                                    <p:cond delay="0"/>
                                  </p:stCondLst>
                                  <p:childTnLst>
                                    <p:set>
                                      <p:cBhvr>
                                        <p:cTn id="72" dur="1" fill="hold">
                                          <p:stCondLst>
                                            <p:cond delay="0"/>
                                          </p:stCondLst>
                                        </p:cTn>
                                        <p:tgtEl>
                                          <p:spTgt spid="54"/>
                                        </p:tgtEl>
                                        <p:attrNameLst>
                                          <p:attrName>style.visibility</p:attrName>
                                        </p:attrNameLst>
                                      </p:cBhvr>
                                      <p:to>
                                        <p:strVal val="visible"/>
                                      </p:to>
                                    </p:set>
                                    <p:anim calcmode="lin" valueType="num">
                                      <p:cBhvr>
                                        <p:cTn id="73" dur="2000" fill="hold"/>
                                        <p:tgtEl>
                                          <p:spTgt spid="54"/>
                                        </p:tgtEl>
                                        <p:attrNameLst>
                                          <p:attrName>ppt_w</p:attrName>
                                        </p:attrNameLst>
                                      </p:cBhvr>
                                      <p:tavLst>
                                        <p:tav tm="0">
                                          <p:val>
                                            <p:fltVal val="0"/>
                                          </p:val>
                                        </p:tav>
                                        <p:tav tm="100000">
                                          <p:val>
                                            <p:strVal val="#ppt_w"/>
                                          </p:val>
                                        </p:tav>
                                      </p:tavLst>
                                    </p:anim>
                                    <p:anim calcmode="lin" valueType="num">
                                      <p:cBhvr>
                                        <p:cTn id="74" dur="2000" fill="hold"/>
                                        <p:tgtEl>
                                          <p:spTgt spid="54"/>
                                        </p:tgtEl>
                                        <p:attrNameLst>
                                          <p:attrName>ppt_h</p:attrName>
                                        </p:attrNameLst>
                                      </p:cBhvr>
                                      <p:tavLst>
                                        <p:tav tm="0">
                                          <p:val>
                                            <p:fltVal val="0"/>
                                          </p:val>
                                        </p:tav>
                                        <p:tav tm="100000">
                                          <p:val>
                                            <p:strVal val="#ppt_h"/>
                                          </p:val>
                                        </p:tav>
                                      </p:tavLst>
                                    </p:anim>
                                    <p:anim calcmode="lin" valueType="num">
                                      <p:cBhvr>
                                        <p:cTn id="75" dur="2000" fill="hold"/>
                                        <p:tgtEl>
                                          <p:spTgt spid="54"/>
                                        </p:tgtEl>
                                        <p:attrNameLst>
                                          <p:attrName>ppt_x</p:attrName>
                                        </p:attrNameLst>
                                      </p:cBhvr>
                                      <p:tavLst>
                                        <p:tav tm="0">
                                          <p:val>
                                            <p:fltVal val="0.5"/>
                                          </p:val>
                                        </p:tav>
                                        <p:tav tm="100000">
                                          <p:val>
                                            <p:strVal val="#ppt_x"/>
                                          </p:val>
                                        </p:tav>
                                      </p:tavLst>
                                    </p:anim>
                                    <p:anim calcmode="lin" valueType="num">
                                      <p:cBhvr>
                                        <p:cTn id="76" dur="2000" fill="hold"/>
                                        <p:tgtEl>
                                          <p:spTgt spid="54"/>
                                        </p:tgtEl>
                                        <p:attrNameLst>
                                          <p:attrName>ppt_y</p:attrName>
                                        </p:attrNameLst>
                                      </p:cBhvr>
                                      <p:tavLst>
                                        <p:tav tm="0">
                                          <p:val>
                                            <p:fltVal val="0.5"/>
                                          </p:val>
                                        </p:tav>
                                        <p:tav tm="100000">
                                          <p:val>
                                            <p:strVal val="#ppt_y"/>
                                          </p:val>
                                        </p:tav>
                                      </p:tavLst>
                                    </p:anim>
                                  </p:childTnLst>
                                </p:cTn>
                              </p:par>
                              <p:par>
                                <p:cTn id="77" presetID="23" presetClass="entr" presetSubtype="528" fill="hold" grpId="0" nodeType="withEffect">
                                  <p:stCondLst>
                                    <p:cond delay="0"/>
                                  </p:stCondLst>
                                  <p:childTnLst>
                                    <p:set>
                                      <p:cBhvr>
                                        <p:cTn id="78" dur="1" fill="hold">
                                          <p:stCondLst>
                                            <p:cond delay="0"/>
                                          </p:stCondLst>
                                        </p:cTn>
                                        <p:tgtEl>
                                          <p:spTgt spid="58"/>
                                        </p:tgtEl>
                                        <p:attrNameLst>
                                          <p:attrName>style.visibility</p:attrName>
                                        </p:attrNameLst>
                                      </p:cBhvr>
                                      <p:to>
                                        <p:strVal val="visible"/>
                                      </p:to>
                                    </p:set>
                                    <p:anim calcmode="lin" valueType="num">
                                      <p:cBhvr>
                                        <p:cTn id="79" dur="2000" fill="hold"/>
                                        <p:tgtEl>
                                          <p:spTgt spid="58"/>
                                        </p:tgtEl>
                                        <p:attrNameLst>
                                          <p:attrName>ppt_w</p:attrName>
                                        </p:attrNameLst>
                                      </p:cBhvr>
                                      <p:tavLst>
                                        <p:tav tm="0">
                                          <p:val>
                                            <p:fltVal val="0"/>
                                          </p:val>
                                        </p:tav>
                                        <p:tav tm="100000">
                                          <p:val>
                                            <p:strVal val="#ppt_w"/>
                                          </p:val>
                                        </p:tav>
                                      </p:tavLst>
                                    </p:anim>
                                    <p:anim calcmode="lin" valueType="num">
                                      <p:cBhvr>
                                        <p:cTn id="80" dur="2000" fill="hold"/>
                                        <p:tgtEl>
                                          <p:spTgt spid="58"/>
                                        </p:tgtEl>
                                        <p:attrNameLst>
                                          <p:attrName>ppt_h</p:attrName>
                                        </p:attrNameLst>
                                      </p:cBhvr>
                                      <p:tavLst>
                                        <p:tav tm="0">
                                          <p:val>
                                            <p:fltVal val="0"/>
                                          </p:val>
                                        </p:tav>
                                        <p:tav tm="100000">
                                          <p:val>
                                            <p:strVal val="#ppt_h"/>
                                          </p:val>
                                        </p:tav>
                                      </p:tavLst>
                                    </p:anim>
                                    <p:anim calcmode="lin" valueType="num">
                                      <p:cBhvr>
                                        <p:cTn id="81" dur="2000" fill="hold"/>
                                        <p:tgtEl>
                                          <p:spTgt spid="58"/>
                                        </p:tgtEl>
                                        <p:attrNameLst>
                                          <p:attrName>ppt_x</p:attrName>
                                        </p:attrNameLst>
                                      </p:cBhvr>
                                      <p:tavLst>
                                        <p:tav tm="0">
                                          <p:val>
                                            <p:fltVal val="0.5"/>
                                          </p:val>
                                        </p:tav>
                                        <p:tav tm="100000">
                                          <p:val>
                                            <p:strVal val="#ppt_x"/>
                                          </p:val>
                                        </p:tav>
                                      </p:tavLst>
                                    </p:anim>
                                    <p:anim calcmode="lin" valueType="num">
                                      <p:cBhvr>
                                        <p:cTn id="82" dur="2000" fill="hold"/>
                                        <p:tgtEl>
                                          <p:spTgt spid="58"/>
                                        </p:tgtEl>
                                        <p:attrNameLst>
                                          <p:attrName>ppt_y</p:attrName>
                                        </p:attrNameLst>
                                      </p:cBhvr>
                                      <p:tavLst>
                                        <p:tav tm="0">
                                          <p:val>
                                            <p:fltVal val="0.5"/>
                                          </p:val>
                                        </p:tav>
                                        <p:tav tm="100000">
                                          <p:val>
                                            <p:strVal val="#ppt_y"/>
                                          </p:val>
                                        </p:tav>
                                      </p:tavLst>
                                    </p:anim>
                                  </p:childTnLst>
                                </p:cTn>
                              </p:par>
                              <p:par>
                                <p:cTn id="83" presetID="23" presetClass="entr" presetSubtype="528" fill="hold" grpId="0" nodeType="withEffect">
                                  <p:stCondLst>
                                    <p:cond delay="0"/>
                                  </p:stCondLst>
                                  <p:childTnLst>
                                    <p:set>
                                      <p:cBhvr>
                                        <p:cTn id="84" dur="1" fill="hold">
                                          <p:stCondLst>
                                            <p:cond delay="0"/>
                                          </p:stCondLst>
                                        </p:cTn>
                                        <p:tgtEl>
                                          <p:spTgt spid="60"/>
                                        </p:tgtEl>
                                        <p:attrNameLst>
                                          <p:attrName>style.visibility</p:attrName>
                                        </p:attrNameLst>
                                      </p:cBhvr>
                                      <p:to>
                                        <p:strVal val="visible"/>
                                      </p:to>
                                    </p:set>
                                    <p:anim calcmode="lin" valueType="num">
                                      <p:cBhvr>
                                        <p:cTn id="85" dur="2000" fill="hold"/>
                                        <p:tgtEl>
                                          <p:spTgt spid="60"/>
                                        </p:tgtEl>
                                        <p:attrNameLst>
                                          <p:attrName>ppt_w</p:attrName>
                                        </p:attrNameLst>
                                      </p:cBhvr>
                                      <p:tavLst>
                                        <p:tav tm="0">
                                          <p:val>
                                            <p:fltVal val="0"/>
                                          </p:val>
                                        </p:tav>
                                        <p:tav tm="100000">
                                          <p:val>
                                            <p:strVal val="#ppt_w"/>
                                          </p:val>
                                        </p:tav>
                                      </p:tavLst>
                                    </p:anim>
                                    <p:anim calcmode="lin" valueType="num">
                                      <p:cBhvr>
                                        <p:cTn id="86" dur="2000" fill="hold"/>
                                        <p:tgtEl>
                                          <p:spTgt spid="60"/>
                                        </p:tgtEl>
                                        <p:attrNameLst>
                                          <p:attrName>ppt_h</p:attrName>
                                        </p:attrNameLst>
                                      </p:cBhvr>
                                      <p:tavLst>
                                        <p:tav tm="0">
                                          <p:val>
                                            <p:fltVal val="0"/>
                                          </p:val>
                                        </p:tav>
                                        <p:tav tm="100000">
                                          <p:val>
                                            <p:strVal val="#ppt_h"/>
                                          </p:val>
                                        </p:tav>
                                      </p:tavLst>
                                    </p:anim>
                                    <p:anim calcmode="lin" valueType="num">
                                      <p:cBhvr>
                                        <p:cTn id="87" dur="2000" fill="hold"/>
                                        <p:tgtEl>
                                          <p:spTgt spid="60"/>
                                        </p:tgtEl>
                                        <p:attrNameLst>
                                          <p:attrName>ppt_x</p:attrName>
                                        </p:attrNameLst>
                                      </p:cBhvr>
                                      <p:tavLst>
                                        <p:tav tm="0">
                                          <p:val>
                                            <p:fltVal val="0.5"/>
                                          </p:val>
                                        </p:tav>
                                        <p:tav tm="100000">
                                          <p:val>
                                            <p:strVal val="#ppt_x"/>
                                          </p:val>
                                        </p:tav>
                                      </p:tavLst>
                                    </p:anim>
                                    <p:anim calcmode="lin" valueType="num">
                                      <p:cBhvr>
                                        <p:cTn id="88" dur="2000" fill="hold"/>
                                        <p:tgtEl>
                                          <p:spTgt spid="60"/>
                                        </p:tgtEl>
                                        <p:attrNameLst>
                                          <p:attrName>ppt_y</p:attrName>
                                        </p:attrNameLst>
                                      </p:cBhvr>
                                      <p:tavLst>
                                        <p:tav tm="0">
                                          <p:val>
                                            <p:fltVal val="0.5"/>
                                          </p:val>
                                        </p:tav>
                                        <p:tav tm="100000">
                                          <p:val>
                                            <p:strVal val="#ppt_y"/>
                                          </p:val>
                                        </p:tav>
                                      </p:tavLst>
                                    </p:anim>
                                  </p:childTnLst>
                                </p:cTn>
                              </p:par>
                              <p:par>
                                <p:cTn id="89" presetID="23" presetClass="entr" presetSubtype="528" fill="hold" grpId="0" nodeType="withEffect">
                                  <p:stCondLst>
                                    <p:cond delay="0"/>
                                  </p:stCondLst>
                                  <p:childTnLst>
                                    <p:set>
                                      <p:cBhvr>
                                        <p:cTn id="90" dur="1" fill="hold">
                                          <p:stCondLst>
                                            <p:cond delay="0"/>
                                          </p:stCondLst>
                                        </p:cTn>
                                        <p:tgtEl>
                                          <p:spTgt spid="4"/>
                                        </p:tgtEl>
                                        <p:attrNameLst>
                                          <p:attrName>style.visibility</p:attrName>
                                        </p:attrNameLst>
                                      </p:cBhvr>
                                      <p:to>
                                        <p:strVal val="visible"/>
                                      </p:to>
                                    </p:set>
                                    <p:anim calcmode="lin" valueType="num">
                                      <p:cBhvr>
                                        <p:cTn id="91" dur="2000" fill="hold"/>
                                        <p:tgtEl>
                                          <p:spTgt spid="4"/>
                                        </p:tgtEl>
                                        <p:attrNameLst>
                                          <p:attrName>ppt_w</p:attrName>
                                        </p:attrNameLst>
                                      </p:cBhvr>
                                      <p:tavLst>
                                        <p:tav tm="0">
                                          <p:val>
                                            <p:fltVal val="0"/>
                                          </p:val>
                                        </p:tav>
                                        <p:tav tm="100000">
                                          <p:val>
                                            <p:strVal val="#ppt_w"/>
                                          </p:val>
                                        </p:tav>
                                      </p:tavLst>
                                    </p:anim>
                                    <p:anim calcmode="lin" valueType="num">
                                      <p:cBhvr>
                                        <p:cTn id="92" dur="2000" fill="hold"/>
                                        <p:tgtEl>
                                          <p:spTgt spid="4"/>
                                        </p:tgtEl>
                                        <p:attrNameLst>
                                          <p:attrName>ppt_h</p:attrName>
                                        </p:attrNameLst>
                                      </p:cBhvr>
                                      <p:tavLst>
                                        <p:tav tm="0">
                                          <p:val>
                                            <p:fltVal val="0"/>
                                          </p:val>
                                        </p:tav>
                                        <p:tav tm="100000">
                                          <p:val>
                                            <p:strVal val="#ppt_h"/>
                                          </p:val>
                                        </p:tav>
                                      </p:tavLst>
                                    </p:anim>
                                    <p:anim calcmode="lin" valueType="num">
                                      <p:cBhvr>
                                        <p:cTn id="93" dur="2000" fill="hold"/>
                                        <p:tgtEl>
                                          <p:spTgt spid="4"/>
                                        </p:tgtEl>
                                        <p:attrNameLst>
                                          <p:attrName>ppt_x</p:attrName>
                                        </p:attrNameLst>
                                      </p:cBhvr>
                                      <p:tavLst>
                                        <p:tav tm="0">
                                          <p:val>
                                            <p:fltVal val="0.5"/>
                                          </p:val>
                                        </p:tav>
                                        <p:tav tm="100000">
                                          <p:val>
                                            <p:strVal val="#ppt_x"/>
                                          </p:val>
                                        </p:tav>
                                      </p:tavLst>
                                    </p:anim>
                                    <p:anim calcmode="lin" valueType="num">
                                      <p:cBhvr>
                                        <p:cTn id="94" dur="2000" fill="hold"/>
                                        <p:tgtEl>
                                          <p:spTgt spid="4"/>
                                        </p:tgtEl>
                                        <p:attrNameLst>
                                          <p:attrName>ppt_y</p:attrName>
                                        </p:attrNameLst>
                                      </p:cBhvr>
                                      <p:tavLst>
                                        <p:tav tm="0">
                                          <p:val>
                                            <p:fltVal val="0.5"/>
                                          </p:val>
                                        </p:tav>
                                        <p:tav tm="100000">
                                          <p:val>
                                            <p:strVal val="#ppt_y"/>
                                          </p:val>
                                        </p:tav>
                                      </p:tavLst>
                                    </p:anim>
                                  </p:childTnLst>
                                </p:cTn>
                              </p:par>
                              <p:par>
                                <p:cTn id="95" presetID="23" presetClass="entr" presetSubtype="528" fill="hold" grpId="0" nodeType="withEffect">
                                  <p:stCondLst>
                                    <p:cond delay="0"/>
                                  </p:stCondLst>
                                  <p:childTnLst>
                                    <p:set>
                                      <p:cBhvr>
                                        <p:cTn id="96" dur="1" fill="hold">
                                          <p:stCondLst>
                                            <p:cond delay="0"/>
                                          </p:stCondLst>
                                        </p:cTn>
                                        <p:tgtEl>
                                          <p:spTgt spid="5"/>
                                        </p:tgtEl>
                                        <p:attrNameLst>
                                          <p:attrName>style.visibility</p:attrName>
                                        </p:attrNameLst>
                                      </p:cBhvr>
                                      <p:to>
                                        <p:strVal val="visible"/>
                                      </p:to>
                                    </p:set>
                                    <p:anim calcmode="lin" valueType="num">
                                      <p:cBhvr>
                                        <p:cTn id="97" dur="2000" fill="hold"/>
                                        <p:tgtEl>
                                          <p:spTgt spid="5"/>
                                        </p:tgtEl>
                                        <p:attrNameLst>
                                          <p:attrName>ppt_w</p:attrName>
                                        </p:attrNameLst>
                                      </p:cBhvr>
                                      <p:tavLst>
                                        <p:tav tm="0">
                                          <p:val>
                                            <p:fltVal val="0"/>
                                          </p:val>
                                        </p:tav>
                                        <p:tav tm="100000">
                                          <p:val>
                                            <p:strVal val="#ppt_w"/>
                                          </p:val>
                                        </p:tav>
                                      </p:tavLst>
                                    </p:anim>
                                    <p:anim calcmode="lin" valueType="num">
                                      <p:cBhvr>
                                        <p:cTn id="98" dur="2000" fill="hold"/>
                                        <p:tgtEl>
                                          <p:spTgt spid="5"/>
                                        </p:tgtEl>
                                        <p:attrNameLst>
                                          <p:attrName>ppt_h</p:attrName>
                                        </p:attrNameLst>
                                      </p:cBhvr>
                                      <p:tavLst>
                                        <p:tav tm="0">
                                          <p:val>
                                            <p:fltVal val="0"/>
                                          </p:val>
                                        </p:tav>
                                        <p:tav tm="100000">
                                          <p:val>
                                            <p:strVal val="#ppt_h"/>
                                          </p:val>
                                        </p:tav>
                                      </p:tavLst>
                                    </p:anim>
                                    <p:anim calcmode="lin" valueType="num">
                                      <p:cBhvr>
                                        <p:cTn id="99" dur="2000" fill="hold"/>
                                        <p:tgtEl>
                                          <p:spTgt spid="5"/>
                                        </p:tgtEl>
                                        <p:attrNameLst>
                                          <p:attrName>ppt_x</p:attrName>
                                        </p:attrNameLst>
                                      </p:cBhvr>
                                      <p:tavLst>
                                        <p:tav tm="0">
                                          <p:val>
                                            <p:fltVal val="0.5"/>
                                          </p:val>
                                        </p:tav>
                                        <p:tav tm="100000">
                                          <p:val>
                                            <p:strVal val="#ppt_x"/>
                                          </p:val>
                                        </p:tav>
                                      </p:tavLst>
                                    </p:anim>
                                    <p:anim calcmode="lin" valueType="num">
                                      <p:cBhvr>
                                        <p:cTn id="100" dur="2000" fill="hold"/>
                                        <p:tgtEl>
                                          <p:spTgt spid="5"/>
                                        </p:tgtEl>
                                        <p:attrNameLst>
                                          <p:attrName>ppt_y</p:attrName>
                                        </p:attrNameLst>
                                      </p:cBhvr>
                                      <p:tavLst>
                                        <p:tav tm="0">
                                          <p:val>
                                            <p:fltVal val="0.5"/>
                                          </p:val>
                                        </p:tav>
                                        <p:tav tm="100000">
                                          <p:val>
                                            <p:strVal val="#ppt_y"/>
                                          </p:val>
                                        </p:tav>
                                      </p:tavLst>
                                    </p:anim>
                                  </p:childTnLst>
                                </p:cTn>
                              </p:par>
                              <p:par>
                                <p:cTn id="101" presetID="23" presetClass="entr" presetSubtype="528" fill="hold" grpId="0" nodeType="withEffect">
                                  <p:stCondLst>
                                    <p:cond delay="0"/>
                                  </p:stCondLst>
                                  <p:childTnLst>
                                    <p:set>
                                      <p:cBhvr>
                                        <p:cTn id="102" dur="1" fill="hold">
                                          <p:stCondLst>
                                            <p:cond delay="0"/>
                                          </p:stCondLst>
                                        </p:cTn>
                                        <p:tgtEl>
                                          <p:spTgt spid="6"/>
                                        </p:tgtEl>
                                        <p:attrNameLst>
                                          <p:attrName>style.visibility</p:attrName>
                                        </p:attrNameLst>
                                      </p:cBhvr>
                                      <p:to>
                                        <p:strVal val="visible"/>
                                      </p:to>
                                    </p:set>
                                    <p:anim calcmode="lin" valueType="num">
                                      <p:cBhvr>
                                        <p:cTn id="103" dur="2000" fill="hold"/>
                                        <p:tgtEl>
                                          <p:spTgt spid="6"/>
                                        </p:tgtEl>
                                        <p:attrNameLst>
                                          <p:attrName>ppt_w</p:attrName>
                                        </p:attrNameLst>
                                      </p:cBhvr>
                                      <p:tavLst>
                                        <p:tav tm="0">
                                          <p:val>
                                            <p:fltVal val="0"/>
                                          </p:val>
                                        </p:tav>
                                        <p:tav tm="100000">
                                          <p:val>
                                            <p:strVal val="#ppt_w"/>
                                          </p:val>
                                        </p:tav>
                                      </p:tavLst>
                                    </p:anim>
                                    <p:anim calcmode="lin" valueType="num">
                                      <p:cBhvr>
                                        <p:cTn id="104" dur="2000" fill="hold"/>
                                        <p:tgtEl>
                                          <p:spTgt spid="6"/>
                                        </p:tgtEl>
                                        <p:attrNameLst>
                                          <p:attrName>ppt_h</p:attrName>
                                        </p:attrNameLst>
                                      </p:cBhvr>
                                      <p:tavLst>
                                        <p:tav tm="0">
                                          <p:val>
                                            <p:fltVal val="0"/>
                                          </p:val>
                                        </p:tav>
                                        <p:tav tm="100000">
                                          <p:val>
                                            <p:strVal val="#ppt_h"/>
                                          </p:val>
                                        </p:tav>
                                      </p:tavLst>
                                    </p:anim>
                                    <p:anim calcmode="lin" valueType="num">
                                      <p:cBhvr>
                                        <p:cTn id="105" dur="2000" fill="hold"/>
                                        <p:tgtEl>
                                          <p:spTgt spid="6"/>
                                        </p:tgtEl>
                                        <p:attrNameLst>
                                          <p:attrName>ppt_x</p:attrName>
                                        </p:attrNameLst>
                                      </p:cBhvr>
                                      <p:tavLst>
                                        <p:tav tm="0">
                                          <p:val>
                                            <p:fltVal val="0.5"/>
                                          </p:val>
                                        </p:tav>
                                        <p:tav tm="100000">
                                          <p:val>
                                            <p:strVal val="#ppt_x"/>
                                          </p:val>
                                        </p:tav>
                                      </p:tavLst>
                                    </p:anim>
                                    <p:anim calcmode="lin" valueType="num">
                                      <p:cBhvr>
                                        <p:cTn id="106" dur="2000" fill="hold"/>
                                        <p:tgtEl>
                                          <p:spTgt spid="6"/>
                                        </p:tgtEl>
                                        <p:attrNameLst>
                                          <p:attrName>ppt_y</p:attrName>
                                        </p:attrNameLst>
                                      </p:cBhvr>
                                      <p:tavLst>
                                        <p:tav tm="0">
                                          <p:val>
                                            <p:fltVal val="0.5"/>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grpId="0" nodeType="clickEffect">
                                  <p:stCondLst>
                                    <p:cond delay="0"/>
                                  </p:stCondLst>
                                  <p:childTnLst>
                                    <p:set>
                                      <p:cBhvr>
                                        <p:cTn id="110" dur="1" fill="hold">
                                          <p:stCondLst>
                                            <p:cond delay="0"/>
                                          </p:stCondLst>
                                        </p:cTn>
                                        <p:tgtEl>
                                          <p:spTgt spid="7"/>
                                        </p:tgtEl>
                                        <p:attrNameLst>
                                          <p:attrName>style.visibility</p:attrName>
                                        </p:attrNameLst>
                                      </p:cBhvr>
                                      <p:to>
                                        <p:strVal val="visible"/>
                                      </p:to>
                                    </p:set>
                                    <p:animEffect transition="in" filter="fade">
                                      <p:cBhvr>
                                        <p:cTn id="111" dur="1000"/>
                                        <p:tgtEl>
                                          <p:spTgt spid="7"/>
                                        </p:tgtEl>
                                      </p:cBhvr>
                                    </p:animEffect>
                                    <p:anim calcmode="lin" valueType="num">
                                      <p:cBhvr>
                                        <p:cTn id="112" dur="1000" fill="hold"/>
                                        <p:tgtEl>
                                          <p:spTgt spid="7"/>
                                        </p:tgtEl>
                                        <p:attrNameLst>
                                          <p:attrName>ppt_x</p:attrName>
                                        </p:attrNameLst>
                                      </p:cBhvr>
                                      <p:tavLst>
                                        <p:tav tm="0">
                                          <p:val>
                                            <p:strVal val="#ppt_x"/>
                                          </p:val>
                                        </p:tav>
                                        <p:tav tm="100000">
                                          <p:val>
                                            <p:strVal val="#ppt_x"/>
                                          </p:val>
                                        </p:tav>
                                      </p:tavLst>
                                    </p:anim>
                                    <p:anim calcmode="lin" valueType="num">
                                      <p:cBhvr>
                                        <p:cTn id="113" dur="1000" fill="hold"/>
                                        <p:tgtEl>
                                          <p:spTgt spid="7"/>
                                        </p:tgtEl>
                                        <p:attrNameLst>
                                          <p:attrName>ppt_y</p:attrName>
                                        </p:attrNameLst>
                                      </p:cBhvr>
                                      <p:tavLst>
                                        <p:tav tm="0">
                                          <p:val>
                                            <p:strVal val="#ppt_y+.1"/>
                                          </p:val>
                                        </p:tav>
                                        <p:tav tm="100000">
                                          <p:val>
                                            <p:strVal val="#ppt_y"/>
                                          </p:val>
                                        </p:tav>
                                      </p:tavLst>
                                    </p:anim>
                                  </p:childTnLst>
                                </p:cTn>
                              </p:par>
                              <p:par>
                                <p:cTn id="114" presetID="53" presetClass="entr" presetSubtype="16" fill="hold" grpId="0" nodeType="withEffect">
                                  <p:stCondLst>
                                    <p:cond delay="0"/>
                                  </p:stCondLst>
                                  <p:childTnLst>
                                    <p:set>
                                      <p:cBhvr>
                                        <p:cTn id="115" dur="1" fill="hold">
                                          <p:stCondLst>
                                            <p:cond delay="0"/>
                                          </p:stCondLst>
                                        </p:cTn>
                                        <p:tgtEl>
                                          <p:spTgt spid="8"/>
                                        </p:tgtEl>
                                        <p:attrNameLst>
                                          <p:attrName>style.visibility</p:attrName>
                                        </p:attrNameLst>
                                      </p:cBhvr>
                                      <p:to>
                                        <p:strVal val="visible"/>
                                      </p:to>
                                    </p:set>
                                    <p:anim calcmode="lin" valueType="num">
                                      <p:cBhvr>
                                        <p:cTn id="116" dur="500" fill="hold"/>
                                        <p:tgtEl>
                                          <p:spTgt spid="8"/>
                                        </p:tgtEl>
                                        <p:attrNameLst>
                                          <p:attrName>ppt_w</p:attrName>
                                        </p:attrNameLst>
                                      </p:cBhvr>
                                      <p:tavLst>
                                        <p:tav tm="0">
                                          <p:val>
                                            <p:fltVal val="0"/>
                                          </p:val>
                                        </p:tav>
                                        <p:tav tm="100000">
                                          <p:val>
                                            <p:strVal val="#ppt_w"/>
                                          </p:val>
                                        </p:tav>
                                      </p:tavLst>
                                    </p:anim>
                                    <p:anim calcmode="lin" valueType="num">
                                      <p:cBhvr>
                                        <p:cTn id="117" dur="500" fill="hold"/>
                                        <p:tgtEl>
                                          <p:spTgt spid="8"/>
                                        </p:tgtEl>
                                        <p:attrNameLst>
                                          <p:attrName>ppt_h</p:attrName>
                                        </p:attrNameLst>
                                      </p:cBhvr>
                                      <p:tavLst>
                                        <p:tav tm="0">
                                          <p:val>
                                            <p:fltVal val="0"/>
                                          </p:val>
                                        </p:tav>
                                        <p:tav tm="100000">
                                          <p:val>
                                            <p:strVal val="#ppt_h"/>
                                          </p:val>
                                        </p:tav>
                                      </p:tavLst>
                                    </p:anim>
                                    <p:animEffect transition="in" filter="fade">
                                      <p:cBhvr>
                                        <p:cTn id="1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P spid="43" grpId="0"/>
      <p:bldP spid="44" grpId="0"/>
      <p:bldP spid="45" grpId="0"/>
      <p:bldP spid="46" grpId="0"/>
      <p:bldP spid="47" grpId="0"/>
      <p:bldP spid="48" grpId="0"/>
      <p:bldP spid="49" grpId="0" bldLvl="0" animBg="1"/>
      <p:bldP spid="52" grpId="0" bldLvl="0" animBg="1"/>
      <p:bldP spid="53" grpId="0" bldLvl="0" animBg="1"/>
      <p:bldP spid="54" grpId="0" bldLvl="0" animBg="1"/>
      <p:bldP spid="58" grpId="0"/>
      <p:bldP spid="60" grpId="0" bldLvl="0" animBg="1"/>
      <p:bldP spid="4" grpId="0"/>
      <p:bldP spid="5" grpId="0"/>
      <p:bldP spid="6" grpId="0"/>
      <p:bldP spid="7" grpId="0"/>
      <p:bldP spid="8"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LYING IMPRESSION FID FEIZHAO    qq:1964271550"/>
          <p:cNvSpPr/>
          <p:nvPr/>
        </p:nvSpPr>
        <p:spPr>
          <a:xfrm>
            <a:off x="-998828" y="516419"/>
            <a:ext cx="6506346" cy="6506346"/>
          </a:xfrm>
          <a:prstGeom prst="blockArc">
            <a:avLst>
              <a:gd name="adj1" fmla="val 18900000"/>
              <a:gd name="adj2" fmla="val 2700000"/>
              <a:gd name="adj3" fmla="val 393"/>
            </a:avLst>
          </a:prstGeom>
          <a:ln w="38100">
            <a:solidFill>
              <a:srgbClr val="364555"/>
            </a:solidFill>
          </a:ln>
        </p:spPr>
        <p:style>
          <a:lnRef idx="2">
            <a:scrgbClr r="0" g="0" b="0"/>
          </a:lnRef>
          <a:fillRef idx="0">
            <a:schemeClr val="accent3">
              <a:tint val="90000"/>
              <a:hueOff val="0"/>
              <a:satOff val="0"/>
              <a:lumOff val="0"/>
              <a:alphaOff val="0"/>
            </a:schemeClr>
          </a:fillRef>
          <a:effectRef idx="0">
            <a:schemeClr val="accent3">
              <a:tint val="90000"/>
              <a:hueOff val="0"/>
              <a:satOff val="0"/>
              <a:lumOff val="0"/>
              <a:alphaOff val="0"/>
            </a:schemeClr>
          </a:effectRef>
          <a:fontRef idx="minor">
            <a:schemeClr val="tx1">
              <a:hueOff val="0"/>
              <a:satOff val="0"/>
              <a:lumOff val="0"/>
              <a:alphaOff val="0"/>
            </a:schemeClr>
          </a:fontRef>
        </p:style>
      </p:sp>
      <p:grpSp>
        <p:nvGrpSpPr>
          <p:cNvPr id="2" name="FLYING IMPRESSION FID FEIZHAO    qq:1964271550"/>
          <p:cNvGrpSpPr/>
          <p:nvPr/>
        </p:nvGrpSpPr>
        <p:grpSpPr>
          <a:xfrm>
            <a:off x="4486461" y="1194864"/>
            <a:ext cx="5598283" cy="1021057"/>
            <a:chOff x="4527649" y="1472239"/>
            <a:chExt cx="5598583" cy="1021112"/>
          </a:xfrm>
        </p:grpSpPr>
        <p:sp>
          <p:nvSpPr>
            <p:cNvPr id="16" name="FLYING IMPRESSION FID FEIZHAO    qq:1964271550"/>
            <p:cNvSpPr/>
            <p:nvPr/>
          </p:nvSpPr>
          <p:spPr>
            <a:xfrm>
              <a:off x="5242970" y="1574334"/>
              <a:ext cx="4883262" cy="816889"/>
            </a:xfrm>
            <a:prstGeom prst="homePlate">
              <a:avLst/>
            </a:prstGeom>
            <a:gradFill>
              <a:gsLst>
                <a:gs pos="0">
                  <a:srgbClr val="FE4444"/>
                </a:gs>
                <a:gs pos="100000">
                  <a:srgbClr val="832B2B"/>
                </a:gs>
              </a:gsLst>
              <a:lin scaled="0"/>
            </a:grad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17" name="FLYING IMPRESSION FID FEIZHAO    qq:1964271550"/>
            <p:cNvSpPr/>
            <p:nvPr/>
          </p:nvSpPr>
          <p:spPr>
            <a:xfrm>
              <a:off x="4527649" y="1472239"/>
              <a:ext cx="1021112" cy="1021112"/>
            </a:xfrm>
            <a:prstGeom prst="ellipse">
              <a:avLst/>
            </a:prstGeom>
            <a:solidFill>
              <a:srgbClr val="ECEFF1"/>
            </a:solidFill>
            <a:ln w="57150">
              <a:solidFill>
                <a:srgbClr val="EB5F56"/>
              </a:solidFill>
            </a:ln>
          </p:spPr>
          <p:style>
            <a:lnRef idx="2">
              <a:scrgbClr r="0" g="0" b="0"/>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27" name="FLYING IMPRESSION FID FEIZHAO    qq:1964271550"/>
            <p:cNvSpPr txBox="1"/>
            <p:nvPr/>
          </p:nvSpPr>
          <p:spPr>
            <a:xfrm>
              <a:off x="4661187" y="1621782"/>
              <a:ext cx="754036" cy="769482"/>
            </a:xfrm>
            <a:prstGeom prst="rect">
              <a:avLst/>
            </a:prstGeom>
            <a:noFill/>
          </p:spPr>
          <p:txBody>
            <a:bodyPr wrap="square" rtlCol="0">
              <a:spAutoFit/>
            </a:bodyPr>
            <a:lstStyle/>
            <a:p>
              <a:pPr algn="ctr"/>
              <a:r>
                <a:rPr lang="en-US" altLang="zh-CN" sz="4400" b="1" dirty="0">
                  <a:solidFill>
                    <a:srgbClr val="EB5F56"/>
                  </a:solidFill>
                  <a:latin typeface="微软雅黑" panose="020B0503020204020204" pitchFamily="34" charset="-122"/>
                  <a:ea typeface="微软雅黑" panose="020B0503020204020204" pitchFamily="34" charset="-122"/>
                </a:rPr>
                <a:t>1</a:t>
              </a:r>
            </a:p>
          </p:txBody>
        </p:sp>
        <p:sp>
          <p:nvSpPr>
            <p:cNvPr id="28" name="FLYING IMPRESSION FID FEIZHAO    qq:1964271550"/>
            <p:cNvSpPr txBox="1"/>
            <p:nvPr/>
          </p:nvSpPr>
          <p:spPr>
            <a:xfrm>
              <a:off x="5722509" y="1598750"/>
              <a:ext cx="3792293" cy="692534"/>
            </a:xfrm>
            <a:prstGeom prst="rect">
              <a:avLst/>
            </a:prstGeom>
            <a:noFill/>
          </p:spPr>
          <p:txBody>
            <a:bodyPr wrap="square" rtlCol="0">
              <a:spAutoFit/>
            </a:bodyPr>
            <a:lstStyle/>
            <a:p>
              <a:pPr>
                <a:lnSpc>
                  <a:spcPct val="130000"/>
                </a:lnSpc>
              </a:pPr>
              <a:r>
                <a:rPr lang="en-US" altLang="zh-CN" sz="1799" dirty="0">
                  <a:solidFill>
                    <a:schemeClr val="bg1"/>
                  </a:solidFill>
                  <a:latin typeface="微软雅黑" panose="020B0503020204020204" pitchFamily="34" charset="-122"/>
                  <a:ea typeface="微软雅黑" panose="020B0503020204020204" pitchFamily="34" charset="-122"/>
                </a:rPr>
                <a:t>Android</a:t>
              </a:r>
              <a:r>
                <a:rPr lang="zh-CN" altLang="en-US" sz="1799" dirty="0">
                  <a:solidFill>
                    <a:schemeClr val="bg1"/>
                  </a:solidFill>
                  <a:latin typeface="微软雅黑" panose="020B0503020204020204" pitchFamily="34" charset="-122"/>
                  <a:ea typeface="微软雅黑" panose="020B0503020204020204" pitchFamily="34" charset="-122"/>
                </a:rPr>
                <a:t>高级</a:t>
              </a:r>
              <a:r>
                <a:rPr lang="en-US" altLang="zh-CN" sz="1799" dirty="0">
                  <a:solidFill>
                    <a:schemeClr val="bg1"/>
                  </a:solidFill>
                  <a:latin typeface="微软雅黑" panose="020B0503020204020204" pitchFamily="34" charset="-122"/>
                  <a:ea typeface="微软雅黑" panose="020B0503020204020204" pitchFamily="34" charset="-122"/>
                </a:rPr>
                <a:t>UI</a:t>
              </a:r>
              <a:endParaRPr lang="zh-CN" altLang="en-US" sz="1799"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201" dirty="0">
                  <a:solidFill>
                    <a:schemeClr val="bg1"/>
                  </a:solidFill>
                  <a:latin typeface="微软雅黑" panose="020B0503020204020204" pitchFamily="34" charset="-122"/>
                  <a:ea typeface="微软雅黑" panose="020B0503020204020204" pitchFamily="34" charset="-122"/>
                </a:rPr>
                <a:t>学习周期</a:t>
              </a:r>
              <a:r>
                <a:rPr lang="en-US" altLang="zh-CN" sz="1201" dirty="0">
                  <a:solidFill>
                    <a:schemeClr val="bg1"/>
                  </a:solidFill>
                  <a:latin typeface="微软雅黑" panose="020B0503020204020204" pitchFamily="34" charset="-122"/>
                  <a:ea typeface="微软雅黑" panose="020B0503020204020204" pitchFamily="34" charset="-122"/>
                </a:rPr>
                <a:t>1.5</a:t>
              </a:r>
              <a:r>
                <a:rPr lang="zh-CN" altLang="en-US" sz="1201" dirty="0">
                  <a:solidFill>
                    <a:schemeClr val="bg1"/>
                  </a:solidFill>
                  <a:latin typeface="微软雅黑" panose="020B0503020204020204" pitchFamily="34" charset="-122"/>
                  <a:ea typeface="微软雅黑" panose="020B0503020204020204" pitchFamily="34" charset="-122"/>
                </a:rPr>
                <a:t>月</a:t>
              </a:r>
            </a:p>
          </p:txBody>
        </p:sp>
      </p:grpSp>
      <p:grpSp>
        <p:nvGrpSpPr>
          <p:cNvPr id="3" name="FLYING IMPRESSION FID FEIZHAO    qq:1964271550"/>
          <p:cNvGrpSpPr/>
          <p:nvPr/>
        </p:nvGrpSpPr>
        <p:grpSpPr>
          <a:xfrm>
            <a:off x="4958990" y="2552998"/>
            <a:ext cx="5598283" cy="1021057"/>
            <a:chOff x="4990678" y="3085716"/>
            <a:chExt cx="5598583" cy="1021112"/>
          </a:xfrm>
        </p:grpSpPr>
        <p:sp>
          <p:nvSpPr>
            <p:cNvPr id="18" name="FLYING IMPRESSION FID FEIZHAO    qq:1964271550"/>
            <p:cNvSpPr/>
            <p:nvPr/>
          </p:nvSpPr>
          <p:spPr>
            <a:xfrm>
              <a:off x="5705999" y="3187811"/>
              <a:ext cx="4883262" cy="816889"/>
            </a:xfrm>
            <a:prstGeom prst="homePlate">
              <a:avLst/>
            </a:prstGeom>
            <a:gradFill>
              <a:gsLst>
                <a:gs pos="0">
                  <a:srgbClr val="007BD3"/>
                </a:gs>
                <a:gs pos="100000">
                  <a:srgbClr val="034373"/>
                </a:gs>
              </a:gsLst>
              <a:lin scaled="0"/>
            </a:grad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19" name="FLYING IMPRESSION FID FEIZHAO    qq:1964271550"/>
            <p:cNvSpPr/>
            <p:nvPr/>
          </p:nvSpPr>
          <p:spPr>
            <a:xfrm>
              <a:off x="4990678" y="3085716"/>
              <a:ext cx="1021112" cy="1021112"/>
            </a:xfrm>
            <a:prstGeom prst="ellipse">
              <a:avLst/>
            </a:prstGeom>
            <a:solidFill>
              <a:srgbClr val="ECEFF1"/>
            </a:solidFill>
            <a:ln w="57150">
              <a:solidFill>
                <a:srgbClr val="0070C0"/>
              </a:solidFill>
            </a:ln>
          </p:spPr>
          <p:style>
            <a:lnRef idx="2">
              <a:scrgbClr r="0" g="0" b="0"/>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31" name="FLYING IMPRESSION FID FEIZHAO    qq:1964271550"/>
            <p:cNvSpPr txBox="1"/>
            <p:nvPr/>
          </p:nvSpPr>
          <p:spPr>
            <a:xfrm>
              <a:off x="5124216" y="3235259"/>
              <a:ext cx="754036" cy="769482"/>
            </a:xfrm>
            <a:prstGeom prst="rect">
              <a:avLst/>
            </a:prstGeom>
            <a:noFill/>
          </p:spPr>
          <p:txBody>
            <a:bodyPr wrap="square" rtlCol="0">
              <a:spAutoFit/>
            </a:bodyPr>
            <a:lstStyle/>
            <a:p>
              <a:pPr algn="ctr"/>
              <a:r>
                <a:rPr lang="en-US" altLang="zh-CN" sz="4400" b="1" dirty="0">
                  <a:solidFill>
                    <a:srgbClr val="0070C0"/>
                  </a:solidFill>
                  <a:latin typeface="微软雅黑" panose="020B0503020204020204" pitchFamily="34" charset="-122"/>
                  <a:ea typeface="微软雅黑" panose="020B0503020204020204" pitchFamily="34" charset="-122"/>
                </a:rPr>
                <a:t>2</a:t>
              </a:r>
            </a:p>
          </p:txBody>
        </p:sp>
      </p:grpSp>
      <p:grpSp>
        <p:nvGrpSpPr>
          <p:cNvPr id="4" name="FLYING IMPRESSION FID FEIZHAO    qq:1964271550"/>
          <p:cNvGrpSpPr/>
          <p:nvPr/>
        </p:nvGrpSpPr>
        <p:grpSpPr>
          <a:xfrm>
            <a:off x="4890934" y="4001298"/>
            <a:ext cx="5598283" cy="1021057"/>
            <a:chOff x="4527649" y="4699193"/>
            <a:chExt cx="5598583" cy="1021112"/>
          </a:xfrm>
        </p:grpSpPr>
        <p:sp>
          <p:nvSpPr>
            <p:cNvPr id="25" name="FLYING IMPRESSION FID FEIZHAO    qq:1964271550"/>
            <p:cNvSpPr/>
            <p:nvPr/>
          </p:nvSpPr>
          <p:spPr>
            <a:xfrm>
              <a:off x="5242970" y="4801288"/>
              <a:ext cx="4883262" cy="816889"/>
            </a:xfrm>
            <a:prstGeom prst="homePlate">
              <a:avLst/>
            </a:prstGeom>
            <a:gradFill>
              <a:gsLst>
                <a:gs pos="0">
                  <a:srgbClr val="FECF40"/>
                </a:gs>
                <a:gs pos="100000">
                  <a:srgbClr val="846C21"/>
                </a:gs>
              </a:gsLst>
              <a:lin scaled="0"/>
            </a:grad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26" name="FLYING IMPRESSION FID FEIZHAO    qq:1964271550"/>
            <p:cNvSpPr/>
            <p:nvPr/>
          </p:nvSpPr>
          <p:spPr>
            <a:xfrm>
              <a:off x="4527649" y="4699193"/>
              <a:ext cx="1021112" cy="1021112"/>
            </a:xfrm>
            <a:prstGeom prst="ellipse">
              <a:avLst/>
            </a:prstGeom>
            <a:solidFill>
              <a:srgbClr val="ECEFF1"/>
            </a:solidFill>
            <a:ln w="57150">
              <a:solidFill>
                <a:srgbClr val="FCB030"/>
              </a:solidFill>
            </a:ln>
          </p:spPr>
          <p:style>
            <a:lnRef idx="2">
              <a:scrgbClr r="0" g="0" b="0"/>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33" name="FLYING IMPRESSION FID FEIZHAO    qq:1964271550"/>
            <p:cNvSpPr txBox="1"/>
            <p:nvPr/>
          </p:nvSpPr>
          <p:spPr>
            <a:xfrm>
              <a:off x="4661912" y="4825011"/>
              <a:ext cx="754036" cy="769482"/>
            </a:xfrm>
            <a:prstGeom prst="rect">
              <a:avLst/>
            </a:prstGeom>
            <a:noFill/>
          </p:spPr>
          <p:txBody>
            <a:bodyPr wrap="square" rtlCol="0">
              <a:spAutoFit/>
            </a:bodyPr>
            <a:lstStyle/>
            <a:p>
              <a:pPr algn="ctr"/>
              <a:r>
                <a:rPr lang="en-US" altLang="zh-CN" sz="4400" b="1" dirty="0">
                  <a:solidFill>
                    <a:srgbClr val="FCB030"/>
                  </a:solidFill>
                  <a:latin typeface="微软雅黑" panose="020B0503020204020204" pitchFamily="34" charset="-122"/>
                  <a:ea typeface="微软雅黑" panose="020B0503020204020204" pitchFamily="34" charset="-122"/>
                </a:rPr>
                <a:t>3</a:t>
              </a:r>
            </a:p>
          </p:txBody>
        </p:sp>
      </p:grpSp>
      <p:sp>
        <p:nvSpPr>
          <p:cNvPr id="41" name="FLYING IMPRESSION FID FEIZHAO    qq:1964271550"/>
          <p:cNvSpPr txBox="1"/>
          <p:nvPr/>
        </p:nvSpPr>
        <p:spPr>
          <a:xfrm>
            <a:off x="643548" y="3462019"/>
            <a:ext cx="4011080" cy="646459"/>
          </a:xfrm>
          <a:prstGeom prst="rect">
            <a:avLst/>
          </a:prstGeom>
          <a:noFill/>
        </p:spPr>
        <p:txBody>
          <a:bodyPr wrap="square" rtlCol="0">
            <a:spAutoFit/>
          </a:bodyPr>
          <a:lstStyle/>
          <a:p>
            <a:pPr algn="ctr"/>
            <a:r>
              <a:rPr lang="en-US" altLang="zh-CN" sz="3601" b="1" dirty="0">
                <a:solidFill>
                  <a:srgbClr val="364555"/>
                </a:solidFill>
                <a:latin typeface="微软雅黑" panose="020B0503020204020204" pitchFamily="34" charset="-122"/>
                <a:ea typeface="微软雅黑" panose="020B0503020204020204" pitchFamily="34" charset="-122"/>
              </a:rPr>
              <a:t>Android</a:t>
            </a:r>
            <a:r>
              <a:rPr lang="zh-CN" altLang="zh-CN" sz="3601" b="1" dirty="0">
                <a:solidFill>
                  <a:srgbClr val="364555"/>
                </a:solidFill>
                <a:latin typeface="微软雅黑" panose="020B0503020204020204" pitchFamily="34" charset="-122"/>
                <a:ea typeface="微软雅黑" panose="020B0503020204020204" pitchFamily="34" charset="-122"/>
              </a:rPr>
              <a:t>学习</a:t>
            </a:r>
            <a:r>
              <a:rPr lang="zh-CN" altLang="en-US" sz="3601" b="1" dirty="0">
                <a:solidFill>
                  <a:srgbClr val="364555"/>
                </a:solidFill>
                <a:latin typeface="微软雅黑" panose="020B0503020204020204" pitchFamily="34" charset="-122"/>
                <a:ea typeface="微软雅黑" panose="020B0503020204020204" pitchFamily="34" charset="-122"/>
              </a:rPr>
              <a:t>周期</a:t>
            </a:r>
          </a:p>
        </p:txBody>
      </p:sp>
      <p:sp>
        <p:nvSpPr>
          <p:cNvPr id="42" name="FLYING IMPRESSION FID FEIZHAO    qq:1964271550"/>
          <p:cNvSpPr/>
          <p:nvPr/>
        </p:nvSpPr>
        <p:spPr bwMode="auto">
          <a:xfrm>
            <a:off x="12002932" y="185"/>
            <a:ext cx="188742"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43" name="FLYING IMPRESSION FID FEIZHAO    qq:1964271550"/>
          <p:cNvSpPr/>
          <p:nvPr/>
        </p:nvSpPr>
        <p:spPr bwMode="auto">
          <a:xfrm>
            <a:off x="12002932" y="1392451"/>
            <a:ext cx="188742"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44" name="FLYING IMPRESSION FID FEIZHAO    qq:1964271550"/>
          <p:cNvSpPr/>
          <p:nvPr/>
        </p:nvSpPr>
        <p:spPr bwMode="auto">
          <a:xfrm>
            <a:off x="12002932" y="2786638"/>
            <a:ext cx="188742"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45" name="FLYING IMPRESSION FID FEIZHAO    qq:1964271550"/>
          <p:cNvSpPr/>
          <p:nvPr/>
        </p:nvSpPr>
        <p:spPr bwMode="auto">
          <a:xfrm>
            <a:off x="12002932" y="4180824"/>
            <a:ext cx="188742"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46" name="FLYING IMPRESSION FID FEIZHAO    qq:1964271550"/>
          <p:cNvSpPr/>
          <p:nvPr/>
        </p:nvSpPr>
        <p:spPr bwMode="auto">
          <a:xfrm>
            <a:off x="12002932" y="5575010"/>
            <a:ext cx="188742"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47" name="FLYING IMPRESSION FID FEIZHAO    qq:1964271550"/>
          <p:cNvSpPr/>
          <p:nvPr/>
        </p:nvSpPr>
        <p:spPr bwMode="auto">
          <a:xfrm flipV="1">
            <a:off x="327" y="5573090"/>
            <a:ext cx="188742"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48" name="FLYING IMPRESSION FID FEIZHAO    qq:1964271550"/>
          <p:cNvSpPr/>
          <p:nvPr/>
        </p:nvSpPr>
        <p:spPr bwMode="auto">
          <a:xfrm flipV="1">
            <a:off x="327" y="4180823"/>
            <a:ext cx="188742"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49" name="FLYING IMPRESSION FID FEIZHAO    qq:1964271550"/>
          <p:cNvSpPr/>
          <p:nvPr/>
        </p:nvSpPr>
        <p:spPr bwMode="auto">
          <a:xfrm flipV="1">
            <a:off x="327" y="2786636"/>
            <a:ext cx="188742"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50" name="FLYING IMPRESSION FID FEIZHAO    qq:1964271550"/>
          <p:cNvSpPr/>
          <p:nvPr/>
        </p:nvSpPr>
        <p:spPr bwMode="auto">
          <a:xfrm flipV="1">
            <a:off x="327" y="1392450"/>
            <a:ext cx="188742"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51" name="FLYING IMPRESSION FID FEIZHAO    qq:1964271550"/>
          <p:cNvSpPr/>
          <p:nvPr/>
        </p:nvSpPr>
        <p:spPr bwMode="auto">
          <a:xfrm flipV="1">
            <a:off x="327" y="184"/>
            <a:ext cx="188742"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p>
        </p:txBody>
      </p:sp>
      <p:sp>
        <p:nvSpPr>
          <p:cNvPr id="7" name="FLYING IMPRESSION FID FEIZHAO    qq:1964271550"/>
          <p:cNvSpPr txBox="1"/>
          <p:nvPr/>
        </p:nvSpPr>
        <p:spPr>
          <a:xfrm>
            <a:off x="6194944" y="2699879"/>
            <a:ext cx="3792090" cy="692497"/>
          </a:xfrm>
          <a:prstGeom prst="rect">
            <a:avLst/>
          </a:prstGeom>
          <a:noFill/>
        </p:spPr>
        <p:txBody>
          <a:bodyPr wrap="square" rtlCol="0">
            <a:spAutoFit/>
          </a:bodyPr>
          <a:lstStyle/>
          <a:p>
            <a:pPr>
              <a:lnSpc>
                <a:spcPct val="130000"/>
              </a:lnSpc>
            </a:pPr>
            <a:r>
              <a:rPr lang="en-US" altLang="zh-CN" sz="1799" dirty="0">
                <a:solidFill>
                  <a:schemeClr val="bg1"/>
                </a:solidFill>
                <a:latin typeface="微软雅黑" panose="020B0503020204020204" pitchFamily="34" charset="-122"/>
                <a:ea typeface="微软雅黑" panose="020B0503020204020204" pitchFamily="34" charset="-122"/>
              </a:rPr>
              <a:t>Android</a:t>
            </a:r>
            <a:r>
              <a:rPr lang="zh-CN" altLang="en-US" sz="1799" dirty="0">
                <a:solidFill>
                  <a:schemeClr val="bg1"/>
                </a:solidFill>
                <a:latin typeface="微软雅黑" panose="020B0503020204020204" pitchFamily="34" charset="-122"/>
                <a:ea typeface="微软雅黑" panose="020B0503020204020204" pitchFamily="34" charset="-122"/>
              </a:rPr>
              <a:t>高级架构</a:t>
            </a:r>
          </a:p>
          <a:p>
            <a:pPr>
              <a:lnSpc>
                <a:spcPct val="130000"/>
              </a:lnSpc>
            </a:pPr>
            <a:r>
              <a:rPr lang="zh-CN" altLang="en-US" sz="1201" dirty="0">
                <a:solidFill>
                  <a:schemeClr val="bg1"/>
                </a:solidFill>
                <a:latin typeface="微软雅黑" panose="020B0503020204020204" pitchFamily="34" charset="-122"/>
                <a:ea typeface="微软雅黑" panose="020B0503020204020204" pitchFamily="34" charset="-122"/>
              </a:rPr>
              <a:t>学习周期</a:t>
            </a:r>
            <a:r>
              <a:rPr lang="en-US" altLang="zh-CN" sz="1201" dirty="0">
                <a:solidFill>
                  <a:schemeClr val="bg1"/>
                </a:solidFill>
                <a:latin typeface="微软雅黑" panose="020B0503020204020204" pitchFamily="34" charset="-122"/>
                <a:ea typeface="微软雅黑" panose="020B0503020204020204" pitchFamily="34" charset="-122"/>
              </a:rPr>
              <a:t>2</a:t>
            </a:r>
            <a:r>
              <a:rPr lang="zh-CN" altLang="en-US" sz="1201" dirty="0">
                <a:solidFill>
                  <a:schemeClr val="bg1"/>
                </a:solidFill>
                <a:latin typeface="微软雅黑" panose="020B0503020204020204" pitchFamily="34" charset="-122"/>
                <a:ea typeface="微软雅黑" panose="020B0503020204020204" pitchFamily="34" charset="-122"/>
              </a:rPr>
              <a:t>月</a:t>
            </a:r>
          </a:p>
        </p:txBody>
      </p:sp>
      <p:sp>
        <p:nvSpPr>
          <p:cNvPr id="8" name="FLYING IMPRESSION FID FEIZHAO    qq:1964271550"/>
          <p:cNvSpPr txBox="1"/>
          <p:nvPr/>
        </p:nvSpPr>
        <p:spPr>
          <a:xfrm>
            <a:off x="6102239" y="4157761"/>
            <a:ext cx="3792090" cy="692497"/>
          </a:xfrm>
          <a:prstGeom prst="rect">
            <a:avLst/>
          </a:prstGeom>
          <a:noFill/>
        </p:spPr>
        <p:txBody>
          <a:bodyPr wrap="square" rtlCol="0">
            <a:spAutoFit/>
          </a:bodyPr>
          <a:lstStyle/>
          <a:p>
            <a:pPr>
              <a:lnSpc>
                <a:spcPct val="130000"/>
              </a:lnSpc>
            </a:pPr>
            <a:r>
              <a:rPr lang="en-US" altLang="zh-CN" sz="1799" dirty="0">
                <a:solidFill>
                  <a:schemeClr val="bg1"/>
                </a:solidFill>
                <a:latin typeface="微软雅黑" panose="020B0503020204020204" pitchFamily="34" charset="-122"/>
                <a:ea typeface="微软雅黑" panose="020B0503020204020204" pitchFamily="34" charset="-122"/>
              </a:rPr>
              <a:t>Android NDK</a:t>
            </a:r>
            <a:endParaRPr lang="zh-CN" altLang="en-US" sz="1799"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201" dirty="0">
                <a:solidFill>
                  <a:schemeClr val="bg1"/>
                </a:solidFill>
                <a:latin typeface="微软雅黑" panose="020B0503020204020204" pitchFamily="34" charset="-122"/>
                <a:ea typeface="微软雅黑" panose="020B0503020204020204" pitchFamily="34" charset="-122"/>
              </a:rPr>
              <a:t>学习周期</a:t>
            </a:r>
            <a:r>
              <a:rPr lang="en-US" altLang="zh-CN" sz="1201" dirty="0">
                <a:solidFill>
                  <a:schemeClr val="bg1"/>
                </a:solidFill>
                <a:latin typeface="微软雅黑" panose="020B0503020204020204" pitchFamily="34" charset="-122"/>
                <a:ea typeface="微软雅黑" panose="020B0503020204020204" pitchFamily="34" charset="-122"/>
              </a:rPr>
              <a:t>2</a:t>
            </a:r>
            <a:r>
              <a:rPr lang="zh-CN" altLang="en-US" sz="1201" dirty="0">
                <a:solidFill>
                  <a:schemeClr val="bg1"/>
                </a:solidFill>
                <a:latin typeface="微软雅黑" panose="020B0503020204020204" pitchFamily="34" charset="-122"/>
                <a:ea typeface="微软雅黑" panose="020B0503020204020204" pitchFamily="34" charset="-122"/>
              </a:rPr>
              <a:t>月</a:t>
            </a:r>
          </a:p>
        </p:txBody>
      </p:sp>
      <p:grpSp>
        <p:nvGrpSpPr>
          <p:cNvPr id="9" name="FLYING IMPRESSION FID FEIZHAO    qq:1964271550"/>
          <p:cNvGrpSpPr/>
          <p:nvPr/>
        </p:nvGrpSpPr>
        <p:grpSpPr>
          <a:xfrm>
            <a:off x="4424234" y="5363300"/>
            <a:ext cx="5534786" cy="1021057"/>
            <a:chOff x="4591149" y="4699193"/>
            <a:chExt cx="5535083" cy="1021112"/>
          </a:xfrm>
        </p:grpSpPr>
        <p:sp>
          <p:nvSpPr>
            <p:cNvPr id="10" name="FLYING IMPRESSION FID FEIZHAO    qq:1964271550"/>
            <p:cNvSpPr/>
            <p:nvPr/>
          </p:nvSpPr>
          <p:spPr>
            <a:xfrm>
              <a:off x="5242970" y="4801288"/>
              <a:ext cx="4883262" cy="816889"/>
            </a:xfrm>
            <a:prstGeom prst="homePlate">
              <a:avLst/>
            </a:prstGeom>
            <a:gradFill>
              <a:gsLst>
                <a:gs pos="0">
                  <a:srgbClr val="14CD68"/>
                </a:gs>
                <a:gs pos="100000">
                  <a:srgbClr val="0B6E38"/>
                </a:gs>
              </a:gsLst>
              <a:lin scaled="0"/>
            </a:grad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11" name="FLYING IMPRESSION FID FEIZHAO    qq:1964271550"/>
            <p:cNvSpPr/>
            <p:nvPr/>
          </p:nvSpPr>
          <p:spPr>
            <a:xfrm>
              <a:off x="4591149" y="4699193"/>
              <a:ext cx="1021112" cy="1021112"/>
            </a:xfrm>
            <a:prstGeom prst="ellipse">
              <a:avLst/>
            </a:prstGeom>
            <a:solidFill>
              <a:srgbClr val="ECEFF1"/>
            </a:solidFill>
            <a:ln w="57150">
              <a:solidFill>
                <a:schemeClr val="accent6"/>
              </a:solidFill>
            </a:ln>
          </p:spPr>
          <p:style>
            <a:lnRef idx="2">
              <a:scrgbClr r="0" g="0" b="0"/>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12" name="FLYING IMPRESSION FID FEIZHAO    qq:1964271550"/>
            <p:cNvSpPr txBox="1"/>
            <p:nvPr/>
          </p:nvSpPr>
          <p:spPr>
            <a:xfrm>
              <a:off x="4694932" y="4825011"/>
              <a:ext cx="754036" cy="769482"/>
            </a:xfrm>
            <a:prstGeom prst="rect">
              <a:avLst/>
            </a:prstGeom>
            <a:noFill/>
          </p:spPr>
          <p:txBody>
            <a:bodyPr wrap="square" rtlCol="0">
              <a:spAutoFit/>
            </a:bodyPr>
            <a:lstStyle/>
            <a:p>
              <a:pPr algn="ctr"/>
              <a:r>
                <a:rPr lang="en-US" altLang="zh-CN" sz="4400" b="1" dirty="0">
                  <a:gradFill>
                    <a:gsLst>
                      <a:gs pos="0">
                        <a:srgbClr val="14CD68"/>
                      </a:gs>
                      <a:gs pos="100000">
                        <a:srgbClr val="0B6E38"/>
                      </a:gs>
                    </a:gsLst>
                    <a:lin scaled="0"/>
                  </a:gradFill>
                  <a:latin typeface="微软雅黑" panose="020B0503020204020204" pitchFamily="34" charset="-122"/>
                  <a:ea typeface="微软雅黑" panose="020B0503020204020204" pitchFamily="34" charset="-122"/>
                </a:rPr>
                <a:t>4</a:t>
              </a:r>
            </a:p>
          </p:txBody>
        </p:sp>
      </p:grpSp>
      <p:sp>
        <p:nvSpPr>
          <p:cNvPr id="13" name="FLYING IMPRESSION FID FEIZHAO    qq:1964271550"/>
          <p:cNvSpPr txBox="1"/>
          <p:nvPr/>
        </p:nvSpPr>
        <p:spPr>
          <a:xfrm>
            <a:off x="5729514" y="5511509"/>
            <a:ext cx="3792090" cy="692497"/>
          </a:xfrm>
          <a:prstGeom prst="rect">
            <a:avLst/>
          </a:prstGeom>
          <a:noFill/>
        </p:spPr>
        <p:txBody>
          <a:bodyPr wrap="square" rtlCol="0">
            <a:spAutoFit/>
          </a:bodyPr>
          <a:lstStyle/>
          <a:p>
            <a:pPr>
              <a:lnSpc>
                <a:spcPct val="130000"/>
              </a:lnSpc>
            </a:pPr>
            <a:r>
              <a:rPr lang="en-US" altLang="zh-CN" sz="1799" dirty="0">
                <a:solidFill>
                  <a:schemeClr val="bg1"/>
                </a:solidFill>
                <a:latin typeface="微软雅黑" panose="020B0503020204020204" pitchFamily="34" charset="-122"/>
                <a:ea typeface="微软雅黑" panose="020B0503020204020204" pitchFamily="34" charset="-122"/>
              </a:rPr>
              <a:t>Android</a:t>
            </a:r>
            <a:r>
              <a:rPr lang="zh-CN" altLang="en-US" sz="1799" dirty="0">
                <a:solidFill>
                  <a:schemeClr val="bg1"/>
                </a:solidFill>
                <a:latin typeface="微软雅黑" panose="020B0503020204020204" pitchFamily="34" charset="-122"/>
                <a:ea typeface="微软雅黑" panose="020B0503020204020204" pitchFamily="34" charset="-122"/>
              </a:rPr>
              <a:t>性能优化</a:t>
            </a:r>
          </a:p>
          <a:p>
            <a:pPr>
              <a:lnSpc>
                <a:spcPct val="130000"/>
              </a:lnSpc>
            </a:pPr>
            <a:r>
              <a:rPr lang="zh-CN" altLang="en-US" sz="1201" dirty="0">
                <a:solidFill>
                  <a:schemeClr val="bg1"/>
                </a:solidFill>
                <a:latin typeface="微软雅黑" panose="020B0503020204020204" pitchFamily="34" charset="-122"/>
                <a:ea typeface="微软雅黑" panose="020B0503020204020204" pitchFamily="34" charset="-122"/>
              </a:rPr>
              <a:t>学习周期</a:t>
            </a:r>
            <a:r>
              <a:rPr lang="en-US" altLang="zh-CN" sz="1201" dirty="0">
                <a:solidFill>
                  <a:schemeClr val="bg1"/>
                </a:solidFill>
                <a:latin typeface="微软雅黑" panose="020B0503020204020204" pitchFamily="34" charset="-122"/>
                <a:ea typeface="微软雅黑" panose="020B0503020204020204" pitchFamily="34" charset="-122"/>
              </a:rPr>
              <a:t>1.5</a:t>
            </a:r>
            <a:r>
              <a:rPr lang="zh-CN" altLang="en-US" sz="1201" dirty="0">
                <a:solidFill>
                  <a:schemeClr val="bg1"/>
                </a:solidFill>
                <a:latin typeface="微软雅黑" panose="020B0503020204020204" pitchFamily="34" charset="-122"/>
                <a:ea typeface="微软雅黑" panose="020B0503020204020204" pitchFamily="34" charset="-122"/>
              </a:rPr>
              <a:t>月</a:t>
            </a:r>
          </a:p>
        </p:txBody>
      </p:sp>
      <p:sp>
        <p:nvSpPr>
          <p:cNvPr id="14" name="FLYING IMPRESSION FID FEIZHAO    qq:1964271550"/>
          <p:cNvSpPr txBox="1"/>
          <p:nvPr/>
        </p:nvSpPr>
        <p:spPr>
          <a:xfrm>
            <a:off x="189100" y="402"/>
            <a:ext cx="6955750" cy="830997"/>
          </a:xfrm>
          <a:prstGeom prst="rect">
            <a:avLst/>
          </a:prstGeom>
          <a:noFill/>
        </p:spPr>
        <p:txBody>
          <a:bodyPr wrap="none" rtlCol="0">
            <a:spAutoFit/>
          </a:bodyPr>
          <a:lstStyle/>
          <a:p>
            <a:r>
              <a:rPr lang="en-US" altLang="zh-CN" sz="4800" dirty="0">
                <a:solidFill>
                  <a:srgbClr val="EB5F56"/>
                </a:solidFill>
                <a:latin typeface="微软雅黑" panose="020B0503020204020204" pitchFamily="34" charset="-122"/>
                <a:ea typeface="微软雅黑" panose="020B0503020204020204" pitchFamily="34" charset="-122"/>
              </a:rPr>
              <a:t>“</a:t>
            </a:r>
            <a:r>
              <a:rPr lang="zh-CN" altLang="en-US" sz="4800" dirty="0">
                <a:solidFill>
                  <a:srgbClr val="EB5F56"/>
                </a:solidFill>
                <a:latin typeface="微软雅黑" panose="020B0503020204020204" pitchFamily="34" charset="-122"/>
                <a:ea typeface="微软雅黑" panose="020B0503020204020204" pitchFamily="34" charset="-122"/>
              </a:rPr>
              <a:t>技术基础</a:t>
            </a:r>
            <a:r>
              <a:rPr lang="en-US" altLang="zh-CN" sz="4800" dirty="0">
                <a:solidFill>
                  <a:srgbClr val="EB5F56"/>
                </a:solidFill>
                <a:latin typeface="微软雅黑" panose="020B0503020204020204" pitchFamily="34" charset="-122"/>
                <a:ea typeface="微软雅黑" panose="020B0503020204020204" pitchFamily="34" charset="-122"/>
              </a:rPr>
              <a:t>”</a:t>
            </a:r>
            <a:r>
              <a:rPr lang="zh-CN" altLang="en-US" sz="4800" dirty="0">
                <a:solidFill>
                  <a:srgbClr val="EB5F56"/>
                </a:solidFill>
                <a:latin typeface="微软雅黑" panose="020B0503020204020204" pitchFamily="34" charset="-122"/>
                <a:ea typeface="微软雅黑" panose="020B0503020204020204" pitchFamily="34" charset="-122"/>
              </a:rPr>
              <a:t>多久能破？</a:t>
            </a:r>
          </a:p>
        </p:txBody>
      </p:sp>
      <p:sp>
        <p:nvSpPr>
          <p:cNvPr id="53" name="FLYING IMPRESSION FID FEIZHAO    qq:1964271550"/>
          <p:cNvSpPr txBox="1"/>
          <p:nvPr/>
        </p:nvSpPr>
        <p:spPr>
          <a:xfrm>
            <a:off x="275267" y="6509220"/>
            <a:ext cx="9619100" cy="292388"/>
          </a:xfrm>
          <a:prstGeom prst="rect">
            <a:avLst/>
          </a:prstGeom>
          <a:noFill/>
          <a:effectLst/>
        </p:spPr>
        <p:txBody>
          <a:bodyPr wrap="square" rtlCol="0">
            <a:spAutoFit/>
            <a:scene3d>
              <a:camera prst="orthographicFront"/>
              <a:lightRig rig="threePt" dir="t"/>
            </a:scene3d>
          </a:bodyPr>
          <a:lstStyle/>
          <a:p>
            <a:pPr>
              <a:lnSpc>
                <a:spcPct val="130000"/>
              </a:lnSpc>
            </a:pPr>
            <a:r>
              <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学完本高级课程未加薪</a:t>
            </a:r>
            <a:r>
              <a:rPr lang="en-US" altLang="zh-CN"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5k</a:t>
            </a:r>
            <a:r>
              <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全额退费</a:t>
            </a:r>
          </a:p>
        </p:txBody>
      </p:sp>
    </p:spTree>
    <p:extLst>
      <p:ext uri="{BB962C8B-B14F-4D97-AF65-F5344CB8AC3E}">
        <p14:creationId xmlns:p14="http://schemas.microsoft.com/office/powerpoint/2010/main" val="6890594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p:cTn id="7" dur="500" fill="hold"/>
                                        <p:tgtEl>
                                          <p:spTgt spid="41"/>
                                        </p:tgtEl>
                                        <p:attrNameLst>
                                          <p:attrName>ppt_w</p:attrName>
                                        </p:attrNameLst>
                                      </p:cBhvr>
                                      <p:tavLst>
                                        <p:tav tm="0">
                                          <p:val>
                                            <p:fltVal val="0"/>
                                          </p:val>
                                        </p:tav>
                                        <p:tav tm="100000">
                                          <p:val>
                                            <p:strVal val="#ppt_w"/>
                                          </p:val>
                                        </p:tav>
                                      </p:tavLst>
                                    </p:anim>
                                    <p:anim calcmode="lin" valueType="num">
                                      <p:cBhvr>
                                        <p:cTn id="8" dur="500" fill="hold"/>
                                        <p:tgtEl>
                                          <p:spTgt spid="41"/>
                                        </p:tgtEl>
                                        <p:attrNameLst>
                                          <p:attrName>ppt_h</p:attrName>
                                        </p:attrNameLst>
                                      </p:cBhvr>
                                      <p:tavLst>
                                        <p:tav tm="0">
                                          <p:val>
                                            <p:fltVal val="0"/>
                                          </p:val>
                                        </p:tav>
                                        <p:tav tm="100000">
                                          <p:val>
                                            <p:strVal val="#ppt_h"/>
                                          </p:val>
                                        </p:tav>
                                      </p:tavLst>
                                    </p:anim>
                                    <p:animEffect transition="in" filter="fade">
                                      <p:cBhvr>
                                        <p:cTn id="9" dur="500"/>
                                        <p:tgtEl>
                                          <p:spTgt spid="41"/>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0-#ppt_w/2"/>
                                          </p:val>
                                        </p:tav>
                                        <p:tav tm="100000">
                                          <p:val>
                                            <p:strVal val="#ppt_x"/>
                                          </p:val>
                                        </p:tav>
                                      </p:tavLst>
                                    </p:anim>
                                    <p:anim calcmode="lin" valueType="num">
                                      <p:cBhvr additive="base">
                                        <p:cTn id="15"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6" presetClass="emph" presetSubtype="0" fill="hold" nodeType="clickEffect">
                                  <p:stCondLst>
                                    <p:cond delay="0"/>
                                  </p:stCondLst>
                                  <p:childTnLst>
                                    <p:animEffect transition="out" filter="fade">
                                      <p:cBhvr>
                                        <p:cTn id="23" dur="500" tmFilter="0, 0; .2, .5; .8, .5; 1, 0"/>
                                        <p:tgtEl>
                                          <p:spTgt spid="2"/>
                                        </p:tgtEl>
                                      </p:cBhvr>
                                    </p:animEffect>
                                    <p:animScale>
                                      <p:cBhvr>
                                        <p:cTn id="24" dur="250" autoRev="1" fill="hold"/>
                                        <p:tgtEl>
                                          <p:spTgt spid="2"/>
                                        </p:tgtEl>
                                      </p:cBhvr>
                                      <p:by x="105000" y="105000"/>
                                    </p:animScale>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6" presetClass="emph" presetSubtype="0" fill="hold" nodeType="clickEffect">
                                  <p:stCondLst>
                                    <p:cond delay="0"/>
                                  </p:stCondLst>
                                  <p:childTnLst>
                                    <p:animEffect transition="out" filter="fade">
                                      <p:cBhvr>
                                        <p:cTn id="32" dur="500" tmFilter="0, 0; .2, .5; .8, .5; 1, 0"/>
                                        <p:tgtEl>
                                          <p:spTgt spid="3"/>
                                        </p:tgtEl>
                                      </p:cBhvr>
                                    </p:animEffect>
                                    <p:animScale>
                                      <p:cBhvr>
                                        <p:cTn id="33" dur="250" autoRev="1" fill="hold"/>
                                        <p:tgtEl>
                                          <p:spTgt spid="3"/>
                                        </p:tgtEl>
                                      </p:cBhvr>
                                      <p:by x="105000" y="105000"/>
                                    </p:animScale>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nodeType="clickEffect">
                                  <p:stCondLst>
                                    <p:cond delay="0"/>
                                  </p:stCondLst>
                                  <p:childTnLst>
                                    <p:animEffect transition="out" filter="fade">
                                      <p:cBhvr>
                                        <p:cTn id="41" dur="500" tmFilter="0, 0; .2, .5; .8, .5; 1, 0"/>
                                        <p:tgtEl>
                                          <p:spTgt spid="4"/>
                                        </p:tgtEl>
                                      </p:cBhvr>
                                    </p:animEffect>
                                    <p:animScale>
                                      <p:cBhvr>
                                        <p:cTn id="42" dur="250" autoRev="1" fill="hold"/>
                                        <p:tgtEl>
                                          <p:spTgt spid="4"/>
                                        </p:tgtEl>
                                      </p:cBhvr>
                                      <p:by x="105000" y="105000"/>
                                    </p:animScale>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6" presetClass="emph" presetSubtype="0" fill="hold" nodeType="clickEffect">
                                  <p:stCondLst>
                                    <p:cond delay="0"/>
                                  </p:stCondLst>
                                  <p:childTnLst>
                                    <p:animEffect transition="out" filter="fade">
                                      <p:cBhvr>
                                        <p:cTn id="50" dur="500" tmFilter="0, 0; .2, .5; .8, .5; 1, 0"/>
                                        <p:tgtEl>
                                          <p:spTgt spid="9"/>
                                        </p:tgtEl>
                                      </p:cBhvr>
                                    </p:animEffect>
                                    <p:animScale>
                                      <p:cBhvr>
                                        <p:cTn id="51" dur="250" autoRev="1" fill="hold"/>
                                        <p:tgtEl>
                                          <p:spTgt spid="9"/>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fade">
                                      <p:cBhvr>
                                        <p:cTn id="56" dur="1000"/>
                                        <p:tgtEl>
                                          <p:spTgt spid="14"/>
                                        </p:tgtEl>
                                      </p:cBhvr>
                                    </p:animEffect>
                                    <p:anim calcmode="lin" valueType="num">
                                      <p:cBhvr>
                                        <p:cTn id="57" dur="1000" fill="hold"/>
                                        <p:tgtEl>
                                          <p:spTgt spid="14"/>
                                        </p:tgtEl>
                                        <p:attrNameLst>
                                          <p:attrName>ppt_x</p:attrName>
                                        </p:attrNameLst>
                                      </p:cBhvr>
                                      <p:tavLst>
                                        <p:tav tm="0">
                                          <p:val>
                                            <p:strVal val="#ppt_x"/>
                                          </p:val>
                                        </p:tav>
                                        <p:tav tm="100000">
                                          <p:val>
                                            <p:strVal val="#ppt_x"/>
                                          </p:val>
                                        </p:tav>
                                      </p:tavLst>
                                    </p:anim>
                                    <p:anim calcmode="lin" valueType="num">
                                      <p:cBhvr>
                                        <p:cTn id="58" dur="1000" fill="hold"/>
                                        <p:tgtEl>
                                          <p:spTgt spid="14"/>
                                        </p:tgtEl>
                                        <p:attrNameLst>
                                          <p:attrName>ppt_y</p:attrName>
                                        </p:attrNameLst>
                                      </p:cBhvr>
                                      <p:tavLst>
                                        <p:tav tm="0">
                                          <p:val>
                                            <p:strVal val="#ppt_y+.1"/>
                                          </p:val>
                                        </p:tav>
                                        <p:tav tm="100000">
                                          <p:val>
                                            <p:strVal val="#ppt_y"/>
                                          </p:val>
                                        </p:tav>
                                      </p:tavLst>
                                    </p:anim>
                                  </p:childTnLst>
                                </p:cTn>
                              </p:par>
                              <p:par>
                                <p:cTn id="59" presetID="53" presetClass="entr" presetSubtype="16" fill="hold" grpId="0" nodeType="withEffect">
                                  <p:stCondLst>
                                    <p:cond delay="0"/>
                                  </p:stCondLst>
                                  <p:childTnLst>
                                    <p:set>
                                      <p:cBhvr>
                                        <p:cTn id="60" dur="1" fill="hold">
                                          <p:stCondLst>
                                            <p:cond delay="0"/>
                                          </p:stCondLst>
                                        </p:cTn>
                                        <p:tgtEl>
                                          <p:spTgt spid="53"/>
                                        </p:tgtEl>
                                        <p:attrNameLst>
                                          <p:attrName>style.visibility</p:attrName>
                                        </p:attrNameLst>
                                      </p:cBhvr>
                                      <p:to>
                                        <p:strVal val="visible"/>
                                      </p:to>
                                    </p:set>
                                    <p:anim calcmode="lin" valueType="num">
                                      <p:cBhvr>
                                        <p:cTn id="61" dur="500" fill="hold"/>
                                        <p:tgtEl>
                                          <p:spTgt spid="53"/>
                                        </p:tgtEl>
                                        <p:attrNameLst>
                                          <p:attrName>ppt_w</p:attrName>
                                        </p:attrNameLst>
                                      </p:cBhvr>
                                      <p:tavLst>
                                        <p:tav tm="0">
                                          <p:val>
                                            <p:fltVal val="0"/>
                                          </p:val>
                                        </p:tav>
                                        <p:tav tm="100000">
                                          <p:val>
                                            <p:strVal val="#ppt_w"/>
                                          </p:val>
                                        </p:tav>
                                      </p:tavLst>
                                    </p:anim>
                                    <p:anim calcmode="lin" valueType="num">
                                      <p:cBhvr>
                                        <p:cTn id="62" dur="500" fill="hold"/>
                                        <p:tgtEl>
                                          <p:spTgt spid="53"/>
                                        </p:tgtEl>
                                        <p:attrNameLst>
                                          <p:attrName>ppt_h</p:attrName>
                                        </p:attrNameLst>
                                      </p:cBhvr>
                                      <p:tavLst>
                                        <p:tav tm="0">
                                          <p:val>
                                            <p:fltVal val="0"/>
                                          </p:val>
                                        </p:tav>
                                        <p:tav tm="100000">
                                          <p:val>
                                            <p:strVal val="#ppt_h"/>
                                          </p:val>
                                        </p:tav>
                                      </p:tavLst>
                                    </p:anim>
                                    <p:animEffect transition="in" filter="fade">
                                      <p:cBhvr>
                                        <p:cTn id="63"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14" grpId="0"/>
      <p:bldP spid="53"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2" dirty="0">
                <a:solidFill>
                  <a:srgbClr val="F8F8F8"/>
                </a:solidFill>
                <a:latin typeface="思源黑体 CN Medium" panose="020B0600000000000000" pitchFamily="34" charset="-122"/>
                <a:ea typeface="思源黑体 CN Medium" panose="020B0600000000000000" pitchFamily="34" charset="-122"/>
              </a:rPr>
              <a:t>01</a:t>
            </a:r>
            <a:endParaRPr lang="zh-CN" altLang="en-US" sz="10002"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114066" y="4153620"/>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328" dirty="0" smtClean="0">
                <a:ea typeface="思源黑体 CN Bold" panose="020B0800000000000000" pitchFamily="34" charset="-122"/>
              </a:rPr>
              <a:t>手机如何管理应用</a:t>
            </a:r>
            <a:endParaRPr lang="zh-CN" altLang="en-US" sz="2328" dirty="0"/>
          </a:p>
        </p:txBody>
      </p:sp>
    </p:spTree>
    <p:extLst>
      <p:ext uri="{BB962C8B-B14F-4D97-AF65-F5344CB8AC3E}">
        <p14:creationId xmlns:p14="http://schemas.microsoft.com/office/powerpoint/2010/main" val="1610543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LYING IMPRESSION FID FEIZHAO    qq:1964271550"/>
          <p:cNvSpPr/>
          <p:nvPr/>
        </p:nvSpPr>
        <p:spPr bwMode="auto">
          <a:xfrm>
            <a:off x="327" y="184"/>
            <a:ext cx="2289133" cy="235118"/>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9" name="FLYING IMPRESSION FID FEIZHAO    qq:1964271550"/>
          <p:cNvSpPr/>
          <p:nvPr/>
        </p:nvSpPr>
        <p:spPr bwMode="auto">
          <a:xfrm>
            <a:off x="2470396" y="184"/>
            <a:ext cx="2289133" cy="235118"/>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0" name="FLYING IMPRESSION FID FEIZHAO    qq:1964271550"/>
          <p:cNvSpPr/>
          <p:nvPr/>
        </p:nvSpPr>
        <p:spPr bwMode="auto">
          <a:xfrm>
            <a:off x="4965139" y="184"/>
            <a:ext cx="2261719" cy="235118"/>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1" name="FLYING IMPRESSION FID FEIZHAO    qq:1964271550"/>
          <p:cNvSpPr/>
          <p:nvPr/>
        </p:nvSpPr>
        <p:spPr bwMode="auto">
          <a:xfrm>
            <a:off x="7432469" y="184"/>
            <a:ext cx="2289133" cy="235118"/>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2" name="FLYING IMPRESSION FID FEIZHAO    qq:1964271550"/>
          <p:cNvSpPr/>
          <p:nvPr/>
        </p:nvSpPr>
        <p:spPr bwMode="auto">
          <a:xfrm>
            <a:off x="9902540" y="184"/>
            <a:ext cx="2289133" cy="235118"/>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3" name="FLYING IMPRESSION FID FEIZHAO    qq:1964271550"/>
          <p:cNvSpPr/>
          <p:nvPr/>
        </p:nvSpPr>
        <p:spPr bwMode="auto">
          <a:xfrm>
            <a:off x="9902539" y="6226480"/>
            <a:ext cx="2289133" cy="63133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4" name="FLYING IMPRESSION FID FEIZHAO    qq:1964271550"/>
          <p:cNvSpPr/>
          <p:nvPr/>
        </p:nvSpPr>
        <p:spPr bwMode="auto">
          <a:xfrm>
            <a:off x="7432468" y="6226480"/>
            <a:ext cx="2289133" cy="63133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5" name="FLYING IMPRESSION FID FEIZHAO    qq:1964271550"/>
          <p:cNvSpPr/>
          <p:nvPr/>
        </p:nvSpPr>
        <p:spPr bwMode="auto">
          <a:xfrm>
            <a:off x="4965138" y="6226480"/>
            <a:ext cx="2261719" cy="63133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6" name="FLYING IMPRESSION FID FEIZHAO    qq:1964271550"/>
          <p:cNvSpPr/>
          <p:nvPr/>
        </p:nvSpPr>
        <p:spPr bwMode="auto">
          <a:xfrm>
            <a:off x="2470395" y="6226480"/>
            <a:ext cx="2289133" cy="63133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7" name="FLYING IMPRESSION FID FEIZHAO    qq:1964271550"/>
          <p:cNvSpPr/>
          <p:nvPr/>
        </p:nvSpPr>
        <p:spPr bwMode="auto">
          <a:xfrm>
            <a:off x="326" y="6226480"/>
            <a:ext cx="2289133" cy="631336"/>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799">
              <a:solidFill>
                <a:prstClr val="black"/>
              </a:solidFill>
            </a:endParaRPr>
          </a:p>
        </p:txBody>
      </p:sp>
      <p:sp>
        <p:nvSpPr>
          <p:cNvPr id="18" name="FLYING IMPRESSION FID FEIZHAO    qq:1964271550"/>
          <p:cNvSpPr txBox="1"/>
          <p:nvPr>
            <p:custDataLst>
              <p:tags r:id="rId1"/>
            </p:custDataLst>
          </p:nvPr>
        </p:nvSpPr>
        <p:spPr>
          <a:xfrm>
            <a:off x="4423397" y="2707368"/>
            <a:ext cx="5433355" cy="1015791"/>
          </a:xfrm>
          <a:prstGeom prst="rect">
            <a:avLst/>
          </a:prstGeom>
          <a:noFill/>
        </p:spPr>
        <p:txBody>
          <a:bodyPr wrap="square" rtlCol="0">
            <a:spAutoFit/>
          </a:bodyPr>
          <a:lstStyle/>
          <a:p>
            <a:r>
              <a:rPr lang="en-US" altLang="zh-CN" sz="6001" dirty="0">
                <a:solidFill>
                  <a:srgbClr val="EB5F56"/>
                </a:solidFill>
                <a:latin typeface="微软雅黑" panose="020B0503020204020204" pitchFamily="34" charset="-122"/>
                <a:ea typeface="微软雅黑" panose="020B0503020204020204" pitchFamily="34" charset="-122"/>
              </a:rPr>
              <a:t>THANK</a:t>
            </a:r>
            <a:r>
              <a:rPr lang="en-US" altLang="zh-CN" sz="6001" dirty="0">
                <a:solidFill>
                  <a:srgbClr val="309060"/>
                </a:solidFill>
                <a:latin typeface="微软雅黑" panose="020B0503020204020204" pitchFamily="34" charset="-122"/>
                <a:ea typeface="微软雅黑" panose="020B0503020204020204" pitchFamily="34" charset="-122"/>
              </a:rPr>
              <a:t> </a:t>
            </a:r>
            <a:r>
              <a:rPr lang="en-US" altLang="zh-CN" sz="6001" dirty="0">
                <a:solidFill>
                  <a:srgbClr val="364555"/>
                </a:solidFill>
                <a:latin typeface="微软雅黑" panose="020B0503020204020204" pitchFamily="34" charset="-122"/>
                <a:ea typeface="微软雅黑" panose="020B0503020204020204" pitchFamily="34" charset="-122"/>
              </a:rPr>
              <a:t>YOU</a:t>
            </a:r>
            <a:endParaRPr lang="zh-CN" altLang="en-US" sz="6001" dirty="0">
              <a:solidFill>
                <a:srgbClr val="364555"/>
              </a:solidFill>
              <a:latin typeface="微软雅黑" panose="020B0503020204020204" pitchFamily="34" charset="-122"/>
              <a:ea typeface="微软雅黑" panose="020B0503020204020204" pitchFamily="34" charset="-122"/>
            </a:endParaRPr>
          </a:p>
        </p:txBody>
      </p:sp>
      <p:sp>
        <p:nvSpPr>
          <p:cNvPr id="19" name="FLYING IMPRESSION FID FEIZHAO    qq:1964271550"/>
          <p:cNvSpPr txBox="1"/>
          <p:nvPr>
            <p:custDataLst>
              <p:tags r:id="rId2"/>
            </p:custDataLst>
          </p:nvPr>
        </p:nvSpPr>
        <p:spPr>
          <a:xfrm>
            <a:off x="4404983" y="3722764"/>
            <a:ext cx="4643907" cy="286232"/>
          </a:xfrm>
          <a:prstGeom prst="rect">
            <a:avLst/>
          </a:prstGeom>
          <a:noFill/>
        </p:spPr>
        <p:txBody>
          <a:bodyPr wrap="square" rtlCol="0">
            <a:spAutoFit/>
          </a:bodyPr>
          <a:lstStyle/>
          <a:p>
            <a:pPr>
              <a:lnSpc>
                <a:spcPct val="120000"/>
              </a:lnSpc>
            </a:pPr>
            <a:r>
              <a:rPr lang="zh-CN" altLang="en-US" sz="105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码牛学院</a:t>
            </a:r>
            <a:r>
              <a:rPr lang="en-US" altLang="zh-CN" sz="105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05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用代码码出牛逼人生</a:t>
            </a:r>
            <a:endParaRPr lang="zh-CN" altLang="en-US" sz="1050" dirty="0">
              <a:solidFill>
                <a:srgbClr val="E7E6E6">
                  <a:lumMod val="25000"/>
                </a:srgbClr>
              </a:solidFill>
              <a:latin typeface="微软雅黑" panose="020B0503020204020204" pitchFamily="34" charset="-122"/>
              <a:ea typeface="微软雅黑" panose="020B0503020204020204" pitchFamily="34" charset="-122"/>
            </a:endParaRPr>
          </a:p>
        </p:txBody>
      </p:sp>
      <p:pic>
        <p:nvPicPr>
          <p:cNvPr id="5" name="图片 4" descr="logo"/>
          <p:cNvPicPr>
            <a:picLocks noChangeAspect="1"/>
          </p:cNvPicPr>
          <p:nvPr/>
        </p:nvPicPr>
        <p:blipFill>
          <a:blip r:embed="rId5"/>
          <a:stretch>
            <a:fillRect/>
          </a:stretch>
        </p:blipFill>
        <p:spPr>
          <a:xfrm>
            <a:off x="1851888" y="2153354"/>
            <a:ext cx="2336675" cy="2336675"/>
          </a:xfrm>
          <a:prstGeom prst="rect">
            <a:avLst/>
          </a:prstGeom>
        </p:spPr>
      </p:pic>
    </p:spTree>
    <p:extLst>
      <p:ext uri="{BB962C8B-B14F-4D97-AF65-F5344CB8AC3E}">
        <p14:creationId xmlns:p14="http://schemas.microsoft.com/office/powerpoint/2010/main" val="3952185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8"/>
                                        </p:tgtEl>
                                        <p:attrNameLst>
                                          <p:attrName>ppt_y</p:attrName>
                                        </p:attrNameLst>
                                      </p:cBhvr>
                                      <p:tavLst>
                                        <p:tav tm="0">
                                          <p:val>
                                            <p:strVal val="#ppt_y"/>
                                          </p:val>
                                        </p:tav>
                                        <p:tav tm="100000">
                                          <p:val>
                                            <p:strVal val="#ppt_y"/>
                                          </p:val>
                                        </p:tav>
                                      </p:tavLst>
                                    </p:anim>
                                    <p:anim calcmode="lin" valueType="num">
                                      <p:cBhvr>
                                        <p:cTn id="9"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500" fill="hold"/>
                                        <p:tgtEl>
                                          <p:spTgt spid="19"/>
                                        </p:tgtEl>
                                        <p:attrNameLst>
                                          <p:attrName>ppt_x</p:attrName>
                                        </p:attrNameLst>
                                      </p:cBhvr>
                                      <p:tavLst>
                                        <p:tav tm="0">
                                          <p:val>
                                            <p:strVal val="#ppt_x"/>
                                          </p:val>
                                        </p:tav>
                                        <p:tav tm="100000">
                                          <p:val>
                                            <p:strVal val="#ppt_x"/>
                                          </p:val>
                                        </p:tav>
                                      </p:tavLst>
                                    </p:anim>
                                    <p:anim calcmode="lin" valueType="num">
                                      <p:cBhvr additive="base">
                                        <p:cTn id="1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流程图: 过程 8"/>
          <p:cNvSpPr/>
          <p:nvPr/>
        </p:nvSpPr>
        <p:spPr>
          <a:xfrm>
            <a:off x="-121" y="2796977"/>
            <a:ext cx="12191390" cy="4071739"/>
          </a:xfrm>
          <a:prstGeom prst="flowChartProcess">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5" name="流程图: 过程 4"/>
          <p:cNvSpPr/>
          <p:nvPr/>
        </p:nvSpPr>
        <p:spPr>
          <a:xfrm>
            <a:off x="327" y="43034"/>
            <a:ext cx="12191390" cy="4071739"/>
          </a:xfrm>
          <a:prstGeom prst="flowChartProcess">
            <a:avLst/>
          </a:prstGeom>
          <a:solidFill>
            <a:srgbClr val="4D4D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4D4D4D"/>
              </a:solidFill>
              <a:latin typeface="黑体" panose="02010609060101010101" charset="-122"/>
              <a:ea typeface="黑体" panose="02010609060101010101" charset="-122"/>
            </a:endParaRPr>
          </a:p>
        </p:txBody>
      </p:sp>
      <p:sp>
        <p:nvSpPr>
          <p:cNvPr id="11" name="矩形 10"/>
          <p:cNvSpPr/>
          <p:nvPr/>
        </p:nvSpPr>
        <p:spPr>
          <a:xfrm>
            <a:off x="327" y="4159214"/>
            <a:ext cx="12190942" cy="952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93">
              <a:latin typeface="黑体" panose="02010609060101010101" charset="-122"/>
              <a:ea typeface="黑体" panose="02010609060101010101" charset="-122"/>
            </a:endParaRPr>
          </a:p>
        </p:txBody>
      </p:sp>
      <p:cxnSp>
        <p:nvCxnSpPr>
          <p:cNvPr id="15" name="直线连接符 14"/>
          <p:cNvCxnSpPr/>
          <p:nvPr/>
        </p:nvCxnSpPr>
        <p:spPr>
          <a:xfrm>
            <a:off x="327" y="4317955"/>
            <a:ext cx="12191347"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idx="4294967295"/>
          </p:nvPr>
        </p:nvSpPr>
        <p:spPr>
          <a:xfrm>
            <a:off x="3118929" y="2094564"/>
            <a:ext cx="5953289" cy="1457451"/>
          </a:xfrm>
        </p:spPr>
        <p:txBody>
          <a:bodyPr>
            <a:noAutofit/>
          </a:bodyPr>
          <a:lstStyle/>
          <a:p>
            <a:pPr algn="ctr"/>
            <a:r>
              <a:rPr lang="zh-CN" altLang="en-US" sz="7409" b="1" dirty="0">
                <a:solidFill>
                  <a:schemeClr val="bg1"/>
                </a:solidFill>
                <a:latin typeface="黑体" panose="02010609060101010101" charset="-122"/>
                <a:ea typeface="黑体" panose="02010609060101010101" charset="-122"/>
                <a:cs typeface="Times New Roman" panose="02020603050405020304" pitchFamily="18" charset="0"/>
              </a:rPr>
              <a:t>谢谢观看</a:t>
            </a:r>
          </a:p>
        </p:txBody>
      </p:sp>
    </p:spTree>
    <p:extLst>
      <p:ext uri="{BB962C8B-B14F-4D97-AF65-F5344CB8AC3E}">
        <p14:creationId xmlns:p14="http://schemas.microsoft.com/office/powerpoint/2010/main" val="1386120067"/>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zh-CN" altLang="en-US" dirty="0" smtClean="0"/>
              <a:t>为什么需要</a:t>
            </a:r>
            <a:r>
              <a:rPr lang="en-US" altLang="zh-CN" dirty="0" smtClean="0"/>
              <a:t>Binder</a:t>
            </a:r>
            <a:endParaRPr lang="zh-CN" dirty="0" smtClean="0"/>
          </a:p>
        </p:txBody>
      </p:sp>
      <p:pic>
        <p:nvPicPr>
          <p:cNvPr id="4" name="图片 3" descr="3D小人【三元素 为设计而生 3png.com】"/>
          <p:cNvPicPr>
            <a:picLocks noChangeAspect="1"/>
          </p:cNvPicPr>
          <p:nvPr/>
        </p:nvPicPr>
        <p:blipFill>
          <a:blip r:embed="rId3"/>
          <a:stretch>
            <a:fillRect/>
          </a:stretch>
        </p:blipFill>
        <p:spPr>
          <a:xfrm>
            <a:off x="2936244" y="1486222"/>
            <a:ext cx="4999183" cy="3150110"/>
          </a:xfrm>
          <a:prstGeom prst="rect">
            <a:avLst/>
          </a:prstGeom>
        </p:spPr>
      </p:pic>
      <p:sp>
        <p:nvSpPr>
          <p:cNvPr id="6" name="标题 1"/>
          <p:cNvSpPr txBox="1">
            <a:spLocks/>
          </p:cNvSpPr>
          <p:nvPr/>
        </p:nvSpPr>
        <p:spPr>
          <a:xfrm>
            <a:off x="2759060" y="4636332"/>
            <a:ext cx="11429508" cy="58257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175" kern="1200">
                <a:solidFill>
                  <a:srgbClr val="00B050"/>
                </a:solidFill>
                <a:latin typeface="黑体" panose="02010609060101010101" charset="-122"/>
                <a:ea typeface="黑体" panose="02010609060101010101" charset="-122"/>
                <a:cs typeface="+mj-cs"/>
              </a:defRPr>
            </a:lvl1pPr>
          </a:lstStyle>
          <a:p>
            <a:r>
              <a:rPr lang="en-US" altLang="zh-CN" sz="2000" dirty="0" smtClean="0">
                <a:solidFill>
                  <a:schemeClr val="tx1"/>
                </a:solidFill>
              </a:rPr>
              <a:t>Linux</a:t>
            </a:r>
            <a:r>
              <a:rPr lang="zh-CN" altLang="en-US" sz="2000" dirty="0" smtClean="0">
                <a:solidFill>
                  <a:schemeClr val="tx1"/>
                </a:solidFill>
              </a:rPr>
              <a:t>已有进程通信了，为什么</a:t>
            </a:r>
            <a:r>
              <a:rPr lang="en-US" altLang="zh-CN" sz="2000" dirty="0" smtClean="0">
                <a:solidFill>
                  <a:schemeClr val="tx1"/>
                </a:solidFill>
              </a:rPr>
              <a:t>Android</a:t>
            </a:r>
            <a:r>
              <a:rPr lang="zh-CN" altLang="en-US" sz="2000" dirty="0">
                <a:solidFill>
                  <a:schemeClr val="tx1"/>
                </a:solidFill>
              </a:rPr>
              <a:t>还</a:t>
            </a:r>
            <a:r>
              <a:rPr lang="zh-CN" altLang="en-US" sz="2000" dirty="0" smtClean="0">
                <a:solidFill>
                  <a:schemeClr val="tx1"/>
                </a:solidFill>
              </a:rPr>
              <a:t>需要单独</a:t>
            </a:r>
            <a:endParaRPr lang="zh-CN" sz="2000" dirty="0" smtClean="0">
              <a:solidFill>
                <a:schemeClr val="tx1"/>
              </a:solidFill>
            </a:endParaRPr>
          </a:p>
        </p:txBody>
      </p:sp>
    </p:spTree>
    <p:extLst>
      <p:ext uri="{BB962C8B-B14F-4D97-AF65-F5344CB8AC3E}">
        <p14:creationId xmlns:p14="http://schemas.microsoft.com/office/powerpoint/2010/main" val="922115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0-ppt_w/2"/>
                                          </p:val>
                                        </p:tav>
                                      </p:tavLst>
                                    </p:anim>
                                    <p:anim calcmode="lin" valueType="num">
                                      <p:cBhvr additive="base">
                                        <p:cTn id="7" dur="500"/>
                                        <p:tgtEl>
                                          <p:spTgt spid="4"/>
                                        </p:tgtEl>
                                        <p:attrNameLst>
                                          <p:attrName>ppt_y</p:attrName>
                                        </p:attrNameLst>
                                      </p:cBhvr>
                                      <p:tavLst>
                                        <p:tav tm="0">
                                          <p:val>
                                            <p:strVal val="ppt_y"/>
                                          </p:val>
                                        </p:tav>
                                        <p:tav tm="100000">
                                          <p:val>
                                            <p:strVal val="ppt_y"/>
                                          </p:val>
                                        </p:tav>
                                      </p:tavLst>
                                    </p:anim>
                                    <p:set>
                                      <p:cBhvr>
                                        <p:cTn id="8"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493" dirty="0" smtClean="0"/>
              <a:t>Linux</a:t>
            </a:r>
            <a:r>
              <a:rPr lang="zh-CN" altLang="en-US" sz="3493" dirty="0" smtClean="0"/>
              <a:t>已有进程通信</a:t>
            </a:r>
            <a:endParaRPr lang="zh-CN" altLang="en-US" sz="3493" dirty="0"/>
          </a:p>
        </p:txBody>
      </p:sp>
      <p:sp>
        <p:nvSpPr>
          <p:cNvPr id="10" name="标题 1"/>
          <p:cNvSpPr txBox="1">
            <a:spLocks/>
          </p:cNvSpPr>
          <p:nvPr/>
        </p:nvSpPr>
        <p:spPr>
          <a:xfrm>
            <a:off x="1497194" y="3096759"/>
            <a:ext cx="2489920" cy="38027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175" kern="1200">
                <a:solidFill>
                  <a:srgbClr val="00B050"/>
                </a:solidFill>
                <a:latin typeface="黑体" panose="02010609060101010101" charset="-122"/>
                <a:ea typeface="黑体" panose="02010609060101010101" charset="-122"/>
                <a:cs typeface="+mj-cs"/>
              </a:defRPr>
            </a:lvl1pPr>
          </a:lstStyle>
          <a:p>
            <a:r>
              <a:rPr lang="en-US" altLang="zh-CN" sz="1800" dirty="0" smtClean="0"/>
              <a:t>Linux</a:t>
            </a:r>
            <a:r>
              <a:rPr lang="zh-CN" altLang="en-US" sz="1800" dirty="0" smtClean="0"/>
              <a:t>已有进程通信</a:t>
            </a:r>
            <a:endParaRPr lang="zh-CN" altLang="en-US" sz="1800" dirty="0"/>
          </a:p>
        </p:txBody>
      </p:sp>
      <p:sp>
        <p:nvSpPr>
          <p:cNvPr id="3" name="左大括号 2"/>
          <p:cNvSpPr/>
          <p:nvPr/>
        </p:nvSpPr>
        <p:spPr>
          <a:xfrm>
            <a:off x="3772930" y="1507525"/>
            <a:ext cx="313038" cy="35587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立方体 3"/>
          <p:cNvSpPr/>
          <p:nvPr/>
        </p:nvSpPr>
        <p:spPr>
          <a:xfrm>
            <a:off x="4151870" y="1507524"/>
            <a:ext cx="2150076" cy="370703"/>
          </a:xfrm>
          <a:prstGeom prst="cub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管道</a:t>
            </a:r>
            <a:endParaRPr lang="zh-CN" altLang="en-US" dirty="0">
              <a:solidFill>
                <a:schemeClr val="tx1"/>
              </a:solidFill>
            </a:endParaRPr>
          </a:p>
        </p:txBody>
      </p:sp>
      <p:sp>
        <p:nvSpPr>
          <p:cNvPr id="14" name="立方体 13"/>
          <p:cNvSpPr/>
          <p:nvPr/>
        </p:nvSpPr>
        <p:spPr>
          <a:xfrm>
            <a:off x="4151870" y="2401329"/>
            <a:ext cx="2150076" cy="370703"/>
          </a:xfrm>
          <a:prstGeom prst="cub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共享内存</a:t>
            </a:r>
            <a:endParaRPr lang="zh-CN" altLang="en-US" dirty="0">
              <a:solidFill>
                <a:schemeClr val="tx1"/>
              </a:solidFill>
            </a:endParaRPr>
          </a:p>
        </p:txBody>
      </p:sp>
      <p:sp>
        <p:nvSpPr>
          <p:cNvPr id="18" name="立方体 17"/>
          <p:cNvSpPr/>
          <p:nvPr/>
        </p:nvSpPr>
        <p:spPr>
          <a:xfrm>
            <a:off x="4112774" y="3352797"/>
            <a:ext cx="2150076" cy="370703"/>
          </a:xfrm>
          <a:prstGeom prst="cub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Scoket</a:t>
            </a:r>
            <a:endParaRPr lang="zh-CN" altLang="en-US" dirty="0">
              <a:solidFill>
                <a:schemeClr val="tx1"/>
              </a:solidFill>
            </a:endParaRPr>
          </a:p>
        </p:txBody>
      </p:sp>
      <p:sp>
        <p:nvSpPr>
          <p:cNvPr id="20" name="立方体 19"/>
          <p:cNvSpPr/>
          <p:nvPr/>
        </p:nvSpPr>
        <p:spPr>
          <a:xfrm>
            <a:off x="4085968" y="4431954"/>
            <a:ext cx="2150076" cy="370703"/>
          </a:xfrm>
          <a:prstGeom prst="cub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File</a:t>
            </a:r>
            <a:endParaRPr lang="zh-CN" altLang="en-US" dirty="0">
              <a:solidFill>
                <a:schemeClr val="tx1"/>
              </a:solidFill>
            </a:endParaRPr>
          </a:p>
        </p:txBody>
      </p:sp>
    </p:spTree>
    <p:extLst>
      <p:ext uri="{BB962C8B-B14F-4D97-AF65-F5344CB8AC3E}">
        <p14:creationId xmlns:p14="http://schemas.microsoft.com/office/powerpoint/2010/main" val="3883040488"/>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493" dirty="0" smtClean="0"/>
              <a:t>PMS</a:t>
            </a:r>
            <a:r>
              <a:rPr lang="zh-CN" altLang="en-US" sz="3493" dirty="0" smtClean="0"/>
              <a:t>应用而生</a:t>
            </a:r>
            <a:endParaRPr lang="zh-CN" altLang="en-US" sz="3493" dirty="0"/>
          </a:p>
        </p:txBody>
      </p:sp>
      <p:sp>
        <p:nvSpPr>
          <p:cNvPr id="3" name="内容占位符 2"/>
          <p:cNvSpPr txBox="1"/>
          <p:nvPr/>
        </p:nvSpPr>
        <p:spPr>
          <a:xfrm>
            <a:off x="1018778" y="1332623"/>
            <a:ext cx="9709732" cy="2829555"/>
          </a:xfrm>
          <a:prstGeom prst="rect">
            <a:avLst/>
          </a:prstGeom>
        </p:spPr>
        <p:txBody>
          <a:bodyPr/>
          <a:lstStyle>
            <a:lvl1pPr marL="431800" indent="-431800" algn="l" defTabSz="1727835" rtl="0" eaLnBrk="1" latinLnBrk="0" hangingPunct="1">
              <a:lnSpc>
                <a:spcPct val="90000"/>
              </a:lnSpc>
              <a:spcBef>
                <a:spcPts val="1890"/>
              </a:spcBef>
              <a:buFont typeface="Arial" panose="020B0604020202020204" pitchFamily="34" charset="0"/>
              <a:buChar char="•"/>
              <a:defRPr sz="5290" kern="1200">
                <a:solidFill>
                  <a:schemeClr val="tx1"/>
                </a:solidFill>
                <a:latin typeface="+mn-lt"/>
                <a:ea typeface="+mn-ea"/>
                <a:cs typeface="+mn-cs"/>
              </a:defRPr>
            </a:lvl1pPr>
            <a:lvl2pPr marL="1296035" indent="-431800" algn="l" defTabSz="1727835" rtl="0" eaLnBrk="1" latinLnBrk="0" hangingPunct="1">
              <a:lnSpc>
                <a:spcPct val="90000"/>
              </a:lnSpc>
              <a:spcBef>
                <a:spcPts val="945"/>
              </a:spcBef>
              <a:buFont typeface="Arial" panose="020B0604020202020204" pitchFamily="34" charset="0"/>
              <a:buChar char="•"/>
              <a:defRPr sz="4535" kern="1200">
                <a:solidFill>
                  <a:schemeClr val="tx1"/>
                </a:solidFill>
                <a:latin typeface="+mn-lt"/>
                <a:ea typeface="+mn-ea"/>
                <a:cs typeface="+mn-cs"/>
              </a:defRPr>
            </a:lvl2pPr>
            <a:lvl3pPr marL="2159635" indent="-431800" algn="l" defTabSz="1727835" rtl="0" eaLnBrk="1" latinLnBrk="0" hangingPunct="1">
              <a:lnSpc>
                <a:spcPct val="90000"/>
              </a:lnSpc>
              <a:spcBef>
                <a:spcPts val="945"/>
              </a:spcBef>
              <a:buFont typeface="Arial" panose="020B0604020202020204" pitchFamily="34" charset="0"/>
              <a:buChar char="•"/>
              <a:defRPr sz="3780" kern="1200">
                <a:solidFill>
                  <a:schemeClr val="tx1"/>
                </a:solidFill>
                <a:latin typeface="+mn-lt"/>
                <a:ea typeface="+mn-ea"/>
                <a:cs typeface="+mn-cs"/>
              </a:defRPr>
            </a:lvl3pPr>
            <a:lvl4pPr marL="3023870"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4pPr>
            <a:lvl5pPr marL="3888105"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5pPr>
            <a:lvl6pPr marL="4751705"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6pPr>
            <a:lvl7pPr marL="5615940"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7pPr>
            <a:lvl8pPr marL="6479540"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8pPr>
            <a:lvl9pPr marL="7343775"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9pPr>
          </a:lstStyle>
          <a:p>
            <a:pPr marL="0" indent="0" algn="just">
              <a:buNone/>
            </a:pPr>
            <a:endParaRPr sz="1905" dirty="0">
              <a:latin typeface="思源黑体 CN Normal" panose="020B0400000000000000" pitchFamily="34" charset="-122"/>
              <a:ea typeface="思源黑体 CN Normal" panose="020B0400000000000000" pitchFamily="34" charset="-122"/>
            </a:endParaRPr>
          </a:p>
        </p:txBody>
      </p:sp>
      <p:sp>
        <p:nvSpPr>
          <p:cNvPr id="4" name="矩形 3"/>
          <p:cNvSpPr/>
          <p:nvPr/>
        </p:nvSpPr>
        <p:spPr>
          <a:xfrm>
            <a:off x="872613" y="1534566"/>
            <a:ext cx="10652490" cy="4227996"/>
          </a:xfrm>
          <a:prstGeom prst="rect">
            <a:avLst/>
          </a:prstGeom>
          <a:solidFill>
            <a:schemeClr val="bg1"/>
          </a:solidFill>
          <a:ln>
            <a:solidFill>
              <a:schemeClr val="bg1"/>
            </a:solidFill>
          </a:ln>
          <a:effectLst>
            <a:outerShdw blurRad="762000" dist="50800" dir="5400000" sx="101000" sy="101000" algn="ctr" rotWithShape="0">
              <a:srgbClr val="000000">
                <a:alpha val="1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53"/>
          </a:p>
        </p:txBody>
      </p:sp>
      <p:sp>
        <p:nvSpPr>
          <p:cNvPr id="7" name="文本框 10"/>
          <p:cNvSpPr txBox="1"/>
          <p:nvPr/>
        </p:nvSpPr>
        <p:spPr>
          <a:xfrm>
            <a:off x="1358557" y="1791379"/>
            <a:ext cx="10071299" cy="3023905"/>
          </a:xfrm>
          <a:prstGeom prst="rect">
            <a:avLst/>
          </a:prstGeom>
          <a:ln w="12700">
            <a:miter lim="400000"/>
          </a:ln>
        </p:spPr>
        <p:txBody>
          <a:bodyPr wrap="square" lIns="24192" rIns="24192">
            <a:spAutoFit/>
          </a:bodyPr>
          <a:lstStyle/>
          <a:p>
            <a:pPr algn="just"/>
            <a:r>
              <a:rPr lang="zh-CN" altLang="en-US" sz="1905" dirty="0"/>
              <a:t>在</a:t>
            </a:r>
            <a:r>
              <a:rPr lang="en-US" altLang="zh-CN" sz="1905" dirty="0"/>
              <a:t>C</a:t>
            </a:r>
            <a:r>
              <a:rPr lang="zh-CN" altLang="en-US" sz="1905" dirty="0"/>
              <a:t>语言中使用内存直接通过指针方式访问内存的某个数据</a:t>
            </a:r>
            <a:r>
              <a:rPr lang="en-US" altLang="zh-CN" sz="1905" dirty="0"/>
              <a:t>,</a:t>
            </a:r>
            <a:r>
              <a:rPr lang="zh-CN" altLang="en-US" sz="1905" dirty="0"/>
              <a:t>指针的作用就是指向了这段数据所在的</a:t>
            </a:r>
            <a:r>
              <a:rPr lang="en-US" altLang="zh-CN" sz="1905" dirty="0"/>
              <a:t>buffer</a:t>
            </a:r>
            <a:r>
              <a:rPr lang="zh-CN" altLang="en-US" sz="1905" dirty="0">
                <a:solidFill>
                  <a:srgbClr val="1577BA"/>
                </a:solidFill>
              </a:rPr>
              <a:t>起始地方</a:t>
            </a:r>
            <a:endParaRPr lang="en-US" altLang="zh-CN" sz="1905" dirty="0">
              <a:solidFill>
                <a:srgbClr val="1577BA"/>
              </a:solidFill>
            </a:endParaRPr>
          </a:p>
          <a:p>
            <a:pPr algn="just"/>
            <a:endParaRPr lang="en-US" altLang="zh-CN" sz="1905" dirty="0"/>
          </a:p>
          <a:p>
            <a:pPr algn="just"/>
            <a:endParaRPr lang="en-US" altLang="zh-CN" sz="1905" dirty="0"/>
          </a:p>
          <a:p>
            <a:pPr algn="just"/>
            <a:r>
              <a:rPr lang="zh-CN" altLang="en-US" sz="1905" dirty="0"/>
              <a:t>而对于</a:t>
            </a:r>
            <a:r>
              <a:rPr lang="en-US" altLang="zh-CN" sz="1905" dirty="0"/>
              <a:t>java</a:t>
            </a:r>
            <a:r>
              <a:rPr lang="zh-CN" altLang="en-US" sz="1905" dirty="0"/>
              <a:t>对象来说</a:t>
            </a:r>
            <a:r>
              <a:rPr lang="en-US" altLang="zh-CN" sz="1905" dirty="0"/>
              <a:t>, </a:t>
            </a:r>
            <a:r>
              <a:rPr lang="zh-CN" altLang="en-US" sz="1905" dirty="0"/>
              <a:t>虽然经过了</a:t>
            </a:r>
            <a:r>
              <a:rPr lang="en-US" altLang="zh-CN" sz="1905" dirty="0" err="1"/>
              <a:t>jvm</a:t>
            </a:r>
            <a:r>
              <a:rPr lang="zh-CN" altLang="en-US" sz="1905" dirty="0"/>
              <a:t>的一层屏蔽</a:t>
            </a:r>
            <a:r>
              <a:rPr lang="en-US" altLang="zh-CN" sz="1905" dirty="0"/>
              <a:t>, </a:t>
            </a:r>
            <a:r>
              <a:rPr lang="zh-CN" altLang="en-US" sz="1905" dirty="0"/>
              <a:t>把指针这个概念给隐去了</a:t>
            </a:r>
            <a:r>
              <a:rPr lang="en-US" altLang="zh-CN" sz="1905" dirty="0"/>
              <a:t>, </a:t>
            </a:r>
          </a:p>
          <a:p>
            <a:pPr algn="just"/>
            <a:endParaRPr lang="en-US" altLang="zh-CN" sz="1905" dirty="0"/>
          </a:p>
          <a:p>
            <a:pPr algn="just"/>
            <a:r>
              <a:rPr lang="zh-CN" altLang="en-US" sz="1905" dirty="0"/>
              <a:t>但对象</a:t>
            </a:r>
            <a:r>
              <a:rPr lang="zh-CN" altLang="en-US" sz="1905" dirty="0">
                <a:solidFill>
                  <a:srgbClr val="1577BA"/>
                </a:solidFill>
              </a:rPr>
              <a:t>终归是要存在内存</a:t>
            </a:r>
            <a:r>
              <a:rPr lang="zh-CN" altLang="en-US" sz="1905" dirty="0"/>
              <a:t>当中的</a:t>
            </a:r>
            <a:r>
              <a:rPr lang="en-US" altLang="zh-CN" sz="1905" dirty="0"/>
              <a:t>. </a:t>
            </a:r>
            <a:r>
              <a:rPr lang="zh-CN" altLang="en-US" sz="1905" dirty="0"/>
              <a:t>我们知道</a:t>
            </a:r>
            <a:r>
              <a:rPr lang="en-US" altLang="zh-CN" sz="1905" dirty="0"/>
              <a:t>java</a:t>
            </a:r>
            <a:r>
              <a:rPr lang="zh-CN" altLang="en-US" sz="1905" dirty="0"/>
              <a:t>有</a:t>
            </a:r>
            <a:r>
              <a:rPr lang="zh-CN" altLang="en-US" sz="1905" dirty="0">
                <a:solidFill>
                  <a:srgbClr val="1577BA"/>
                </a:solidFill>
              </a:rPr>
              <a:t>各种各样的</a:t>
            </a:r>
            <a:r>
              <a:rPr lang="en-US" altLang="zh-CN" sz="1905" dirty="0">
                <a:solidFill>
                  <a:srgbClr val="1577BA"/>
                </a:solidFill>
              </a:rPr>
              <a:t>class</a:t>
            </a:r>
            <a:r>
              <a:rPr lang="en-US" altLang="zh-CN" sz="1905" dirty="0"/>
              <a:t>, </a:t>
            </a:r>
            <a:r>
              <a:rPr lang="zh-CN" altLang="en-US" sz="1905" dirty="0"/>
              <a:t>在内存中分配对象时</a:t>
            </a:r>
            <a:r>
              <a:rPr lang="en-US" altLang="zh-CN" sz="1905" dirty="0"/>
              <a:t>, class</a:t>
            </a:r>
            <a:r>
              <a:rPr lang="zh-CN" altLang="en-US" sz="1905" dirty="0"/>
              <a:t>就是对应要分配的</a:t>
            </a:r>
            <a:r>
              <a:rPr lang="zh-CN" altLang="en-US" sz="1905" dirty="0">
                <a:solidFill>
                  <a:srgbClr val="1577BA"/>
                </a:solidFill>
              </a:rPr>
              <a:t>对象模板</a:t>
            </a:r>
            <a:r>
              <a:rPr lang="en-US" altLang="zh-CN" sz="1905" dirty="0"/>
              <a:t>, </a:t>
            </a:r>
            <a:r>
              <a:rPr lang="zh-CN" altLang="en-US" sz="1905" dirty="0"/>
              <a:t>对象占多大空间</a:t>
            </a:r>
            <a:r>
              <a:rPr lang="en-US" altLang="zh-CN" sz="1905" dirty="0"/>
              <a:t>, </a:t>
            </a:r>
            <a:r>
              <a:rPr lang="zh-CN" altLang="en-US" sz="1905" dirty="0"/>
              <a:t>每个字段在此空间内的偏移值</a:t>
            </a:r>
            <a:r>
              <a:rPr lang="en-US" altLang="zh-CN" sz="1905" dirty="0"/>
              <a:t>, </a:t>
            </a:r>
            <a:r>
              <a:rPr lang="zh-CN" altLang="en-US" sz="1905" dirty="0"/>
              <a:t>等等信息</a:t>
            </a:r>
            <a:r>
              <a:rPr lang="en-US" altLang="zh-CN" sz="1905" dirty="0"/>
              <a:t>, </a:t>
            </a:r>
            <a:r>
              <a:rPr lang="zh-CN" altLang="en-US" sz="1905" dirty="0"/>
              <a:t>都由</a:t>
            </a:r>
            <a:r>
              <a:rPr lang="en-US" altLang="zh-CN" sz="1905" dirty="0"/>
              <a:t>class</a:t>
            </a:r>
            <a:r>
              <a:rPr lang="zh-CN" altLang="en-US" sz="1905" dirty="0"/>
              <a:t>的定义提供</a:t>
            </a:r>
            <a:r>
              <a:rPr lang="en-US" altLang="zh-CN" sz="1905" dirty="0"/>
              <a:t>. </a:t>
            </a:r>
            <a:r>
              <a:rPr lang="zh-CN" altLang="en-US" sz="1905" dirty="0"/>
              <a:t>对于</a:t>
            </a:r>
            <a:r>
              <a:rPr lang="en-US" altLang="zh-CN" sz="1905" dirty="0">
                <a:solidFill>
                  <a:srgbClr val="1577BA"/>
                </a:solidFill>
              </a:rPr>
              <a:t>GC</a:t>
            </a:r>
            <a:r>
              <a:rPr lang="zh-CN" altLang="en-US" sz="1905" dirty="0">
                <a:solidFill>
                  <a:srgbClr val="1577BA"/>
                </a:solidFill>
              </a:rPr>
              <a:t>来说</a:t>
            </a:r>
            <a:r>
              <a:rPr lang="en-US" altLang="zh-CN" sz="1905" dirty="0"/>
              <a:t>, </a:t>
            </a:r>
            <a:r>
              <a:rPr lang="zh-CN" altLang="en-US" sz="1905" dirty="0"/>
              <a:t>必须知道对象占多大空间</a:t>
            </a:r>
            <a:r>
              <a:rPr lang="en-US" altLang="zh-CN" sz="1905" dirty="0"/>
              <a:t>, </a:t>
            </a:r>
            <a:r>
              <a:rPr lang="zh-CN" altLang="en-US" sz="1905" dirty="0"/>
              <a:t>才好在回收时把相应的内存释放</a:t>
            </a:r>
            <a:r>
              <a:rPr lang="en-US" altLang="zh-CN" sz="1905" dirty="0"/>
              <a:t>, </a:t>
            </a:r>
            <a:r>
              <a:rPr lang="zh-CN" altLang="en-US" sz="1905" dirty="0"/>
              <a:t>不然就没办法准确的管理</a:t>
            </a:r>
            <a:r>
              <a:rPr lang="zh-CN" altLang="en-US" sz="1905" dirty="0" smtClean="0"/>
              <a:t>了</a:t>
            </a:r>
            <a:r>
              <a:rPr lang="en-US" altLang="zh-CN" sz="1905" dirty="0" smtClean="0"/>
              <a:t> </a:t>
            </a:r>
            <a:endParaRPr lang="en-US" altLang="zh-CN" sz="1905" dirty="0"/>
          </a:p>
        </p:txBody>
      </p:sp>
    </p:spTree>
    <p:extLst>
      <p:ext uri="{BB962C8B-B14F-4D97-AF65-F5344CB8AC3E}">
        <p14:creationId xmlns:p14="http://schemas.microsoft.com/office/powerpoint/2010/main" val="3632333593"/>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2" dirty="0">
                <a:solidFill>
                  <a:srgbClr val="F8F8F8"/>
                </a:solidFill>
                <a:latin typeface="思源黑体 CN Medium" panose="020B0600000000000000" pitchFamily="34" charset="-122"/>
                <a:ea typeface="思源黑体 CN Medium" panose="020B0600000000000000" pitchFamily="34" charset="-122"/>
              </a:rPr>
              <a:t>01</a:t>
            </a:r>
            <a:endParaRPr lang="zh-CN" altLang="en-US" sz="10002"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114066" y="4153620"/>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328" dirty="0" smtClean="0">
                <a:latin typeface="思源黑体 CN Bold" panose="020B0800000000000000" pitchFamily="34" charset="-122"/>
                <a:ea typeface="思源黑体 CN Bold" panose="020B0800000000000000" pitchFamily="34" charset="-122"/>
              </a:rPr>
              <a:t>系统启动过程</a:t>
            </a:r>
            <a:endParaRPr lang="zh-CN" altLang="en-US" sz="2328" dirty="0"/>
          </a:p>
        </p:txBody>
      </p:sp>
    </p:spTree>
    <p:extLst>
      <p:ext uri="{BB962C8B-B14F-4D97-AF65-F5344CB8AC3E}">
        <p14:creationId xmlns:p14="http://schemas.microsoft.com/office/powerpoint/2010/main" val="990535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charset="-122"/>
                <a:ea typeface="微软雅黑" panose="020B0503020204020204" charset="-122"/>
                <a:cs typeface="+mj-cs"/>
              </a:defRPr>
            </a:lvl1pPr>
          </a:lstStyle>
          <a:p>
            <a:r>
              <a:rPr lang="zh-CN" altLang="en-US" sz="2823" b="1">
                <a:solidFill>
                  <a:schemeClr val="bg1"/>
                </a:solidFill>
                <a:latin typeface="黑体" panose="02010609060101010101" pitchFamily="49" charset="-122"/>
                <a:ea typeface="黑体" panose="02010609060101010101" pitchFamily="49" charset="-122"/>
              </a:rPr>
              <a:t>课程小结</a:t>
            </a:r>
          </a:p>
        </p:txBody>
      </p:sp>
      <p:sp>
        <p:nvSpPr>
          <p:cNvPr id="2" name="标题 1"/>
          <p:cNvSpPr>
            <a:spLocks noGrp="1"/>
          </p:cNvSpPr>
          <p:nvPr>
            <p:ph type="title"/>
          </p:nvPr>
        </p:nvSpPr>
        <p:spPr>
          <a:xfrm>
            <a:off x="381268" y="274631"/>
            <a:ext cx="11429508" cy="582579"/>
          </a:xfrm>
        </p:spPr>
        <p:txBody>
          <a:bodyPr/>
          <a:lstStyle/>
          <a:p>
            <a:r>
              <a:rPr lang="en-US" altLang="zh-CN" dirty="0" smtClean="0"/>
              <a:t>App</a:t>
            </a:r>
            <a:r>
              <a:rPr lang="zh-CN" altLang="en-US" dirty="0" smtClean="0"/>
              <a:t>启动过程</a:t>
            </a:r>
            <a:endParaRPr lang="zh-CN" dirty="0" smtClean="0"/>
          </a:p>
        </p:txBody>
      </p:sp>
      <p:pic>
        <p:nvPicPr>
          <p:cNvPr id="17410" name="Picture 2" descr="https://img-blog.csdnimg.cn/20190103210547300.png?x-oss-process=image/watermark,type_ZmFuZ3poZW5naGVpdGk,shadow_10,text_aHR0cHM6Ly9ibG9nLmNzZG4ubmV0L2h6d2FpbGxs,size_16,color_FFFFFF,t_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657"/>
            <a:ext cx="11113692" cy="68906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5342621"/>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0A12819A-E1CC-40D8-8330-AD2067EE5FCC"/>
  <p:tag name="ISPRING_SCORM_RATE_SLIDES" val="1"/>
  <p:tag name="ISPRINGONLINEFOLDERID" val="0"/>
  <p:tag name="ISPRINGONLINEFOLDERPATH" val="Content List"/>
  <p:tag name="ISPRINGCLOUDFOLDERID" val="0"/>
  <p:tag name="ISPRINGCLOUDFOLDERPATH" val="Repository"/>
  <p:tag name="ISPRING_PLAYERS_CUSTOMIZATION" val="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"/>
  <p:tag name="ISPRING_OUTPUT_FOLDER" val="C:\Users\Administrator\Desktop"/>
  <p:tag name="ISPRING_PRESENTATION_TITLE" val="（飞印象）简约商务通用模板"/>
  <p:tag name="ISPRING_ULTRA_SCORM_SLIDE_COUNT" val="1"/>
  <p:tag name="ISPRING_SCORM_ENDPOINT" val="&lt;endpoint&gt;&lt;enable&gt;0&lt;/enable&gt;&lt;lrs&gt;http://&lt;/lrs&gt;&lt;auth&gt;0&lt;/auth&gt;&lt;login&gt;&lt;/login&gt;&lt;password&gt;&lt;/password&gt;&lt;key&gt;&lt;/key&gt;&lt;name&gt;&lt;/name&gt;&lt;email&gt;&lt;/email&gt;&lt;/endpoint&gt;&#10;"/>
</p:tagLst>
</file>

<file path=ppt/tags/tag10.xml><?xml version="1.0" encoding="utf-8"?>
<p:tagLst xmlns:a="http://schemas.openxmlformats.org/drawingml/2006/main" xmlns:r="http://schemas.openxmlformats.org/officeDocument/2006/relationships" xmlns:p="http://schemas.openxmlformats.org/presentationml/2006/main">
  <p:tag name="PA" val="v4.1.3"/>
</p:tagLst>
</file>

<file path=ppt/tags/tag10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1"/>
  <p:tag name="KSO_WM_UNIT_ID" val="diagram20181979_1*l_h_i*1_1_7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2"/>
  <p:tag name="KSO_WM_UNIT_ID" val="diagram20181979_1*l_h_i*1_1_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3"/>
  <p:tag name="KSO_WM_UNIT_ID" val="diagram20181979_1*l_h_i*1_1_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4"/>
  <p:tag name="KSO_WM_UNIT_ID" val="diagram20181979_1*l_h_i*1_1_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5"/>
  <p:tag name="KSO_WM_UNIT_ID" val="diagram20181979_1*l_h_i*1_1_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6"/>
  <p:tag name="KSO_WM_UNIT_ID" val="diagram20181979_1*l_h_i*1_1_7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7"/>
  <p:tag name="KSO_WM_UNIT_ID" val="diagram20181979_1*l_h_i*1_1_7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8"/>
  <p:tag name="KSO_WM_UNIT_ID" val="diagram20181979_1*l_h_i*1_1_7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9"/>
  <p:tag name="KSO_WM_UNIT_ID" val="diagram20181979_1*l_h_i*1_1_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0"/>
  <p:tag name="KSO_WM_UNIT_ID" val="diagram20181979_1*l_h_i*1_1_8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1.xml><?xml version="1.0" encoding="utf-8"?>
<p:tagLst xmlns:a="http://schemas.openxmlformats.org/drawingml/2006/main" xmlns:r="http://schemas.openxmlformats.org/officeDocument/2006/relationships" xmlns:p="http://schemas.openxmlformats.org/presentationml/2006/main">
  <p:tag name="KSO_WM_SLIDE_ITEM_CNT" val="3"/>
</p:tagLst>
</file>

<file path=ppt/tags/tag1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1"/>
  <p:tag name="KSO_WM_UNIT_ID" val="diagram20181979_1*l_h_i*1_1_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2"/>
  <p:tag name="KSO_WM_UNIT_ID" val="diagram20181979_1*l_h_i*1_1_8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3"/>
  <p:tag name="KSO_WM_UNIT_ID" val="diagram20181979_1*l_h_i*1_1_8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4"/>
  <p:tag name="KSO_WM_UNIT_ID" val="diagram20181979_1*l_h_i*1_1_8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1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5"/>
  <p:tag name="KSO_WM_UNIT_ID" val="diagram20181979_1*l_h_i*1_1_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6"/>
  <p:tag name="KSO_WM_UNIT_ID" val="diagram20181979_1*l_h_i*1_1_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7"/>
  <p:tag name="KSO_WM_UNIT_ID" val="diagram20181979_1*l_h_i*1_1_8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8"/>
  <p:tag name="KSO_WM_UNIT_ID" val="diagram20181979_1*l_h_i*1_1_8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9"/>
  <p:tag name="KSO_WM_UNIT_ID" val="diagram20181979_1*l_h_i*1_1_89"/>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0"/>
  <p:tag name="KSO_WM_UNIT_ID" val="diagram20181979_1*l_h_i*1_1_9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xml><?xml version="1.0" encoding="utf-8"?>
<p:tagLst xmlns:a="http://schemas.openxmlformats.org/drawingml/2006/main" xmlns:r="http://schemas.openxmlformats.org/officeDocument/2006/relationships" xmlns:p="http://schemas.openxmlformats.org/presentationml/2006/main">
  <p:tag name="PA" val="v4.1.3"/>
</p:tagLst>
</file>

<file path=ppt/tags/tag12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1"/>
  <p:tag name="KSO_WM_UNIT_ID" val="diagram20181979_1*l_h_i*1_1_9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2"/>
  <p:tag name="KSO_WM_UNIT_ID" val="diagram20181979_1*l_h_i*1_1_9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3"/>
  <p:tag name="KSO_WM_UNIT_ID" val="diagram20181979_1*l_h_i*1_1_9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4"/>
  <p:tag name="KSO_WM_UNIT_ID" val="diagram20181979_1*l_h_i*1_1_9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5"/>
  <p:tag name="KSO_WM_UNIT_ID" val="diagram20181979_1*l_h_i*1_1_9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6"/>
  <p:tag name="KSO_WM_UNIT_ID" val="diagram20181979_1*l_h_i*1_1_9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7"/>
  <p:tag name="KSO_WM_UNIT_ID" val="diagram20181979_1*l_h_i*1_1_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8"/>
  <p:tag name="KSO_WM_UNIT_ID" val="diagram20181979_1*l_h_i*1_1_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9"/>
  <p:tag name="KSO_WM_UNIT_ID" val="diagram20181979_1*l_h_i*1_1_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0"/>
  <p:tag name="KSO_WM_UNIT_ID" val="diagram20181979_1*l_h_i*1_1_10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1"/>
  <p:tag name="KSO_WM_UNIT_ID" val="diagram20169843_3*l_h_i*1_1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3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1"/>
  <p:tag name="KSO_WM_UNIT_ID" val="diagram20181979_1*l_h_i*1_1_10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2"/>
  <p:tag name="KSO_WM_UNIT_ID" val="diagram20181979_1*l_h_i*1_1_10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3"/>
  <p:tag name="KSO_WM_UNIT_ID" val="diagram20181979_1*l_h_i*1_1_1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4"/>
  <p:tag name="KSO_WM_UNIT_ID" val="diagram20181979_1*l_h_i*1_1_10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3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5"/>
  <p:tag name="KSO_WM_UNIT_ID" val="diagram20181979_1*l_h_i*1_1_10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6"/>
  <p:tag name="KSO_WM_UNIT_ID" val="diagram20181979_1*l_h_i*1_1_1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7"/>
  <p:tag name="KSO_WM_UNIT_ID" val="diagram20181979_1*l_h_i*1_1_1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8"/>
  <p:tag name="KSO_WM_UNIT_ID" val="diagram20181979_1*l_h_i*1_1_10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9"/>
  <p:tag name="KSO_WM_UNIT_ID" val="diagram20181979_1*l_h_i*1_1_1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0"/>
  <p:tag name="KSO_WM_UNIT_ID" val="diagram20181979_1*l_h_i*1_1_1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2"/>
  <p:tag name="KSO_WM_UNIT_ID" val="diagram20169843_3*l_h_i*1_1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14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1"/>
  <p:tag name="KSO_WM_UNIT_ID" val="diagram20181979_1*l_h_i*1_1_11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2"/>
  <p:tag name="KSO_WM_UNIT_ID" val="diagram20181979_1*l_h_i*1_1_11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3"/>
  <p:tag name="KSO_WM_UNIT_ID" val="diagram20181979_1*l_h_i*1_1_1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4"/>
  <p:tag name="KSO_WM_UNIT_ID" val="diagram20181979_1*l_h_i*1_1_1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5"/>
  <p:tag name="KSO_WM_UNIT_ID" val="diagram20181979_1*l_h_i*1_1_1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6"/>
  <p:tag name="KSO_WM_UNIT_ID" val="diagram20181979_1*l_h_i*1_1_11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7"/>
  <p:tag name="KSO_WM_UNIT_ID" val="diagram20181979_1*l_h_i*1_1_1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8"/>
  <p:tag name="KSO_WM_UNIT_ID" val="diagram20181979_1*l_h_i*1_1_1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9"/>
  <p:tag name="KSO_WM_UNIT_ID" val="diagram20181979_1*l_h_i*1_1_1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0"/>
  <p:tag name="KSO_WM_UNIT_ID" val="diagram20181979_1*l_h_i*1_1_1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3"/>
  <p:tag name="KSO_WM_UNIT_ID" val="diagram20169843_3*l_h_i*1_1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15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1"/>
  <p:tag name="KSO_WM_UNIT_ID" val="diagram20181979_1*l_h_i*1_1_1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2"/>
  <p:tag name="KSO_WM_UNIT_ID" val="diagram20181979_1*l_h_i*1_1_1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3"/>
  <p:tag name="KSO_WM_UNIT_ID" val="diagram20181979_1*l_h_i*1_1_12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4"/>
  <p:tag name="KSO_WM_UNIT_ID" val="diagram20181979_1*l_h_i*1_1_12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5"/>
  <p:tag name="KSO_WM_UNIT_ID" val="diagram20181979_1*l_h_i*1_1_1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6"/>
  <p:tag name="KSO_WM_UNIT_ID" val="diagram20181979_1*l_h_i*1_1_1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7"/>
  <p:tag name="KSO_WM_UNIT_ID" val="diagram20181979_1*l_h_i*1_1_1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8"/>
  <p:tag name="KSO_WM_UNIT_ID" val="diagram20181979_1*l_h_i*1_1_12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9"/>
  <p:tag name="KSO_WM_UNIT_ID" val="diagram20181979_1*l_h_i*1_1_1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5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0"/>
  <p:tag name="KSO_WM_UNIT_ID" val="diagram20181979_1*l_h_i*1_1_1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1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1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6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1"/>
  <p:tag name="KSO_WM_UNIT_ID" val="diagram20181979_1*l_h_i*1_1_13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6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2"/>
  <p:tag name="KSO_WM_UNIT_ID" val="diagram20181979_1*l_h_i*1_1_13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3"/>
  <p:tag name="KSO_WM_UNIT_ID" val="diagram20181979_1*l_h_i*1_1_13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4"/>
  <p:tag name="KSO_WM_UNIT_ID" val="diagram20181979_1*l_h_i*1_1_13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5"/>
  <p:tag name="KSO_WM_UNIT_ID" val="diagram20181979_1*l_h_i*1_1_1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6"/>
  <p:tag name="KSO_WM_UNIT_ID" val="diagram20181979_1*l_h_i*1_1_13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7"/>
  <p:tag name="KSO_WM_UNIT_ID" val="diagram20181979_1*l_h_i*1_1_13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8"/>
  <p:tag name="KSO_WM_UNIT_ID" val="diagram20181979_1*l_h_i*1_1_1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9"/>
  <p:tag name="KSO_WM_UNIT_ID" val="diagram20181979_1*l_h_i*1_1_1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0"/>
  <p:tag name="KSO_WM_UNIT_ID" val="diagram20181979_1*l_h_i*1_1_1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1"/>
  <p:tag name="KSO_WM_UNIT_ID" val="diagram20169843_3*l_h_i*1_2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7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1"/>
  <p:tag name="KSO_WM_UNIT_ID" val="diagram20181979_1*l_h_i*1_1_14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7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2"/>
  <p:tag name="KSO_WM_UNIT_ID" val="diagram20181979_1*l_h_i*1_1_14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3"/>
  <p:tag name="KSO_WM_UNIT_ID" val="diagram20181979_1*l_h_i*1_1_1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4"/>
  <p:tag name="KSO_WM_UNIT_ID" val="diagram20181979_1*l_h_i*1_1_1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5"/>
  <p:tag name="KSO_WM_UNIT_ID" val="diagram20181979_1*l_h_i*1_1_1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6"/>
  <p:tag name="KSO_WM_UNIT_ID" val="diagram20181979_1*l_h_i*1_1_1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7"/>
  <p:tag name="KSO_WM_UNIT_ID" val="diagram20181979_1*l_h_i*1_1_14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8"/>
  <p:tag name="KSO_WM_UNIT_ID" val="diagram20181979_1*l_h_i*1_1_14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9"/>
  <p:tag name="KSO_WM_UNIT_ID" val="diagram20181979_1*l_h_i*1_1_1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0"/>
  <p:tag name="KSO_WM_UNIT_ID" val="diagram20181979_1*l_h_i*1_1_15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2"/>
  <p:tag name="KSO_WM_UNIT_ID" val="diagram20169843_3*l_h_i*1_2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18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1"/>
  <p:tag name="KSO_WM_UNIT_ID" val="diagram20181979_1*l_h_i*1_1_1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2"/>
  <p:tag name="KSO_WM_UNIT_ID" val="diagram20181979_1*l_h_i*1_1_1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3"/>
  <p:tag name="KSO_WM_UNIT_ID" val="diagram20181979_1*l_h_i*1_1_1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4"/>
  <p:tag name="KSO_WM_UNIT_ID" val="diagram20181979_1*l_h_i*1_1_15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8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5"/>
  <p:tag name="KSO_WM_UNIT_ID" val="diagram20181979_1*l_h_i*1_1_155"/>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8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6"/>
  <p:tag name="KSO_WM_UNIT_ID" val="diagram20181979_1*l_h_i*1_1_1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7"/>
  <p:tag name="KSO_WM_UNIT_ID" val="diagram20181979_1*l_h_i*1_1_1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8"/>
  <p:tag name="KSO_WM_UNIT_ID" val="diagram20181979_1*l_h_i*1_1_1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9"/>
  <p:tag name="KSO_WM_UNIT_ID" val="diagram20181979_1*l_h_i*1_1_1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0"/>
  <p:tag name="KSO_WM_UNIT_ID" val="diagram20181979_1*l_h_i*1_1_16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3"/>
  <p:tag name="KSO_WM_UNIT_ID" val="diagram20169843_3*l_h_i*1_2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19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1"/>
  <p:tag name="KSO_WM_UNIT_ID" val="diagram20181979_1*l_h_i*1_1_1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2"/>
  <p:tag name="KSO_WM_UNIT_ID" val="diagram20181979_1*l_h_i*1_1_1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3"/>
  <p:tag name="KSO_WM_UNIT_ID" val="diagram20181979_1*l_h_i*1_1_1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4"/>
  <p:tag name="KSO_WM_UNIT_ID" val="diagram20181979_1*l_h_i*1_1_1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5"/>
  <p:tag name="KSO_WM_UNIT_ID" val="diagram20181979_1*l_h_i*1_1_1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6"/>
  <p:tag name="KSO_WM_UNIT_ID" val="diagram20181979_1*l_h_i*1_1_1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7"/>
  <p:tag name="KSO_WM_UNIT_ID" val="diagram20181979_1*l_h_i*1_1_1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8"/>
  <p:tag name="KSO_WM_UNIT_ID" val="diagram20181979_1*l_h_i*1_1_1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9"/>
  <p:tag name="KSO_WM_UNIT_ID" val="diagram20181979_1*l_h_i*1_1_16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0"/>
  <p:tag name="KSO_WM_UNIT_ID" val="diagram20181979_1*l_h_i*1_1_17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2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2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0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1"/>
  <p:tag name="KSO_WM_UNIT_ID" val="diagram20181979_1*l_h_i*1_1_1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2"/>
  <p:tag name="KSO_WM_UNIT_ID" val="diagram20181979_1*l_h_i*1_1_172"/>
  <p:tag name="KSO_WM_UNIT_LAYERLEVEL" val="1_1_1"/>
  <p:tag name="KSO_WM_BEAUTIFY_FLAG" val="#wm#"/>
  <p:tag name="KSO_WM_DIAGRAM_GROUP_CODE" val="l1-1"/>
  <p:tag name="KSO_WM_UNIT_FILL_FORE_SCHEMECOLOR_INDEX" val="15"/>
  <p:tag name="KSO_WM_UNIT_FILL_TYPE" val="1"/>
  <p:tag name="KSO_WM_UNIT_TEXT_FILL_FORE_SCHEMECOLOR_INDEX" val="13"/>
  <p:tag name="KSO_WM_UNIT_TEXT_FILL_TYPE" val="1"/>
  <p:tag name="KSO_WM_UNIT_USESOURCEFORMAT_APPLY" val="0"/>
</p:tagLst>
</file>

<file path=ppt/tags/tag20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3"/>
  <p:tag name="KSO_WM_UNIT_ID" val="diagram20181979_1*l_h_i*1_1_173"/>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4"/>
  <p:tag name="KSO_WM_UNIT_ID" val="diagram20181979_1*l_h_i*1_1_174"/>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5"/>
  <p:tag name="KSO_WM_UNIT_ID" val="diagram20181979_1*l_h_i*1_1_17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0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6"/>
  <p:tag name="KSO_WM_UNIT_ID" val="diagram20181979_1*l_h_i*1_1_1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7"/>
  <p:tag name="KSO_WM_UNIT_ID" val="diagram20181979_1*l_h_i*1_1_1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8"/>
  <p:tag name="KSO_WM_UNIT_ID" val="diagram20181979_1*l_h_i*1_1_1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9"/>
  <p:tag name="KSO_WM_UNIT_ID" val="diagram20181979_1*l_h_i*1_1_1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0"/>
  <p:tag name="KSO_WM_UNIT_ID" val="diagram20181979_1*l_h_i*1_1_1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1"/>
  <p:tag name="KSO_WM_UNIT_ID" val="diagram20169843_3*l_h_i*1_3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1"/>
  <p:tag name="KSO_WM_UNIT_ID" val="diagram20181979_1*l_h_i*1_1_1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2"/>
  <p:tag name="KSO_WM_UNIT_ID" val="diagram20181979_1*l_h_i*1_1_18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3"/>
  <p:tag name="KSO_WM_UNIT_ID" val="diagram20181979_1*l_h_i*1_1_18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4"/>
  <p:tag name="KSO_WM_UNIT_ID" val="diagram20181979_1*l_h_i*1_1_18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5"/>
  <p:tag name="KSO_WM_UNIT_ID" val="diagram20181979_1*l_h_i*1_1_1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6"/>
  <p:tag name="KSO_WM_UNIT_ID" val="diagram20181979_1*l_h_i*1_1_1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7"/>
  <p:tag name="KSO_WM_UNIT_ID" val="diagram20181979_1*l_h_i*1_1_18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8"/>
  <p:tag name="KSO_WM_UNIT_ID" val="diagram20181979_1*l_h_i*1_1_188"/>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9"/>
  <p:tag name="KSO_WM_UNIT_ID" val="diagram20181979_1*l_h_i*1_1_18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0"/>
  <p:tag name="KSO_WM_UNIT_ID" val="diagram20181979_1*l_h_i*1_1_19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2"/>
  <p:tag name="KSO_WM_UNIT_ID" val="diagram20169843_3*l_h_i*1_3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22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1"/>
  <p:tag name="KSO_WM_UNIT_ID" val="diagram20181979_1*l_h_i*1_1_19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2"/>
  <p:tag name="KSO_WM_UNIT_ID" val="diagram20181979_1*l_h_i*1_1_19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3"/>
  <p:tag name="KSO_WM_UNIT_ID" val="diagram20181979_1*l_h_i*1_1_19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4"/>
  <p:tag name="KSO_WM_UNIT_ID" val="diagram20181979_1*l_h_i*1_1_19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5"/>
  <p:tag name="KSO_WM_UNIT_ID" val="diagram20181979_1*l_h_i*1_1_19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6"/>
  <p:tag name="KSO_WM_UNIT_ID" val="diagram20181979_1*l_h_i*1_1_19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7"/>
  <p:tag name="KSO_WM_UNIT_ID" val="diagram20181979_1*l_h_i*1_1_1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8"/>
  <p:tag name="KSO_WM_UNIT_ID" val="diagram20181979_1*l_h_i*1_1_1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9"/>
  <p:tag name="KSO_WM_UNIT_ID" val="diagram20181979_1*l_h_i*1_1_1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0"/>
  <p:tag name="KSO_WM_UNIT_ID" val="diagram20181979_1*l_h_i*1_1_20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3"/>
  <p:tag name="KSO_WM_UNIT_ID" val="diagram20169843_3*l_h_i*1_3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23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1"/>
  <p:tag name="KSO_WM_UNIT_ID" val="diagram20181979_1*l_h_i*1_1_20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2"/>
  <p:tag name="KSO_WM_UNIT_ID" val="diagram20181979_1*l_h_i*1_1_202"/>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3"/>
  <p:tag name="KSO_WM_UNIT_ID" val="diagram20181979_1*l_h_i*1_1_2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4"/>
  <p:tag name="KSO_WM_UNIT_ID" val="diagram20181979_1*l_h_i*1_1_20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5"/>
  <p:tag name="KSO_WM_UNIT_ID" val="diagram20181979_1*l_h_i*1_1_20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6"/>
  <p:tag name="KSO_WM_UNIT_ID" val="diagram20181979_1*l_h_i*1_1_2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3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7"/>
  <p:tag name="KSO_WM_UNIT_ID" val="diagram20181979_1*l_h_i*1_1_2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8"/>
  <p:tag name="KSO_WM_UNIT_ID" val="diagram20181979_1*l_h_i*1_1_208"/>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3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9"/>
  <p:tag name="KSO_WM_UNIT_ID" val="diagram20181979_1*l_h_i*1_1_2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0"/>
  <p:tag name="KSO_WM_UNIT_ID" val="diagram20181979_1*l_h_i*1_1_21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3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3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4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1"/>
  <p:tag name="KSO_WM_UNIT_ID" val="diagram20181979_1*l_h_i*1_1_21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2"/>
  <p:tag name="KSO_WM_UNIT_ID" val="diagram20181979_1*l_h_i*1_1_21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3"/>
  <p:tag name="KSO_WM_UNIT_ID" val="diagram20181979_1*l_h_i*1_1_21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4"/>
  <p:tag name="KSO_WM_UNIT_ID" val="diagram20181979_1*l_h_i*1_1_21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5"/>
  <p:tag name="KSO_WM_UNIT_ID" val="diagram20181979_1*l_h_i*1_1_2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6"/>
  <p:tag name="KSO_WM_UNIT_ID" val="diagram20181979_1*l_h_i*1_1_21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7"/>
  <p:tag name="KSO_WM_UNIT_ID" val="diagram20181979_1*l_h_i*1_1_2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8"/>
  <p:tag name="KSO_WM_UNIT_ID" val="diagram20181979_1*l_h_i*1_1_2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9"/>
  <p:tag name="KSO_WM_UNIT_ID" val="diagram20181979_1*l_h_i*1_1_2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0"/>
  <p:tag name="KSO_WM_UNIT_ID" val="diagram20181979_1*l_h_i*1_1_2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xml><?xml version="1.0" encoding="utf-8"?>
<p:tagLst xmlns:a="http://schemas.openxmlformats.org/drawingml/2006/main" xmlns:r="http://schemas.openxmlformats.org/officeDocument/2006/relationships"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d5371520-abc6-4697-b019-63b02884df6d}"/>
  <p:tag name="KSO_WM_UNIT_TEXTBOXSTYLE_INDEX" val="20"/>
  <p:tag name="KSO_WM_UNIT_TEXTBOXSTYLE_TYPE" val="MultPara"/>
</p:tagLst>
</file>

<file path=ppt/tags/tag25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1"/>
  <p:tag name="KSO_WM_UNIT_ID" val="diagram20181979_1*l_h_i*1_1_2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2"/>
  <p:tag name="KSO_WM_UNIT_ID" val="diagram20181979_1*l_h_i*1_1_2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3"/>
  <p:tag name="KSO_WM_UNIT_ID" val="diagram20181979_1*l_h_i*1_1_22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4"/>
  <p:tag name="KSO_WM_UNIT_ID" val="diagram20181979_1*l_h_i*1_1_22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5"/>
  <p:tag name="KSO_WM_UNIT_ID" val="diagram20181979_1*l_h_i*1_1_2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6"/>
  <p:tag name="KSO_WM_UNIT_ID" val="diagram20181979_1*l_h_i*1_1_2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7"/>
  <p:tag name="KSO_WM_UNIT_ID" val="diagram20181979_1*l_h_i*1_1_2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8"/>
  <p:tag name="KSO_WM_UNIT_ID" val="diagram20181979_1*l_h_i*1_1_228"/>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5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9"/>
  <p:tag name="KSO_WM_UNIT_ID" val="diagram20181979_1*l_h_i*1_1_22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0"/>
  <p:tag name="KSO_WM_UNIT_ID" val="diagram20181979_1*l_h_i*1_1_2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xml><?xml version="1.0" encoding="utf-8"?>
<p:tagLst xmlns:a="http://schemas.openxmlformats.org/drawingml/2006/main" xmlns:r="http://schemas.openxmlformats.org/officeDocument/2006/relationships"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6724bd40-64ab-42fa-8509-8e2b15109f91}"/>
  <p:tag name="KSO_WM_UNIT_TEXTBOXSTYLE_INDEX" val="20"/>
  <p:tag name="KSO_WM_UNIT_TEXTBOXSTYLE_TYPE" val="MultPara"/>
</p:tagLst>
</file>

<file path=ppt/tags/tag26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1"/>
  <p:tag name="KSO_WM_UNIT_ID" val="diagram20181979_1*l_h_i*1_1_231"/>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2"/>
  <p:tag name="KSO_WM_UNIT_ID" val="diagram20181979_1*l_h_i*1_1_232"/>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3"/>
  <p:tag name="KSO_WM_UNIT_ID" val="diagram20181979_1*l_h_i*1_1_23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4"/>
  <p:tag name="KSO_WM_UNIT_ID" val="diagram20181979_1*l_h_i*1_1_23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6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5"/>
  <p:tag name="KSO_WM_UNIT_ID" val="diagram20181979_1*l_h_i*1_1_2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6"/>
  <p:tag name="KSO_WM_UNIT_ID" val="diagram20181979_1*l_h_i*1_1_23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7"/>
  <p:tag name="KSO_WM_UNIT_ID" val="diagram20181979_1*l_h_i*1_1_23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8"/>
  <p:tag name="KSO_WM_UNIT_ID" val="diagram20181979_1*l_h_i*1_1_2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9"/>
  <p:tag name="KSO_WM_UNIT_ID" val="diagram20181979_1*l_h_i*1_1_2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0"/>
  <p:tag name="KSO_WM_UNIT_ID" val="diagram20181979_1*l_h_i*1_1_2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xml><?xml version="1.0" encoding="utf-8"?>
<p:tagLst xmlns:a="http://schemas.openxmlformats.org/drawingml/2006/main" xmlns:r="http://schemas.openxmlformats.org/officeDocument/2006/relationships" xmlns:p="http://schemas.openxmlformats.org/presentationml/2006/main">
  <p:tag name="KSO_WM_SLIDE_ITEM_CNT" val="1"/>
</p:tagLst>
</file>

<file path=ppt/tags/tag27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1"/>
  <p:tag name="KSO_WM_UNIT_ID" val="diagram20181979_1*l_h_i*1_1_24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2"/>
  <p:tag name="KSO_WM_UNIT_ID" val="diagram20181979_1*l_h_i*1_1_24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3"/>
  <p:tag name="KSO_WM_UNIT_ID" val="diagram20181979_1*l_h_i*1_1_2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4"/>
  <p:tag name="KSO_WM_UNIT_ID" val="diagram20181979_1*l_h_i*1_1_2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5"/>
  <p:tag name="KSO_WM_UNIT_ID" val="diagram20181979_1*l_h_i*1_1_2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6"/>
  <p:tag name="KSO_WM_UNIT_ID" val="diagram20181979_1*l_h_i*1_1_2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7"/>
  <p:tag name="KSO_WM_UNIT_ID" val="diagram20181979_1*l_h_i*1_1_247"/>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7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8"/>
  <p:tag name="KSO_WM_UNIT_ID" val="diagram20181979_1*l_h_i*1_1_24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9"/>
  <p:tag name="KSO_WM_UNIT_ID" val="diagram20181979_1*l_h_i*1_1_2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0"/>
  <p:tag name="KSO_WM_UNIT_ID" val="diagram20181979_1*l_h_i*1_1_2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xml><?xml version="1.0" encoding="utf-8"?>
<p:tagLst xmlns:a="http://schemas.openxmlformats.org/drawingml/2006/main" xmlns:r="http://schemas.openxmlformats.org/officeDocument/2006/relationships" xmlns:p="http://schemas.openxmlformats.org/presentationml/2006/main">
  <p:tag name="PA" val="v4.1.3"/>
</p:tagLst>
</file>

<file path=ppt/tags/tag28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1"/>
  <p:tag name="KSO_WM_UNIT_ID" val="diagram20181979_1*l_h_i*1_1_251"/>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8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2"/>
  <p:tag name="KSO_WM_UNIT_ID" val="diagram20181979_1*l_h_i*1_1_2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3"/>
  <p:tag name="KSO_WM_UNIT_ID" val="diagram20181979_1*l_h_i*1_1_2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4"/>
  <p:tag name="KSO_WM_UNIT_ID" val="diagram20181979_1*l_h_i*1_1_25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5"/>
  <p:tag name="KSO_WM_UNIT_ID" val="diagram20181979_1*l_h_i*1_1_255"/>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8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6"/>
  <p:tag name="KSO_WM_UNIT_ID" val="diagram20181979_1*l_h_i*1_1_2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7"/>
  <p:tag name="KSO_WM_UNIT_ID" val="diagram20181979_1*l_h_i*1_1_2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8"/>
  <p:tag name="KSO_WM_UNIT_ID" val="diagram20181979_1*l_h_i*1_1_2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9"/>
  <p:tag name="KSO_WM_UNIT_ID" val="diagram20181979_1*l_h_i*1_1_2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0"/>
  <p:tag name="KSO_WM_UNIT_ID" val="diagram20181979_1*l_h_i*1_1_26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BEAUTIFY_FLAG" val="#wm#"/>
  <p:tag name="KSO_WM_UNIT_TYPE" val="l_h_f"/>
  <p:tag name="KSO_WM_UNIT_INDEX" val="1_1_1"/>
  <p:tag name="KSO_WM_UNIT_ID" val="diagram20181979_1*l_h_f*1_1_1"/>
  <p:tag name="KSO_WM_UNIT_LAYERLEVEL" val="1_1_1"/>
  <p:tag name="KSO_WM_UNIT_VALUE" val="63"/>
  <p:tag name="KSO_WM_UNIT_HIGHLIGHT" val="0"/>
  <p:tag name="KSO_WM_UNIT_COMPATIBLE" val="0"/>
  <p:tag name="KSO_WM_UNIT_CLEAR" val="0"/>
  <p:tag name="KSO_WM_DIAGRAM_GROUP_CODE" val="l1-1"/>
  <p:tag name="KSO_WM_UNIT_PRESET_TEXT" val="请在这里输入您的内容文字请在这里输入您的内容文字请在这里输入您的内容文字请在这里输入您的内容文字请在这里输入您的内容文字。"/>
  <p:tag name="KSO_WM_UNIT_TEXT_FILL_FORE_SCHEMECOLOR_INDEX" val="15"/>
  <p:tag name="KSO_WM_UNIT_TEXT_FILL_TYPE" val="1"/>
  <p:tag name="KSO_WM_UNIT_USESOURCEFORMAT_APPLY" val="0"/>
</p:tagLst>
</file>

<file path=ppt/tags/tag29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1"/>
  <p:tag name="KSO_WM_UNIT_ID" val="diagram20181979_1*l_h_i*1_1_2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2"/>
  <p:tag name="KSO_WM_UNIT_ID" val="diagram20181979_1*l_h_i*1_1_2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3"/>
  <p:tag name="KSO_WM_UNIT_ID" val="diagram20181979_1*l_h_i*1_1_2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4"/>
  <p:tag name="KSO_WM_UNIT_ID" val="diagram20181979_1*l_h_i*1_1_2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5"/>
  <p:tag name="KSO_WM_UNIT_ID" val="diagram20181979_1*l_h_i*1_1_26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9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6"/>
  <p:tag name="KSO_WM_UNIT_ID" val="diagram20181979_1*l_h_i*1_1_2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7"/>
  <p:tag name="KSO_WM_UNIT_ID" val="diagram20181979_1*l_h_i*1_1_267"/>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9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8"/>
  <p:tag name="KSO_WM_UNIT_ID" val="diagram20181979_1*l_h_i*1_1_2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9"/>
  <p:tag name="KSO_WM_UNIT_ID" val="diagram20181979_1*l_h_i*1_1_2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0"/>
  <p:tag name="KSO_WM_UNIT_ID" val="diagram20181979_1*l_h_i*1_1_270"/>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3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
  <p:tag name="KSO_WM_UNIT_ID" val="diagram20181979_1*l_h_i*1_1_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30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1"/>
  <p:tag name="KSO_WM_UNIT_ID" val="diagram20181979_1*l_h_i*1_1_2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2"/>
  <p:tag name="KSO_WM_UNIT_ID" val="diagram20181979_1*l_h_i*1_1_2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3"/>
  <p:tag name="KSO_WM_UNIT_ID" val="diagram20181979_1*l_h_i*1_1_2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4"/>
  <p:tag name="KSO_WM_UNIT_ID" val="diagram20181979_1*l_h_i*1_1_2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5"/>
  <p:tag name="KSO_WM_UNIT_ID" val="diagram20181979_1*l_h_i*1_1_2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6"/>
  <p:tag name="KSO_WM_UNIT_ID" val="diagram20181979_1*l_h_i*1_1_2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7"/>
  <p:tag name="KSO_WM_UNIT_ID" val="diagram20181979_1*l_h_i*1_1_2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8"/>
  <p:tag name="KSO_WM_UNIT_ID" val="diagram20181979_1*l_h_i*1_1_2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9"/>
  <p:tag name="KSO_WM_UNIT_ID" val="diagram20181979_1*l_h_i*1_1_2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80"/>
  <p:tag name="KSO_WM_UNIT_ID" val="diagram20181979_1*l_h_i*1_1_2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
  <p:tag name="KSO_WM_UNIT_ID" val="diagram20181979_1*l_h_i*1_1_2"/>
  <p:tag name="KSO_WM_UNIT_LAYERLEVEL" val="1_1_1"/>
  <p:tag name="KSO_WM_BEAUTIFY_FLAG" val="#wm#"/>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3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81"/>
  <p:tag name="KSO_WM_UNIT_ID" val="diagram20181979_1*l_h_i*1_1_28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11.xml><?xml version="1.0" encoding="utf-8"?>
<p:tagLst xmlns:a="http://schemas.openxmlformats.org/drawingml/2006/main" xmlns:r="http://schemas.openxmlformats.org/officeDocument/2006/relationships" xmlns:p="http://schemas.openxmlformats.org/presentationml/2006/main">
  <p:tag name="PA" val="v4.1.3"/>
</p:tagLst>
</file>

<file path=ppt/tags/tag312.xml><?xml version="1.0" encoding="utf-8"?>
<p:tagLst xmlns:a="http://schemas.openxmlformats.org/drawingml/2006/main" xmlns:r="http://schemas.openxmlformats.org/officeDocument/2006/relationships" xmlns:p="http://schemas.openxmlformats.org/presentationml/2006/main">
  <p:tag name="PA" val="v4.1.3"/>
</p:tagLst>
</file>

<file path=ppt/tags/tag313.xml><?xml version="1.0" encoding="utf-8"?>
<p:tagLst xmlns:a="http://schemas.openxmlformats.org/drawingml/2006/main" xmlns:r="http://schemas.openxmlformats.org/officeDocument/2006/relationships" xmlns:p="http://schemas.openxmlformats.org/presentationml/2006/main">
  <p:tag name="PA" val="v4.1.3"/>
</p:tagLst>
</file>

<file path=ppt/tags/tag314.xml><?xml version="1.0" encoding="utf-8"?>
<p:tagLst xmlns:a="http://schemas.openxmlformats.org/drawingml/2006/main" xmlns:r="http://schemas.openxmlformats.org/officeDocument/2006/relationships" xmlns:p="http://schemas.openxmlformats.org/presentationml/2006/main">
  <p:tag name="KSO_WM_UNIT_TEXT_PART_ID_V2" val="d-2-1"/>
  <p:tag name="KSO_WM_UNIT_PRESET_TEXT_INDEX" val="0"/>
  <p:tag name="KSO_WM_UNIT_PRESET_TEXT_LEN" val="0"/>
  <p:tag name="KSO_WM_UNIT_NOCLEAR" val="0"/>
  <p:tag name="KSO_WM_UNIT_VALUE" val="4375"/>
  <p:tag name="KSO_WM_UNIT_HIGHLIGHT" val="0"/>
  <p:tag name="KSO_WM_UNIT_COMPATIBLE" val="0"/>
  <p:tag name="KSO_WM_UNIT_DIAGRAM_ISNUMVISUAL" val="0"/>
  <p:tag name="KSO_WM_UNIT_DIAGRAM_ISREFERUNIT" val="0"/>
  <p:tag name="KSO_WM_UNIT_TYPE" val="f"/>
  <p:tag name="KSO_WM_UNIT_INDEX" val="1"/>
  <p:tag name="KSO_WM_UNIT_ID" val="MultOutline0_1*f*1"/>
  <p:tag name="KSO_WM_TEMPLATE_CATEGORY" val="MultOutline"/>
  <p:tag name="KSO_WM_TEMPLATE_INDEX" val="0"/>
  <p:tag name="KSO_WM_UNIT_LAYERLEVEL" val="1"/>
  <p:tag name="KSO_WM_TAG_VERSION" val="1.0"/>
  <p:tag name="KSO_WM_BEAUTIFY_FLAG" val="#wm#"/>
  <p:tag name="KSO_WM_UNIT_TEXTBOXSTYLE_GUID" val="{bc83da38-44e5-4fcc-8586-766629f9de7f}"/>
  <p:tag name="KSO_WM_UNIT_TEXTBOXSTYLE_INDEX" val="1"/>
  <p:tag name="KSO_WM_UNIT_TEXTBOXSTYLE_TYPE" val="MultOutline"/>
</p:tagLst>
</file>

<file path=ppt/tags/tag315.xml><?xml version="1.0" encoding="utf-8"?>
<p:tagLst xmlns:a="http://schemas.openxmlformats.org/drawingml/2006/main" xmlns:r="http://schemas.openxmlformats.org/officeDocument/2006/relationships" xmlns:p="http://schemas.openxmlformats.org/presentationml/2006/main">
  <p:tag name="PA" val="v4.1.3"/>
</p:tagLst>
</file>

<file path=ppt/tags/tag316.xml><?xml version="1.0" encoding="utf-8"?>
<p:tagLst xmlns:a="http://schemas.openxmlformats.org/drawingml/2006/main" xmlns:r="http://schemas.openxmlformats.org/officeDocument/2006/relationships" xmlns:p="http://schemas.openxmlformats.org/presentationml/2006/main">
  <p:tag name="PA" val="v4.1.3"/>
</p:tagLst>
</file>

<file path=ppt/tags/tag317.xml><?xml version="1.0" encoding="utf-8"?>
<p:tagLst xmlns:a="http://schemas.openxmlformats.org/drawingml/2006/main" xmlns:r="http://schemas.openxmlformats.org/officeDocument/2006/relationships" xmlns:p="http://schemas.openxmlformats.org/presentationml/2006/main">
  <p:tag name="PA" val="v4.1.3"/>
</p:tagLst>
</file>

<file path=ppt/tags/tag318.xml><?xml version="1.0" encoding="utf-8"?>
<p:tagLst xmlns:a="http://schemas.openxmlformats.org/drawingml/2006/main" xmlns:r="http://schemas.openxmlformats.org/officeDocument/2006/relationships" xmlns:p="http://schemas.openxmlformats.org/presentationml/2006/main">
  <p:tag name="PA" val="v3.0.1"/>
</p:tagLst>
</file>

<file path=ppt/tags/tag319.xml><?xml version="1.0" encoding="utf-8"?>
<p:tagLst xmlns:a="http://schemas.openxmlformats.org/drawingml/2006/main" xmlns:r="http://schemas.openxmlformats.org/officeDocument/2006/relationships" xmlns:p="http://schemas.openxmlformats.org/presentationml/2006/main">
  <p:tag name="PA" val="v3.0.1"/>
</p:tagLst>
</file>

<file path=ppt/tags/tag3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
  <p:tag name="KSO_WM_UNIT_ID" val="diagram20181979_1*l_h_i*1_1_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
  <p:tag name="KSO_WM_UNIT_ID" val="diagram20181979_1*l_h_i*1_1_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
  <p:tag name="KSO_WM_UNIT_ID" val="diagram20181979_1*l_h_i*1_1_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
  <p:tag name="KSO_WM_UNIT_ID" val="diagram20181979_1*l_h_i*1_1_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
  <p:tag name="KSO_WM_UNIT_ID" val="diagram20181979_1*l_h_i*1_1_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8"/>
  <p:tag name="KSO_WM_UNIT_ID" val="diagram20181979_1*l_h_i*1_1_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9"/>
  <p:tag name="KSO_WM_UNIT_ID" val="diagram20181979_1*l_h_i*1_1_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0"/>
  <p:tag name="KSO_WM_UNIT_ID" val="diagram20181979_1*l_h_i*1_1_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xml><?xml version="1.0" encoding="utf-8"?>
<p:tagLst xmlns:a="http://schemas.openxmlformats.org/drawingml/2006/main" xmlns:r="http://schemas.openxmlformats.org/officeDocument/2006/relationships" xmlns:p="http://schemas.openxmlformats.org/presentationml/2006/main">
  <p:tag name="PA" val="v4.1.3"/>
</p:tagLst>
</file>

<file path=ppt/tags/tag4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1"/>
  <p:tag name="KSO_WM_UNIT_ID" val="diagram20181979_1*l_h_i*1_1_1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2"/>
  <p:tag name="KSO_WM_UNIT_ID" val="diagram20181979_1*l_h_i*1_1_1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3"/>
  <p:tag name="KSO_WM_UNIT_ID" val="diagram20181979_1*l_h_i*1_1_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4"/>
  <p:tag name="KSO_WM_UNIT_ID" val="diagram20181979_1*l_h_i*1_1_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5"/>
  <p:tag name="KSO_WM_UNIT_ID" val="diagram20181979_1*l_h_i*1_1_1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6"/>
  <p:tag name="KSO_WM_UNIT_ID" val="diagram20181979_1*l_h_i*1_1_1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7"/>
  <p:tag name="KSO_WM_UNIT_ID" val="diagram20181979_1*l_h_i*1_1_1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8"/>
  <p:tag name="KSO_WM_UNIT_ID" val="diagram20181979_1*l_h_i*1_1_1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19"/>
  <p:tag name="KSO_WM_UNIT_ID" val="diagram20181979_1*l_h_i*1_1_1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0"/>
  <p:tag name="KSO_WM_UNIT_ID" val="diagram20181979_1*l_h_i*1_1_2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1"/>
  <p:tag name="KSO_WM_UNIT_ID" val="diagram20181979_1*l_h_i*1_1_2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2"/>
  <p:tag name="KSO_WM_UNIT_ID" val="diagram20181979_1*l_h_i*1_1_2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3"/>
  <p:tag name="KSO_WM_UNIT_ID" val="diagram20181979_1*l_h_i*1_1_2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4"/>
  <p:tag name="KSO_WM_UNIT_ID" val="diagram20181979_1*l_h_i*1_1_2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5"/>
  <p:tag name="KSO_WM_UNIT_ID" val="diagram20181979_1*l_h_i*1_1_2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6"/>
  <p:tag name="KSO_WM_UNIT_ID" val="diagram20181979_1*l_h_i*1_1_2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7"/>
  <p:tag name="KSO_WM_UNIT_ID" val="diagram20181979_1*l_h_i*1_1_2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8"/>
  <p:tag name="KSO_WM_UNIT_ID" val="diagram20181979_1*l_h_i*1_1_2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29"/>
  <p:tag name="KSO_WM_UNIT_ID" val="diagram20181979_1*l_h_i*1_1_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0"/>
  <p:tag name="KSO_WM_UNIT_ID" val="diagram20181979_1*l_h_i*1_1_3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xml><?xml version="1.0" encoding="utf-8"?>
<p:tagLst xmlns:a="http://schemas.openxmlformats.org/drawingml/2006/main" xmlns:r="http://schemas.openxmlformats.org/officeDocument/2006/relationships" xmlns:p="http://schemas.openxmlformats.org/presentationml/2006/main">
  <p:tag name="KSO_WM_SLIDE_ITEM_CNT" val="5"/>
</p:tagLst>
</file>

<file path=ppt/tags/tag6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1"/>
  <p:tag name="KSO_WM_UNIT_ID" val="diagram20181979_1*l_h_i*1_1_3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2"/>
  <p:tag name="KSO_WM_UNIT_ID" val="diagram20181979_1*l_h_i*1_1_3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3"/>
  <p:tag name="KSO_WM_UNIT_ID" val="diagram20181979_1*l_h_i*1_1_3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4"/>
  <p:tag name="KSO_WM_UNIT_ID" val="diagram20181979_1*l_h_i*1_1_3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5"/>
  <p:tag name="KSO_WM_UNIT_ID" val="diagram20181979_1*l_h_i*1_1_3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6"/>
  <p:tag name="KSO_WM_UNIT_ID" val="diagram20181979_1*l_h_i*1_1_3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7"/>
  <p:tag name="KSO_WM_UNIT_ID" val="diagram20181979_1*l_h_i*1_1_3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8"/>
  <p:tag name="KSO_WM_UNIT_ID" val="diagram20181979_1*l_h_i*1_1_3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39"/>
  <p:tag name="KSO_WM_UNIT_ID" val="diagram20181979_1*l_h_i*1_1_3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0"/>
  <p:tag name="KSO_WM_UNIT_ID" val="diagram20181979_1*l_h_i*1_1_4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xml><?xml version="1.0" encoding="utf-8"?>
<p:tagLst xmlns:a="http://schemas.openxmlformats.org/drawingml/2006/main" xmlns:r="http://schemas.openxmlformats.org/officeDocument/2006/relationships" xmlns:p="http://schemas.openxmlformats.org/presentationml/2006/main">
  <p:tag name="PA" val="v4.1.3"/>
</p:tagLst>
</file>

<file path=ppt/tags/tag7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1"/>
  <p:tag name="KSO_WM_UNIT_ID" val="diagram20181979_1*l_h_i*1_1_4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2"/>
  <p:tag name="KSO_WM_UNIT_ID" val="diagram20181979_1*l_h_i*1_1_4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3"/>
  <p:tag name="KSO_WM_UNIT_ID" val="diagram20181979_1*l_h_i*1_1_4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4"/>
  <p:tag name="KSO_WM_UNIT_ID" val="diagram20181979_1*l_h_i*1_1_4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5"/>
  <p:tag name="KSO_WM_UNIT_ID" val="diagram20181979_1*l_h_i*1_1_4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6"/>
  <p:tag name="KSO_WM_UNIT_ID" val="diagram20181979_1*l_h_i*1_1_4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7"/>
  <p:tag name="KSO_WM_UNIT_ID" val="diagram20181979_1*l_h_i*1_1_4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8"/>
  <p:tag name="KSO_WM_UNIT_ID" val="diagram20181979_1*l_h_i*1_1_4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49"/>
  <p:tag name="KSO_WM_UNIT_ID" val="diagram20181979_1*l_h_i*1_1_4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0"/>
  <p:tag name="KSO_WM_UNIT_ID" val="diagram20181979_1*l_h_i*1_1_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xml><?xml version="1.0" encoding="utf-8"?>
<p:tagLst xmlns:a="http://schemas.openxmlformats.org/drawingml/2006/main" xmlns:r="http://schemas.openxmlformats.org/officeDocument/2006/relationships" xmlns:p="http://schemas.openxmlformats.org/presentationml/2006/main">
  <p:tag name="PA" val="v4.1.3"/>
</p:tagLst>
</file>

<file path=ppt/tags/tag8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1"/>
  <p:tag name="KSO_WM_UNIT_ID" val="diagram20181979_1*l_h_i*1_1_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2"/>
  <p:tag name="KSO_WM_UNIT_ID" val="diagram20181979_1*l_h_i*1_1_5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3"/>
  <p:tag name="KSO_WM_UNIT_ID" val="diagram20181979_1*l_h_i*1_1_5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4"/>
  <p:tag name="KSO_WM_UNIT_ID" val="diagram20181979_1*l_h_i*1_1_5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5"/>
  <p:tag name="KSO_WM_UNIT_ID" val="diagram20181979_1*l_h_i*1_1_5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6"/>
  <p:tag name="KSO_WM_UNIT_ID" val="diagram20181979_1*l_h_i*1_1_5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7"/>
  <p:tag name="KSO_WM_UNIT_ID" val="diagram20181979_1*l_h_i*1_1_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8"/>
  <p:tag name="KSO_WM_UNIT_ID" val="diagram20181979_1*l_h_i*1_1_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59"/>
  <p:tag name="KSO_WM_UNIT_ID" val="diagram20181979_1*l_h_i*1_1_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0"/>
  <p:tag name="KSO_WM_UNIT_ID" val="diagram20181979_1*l_h_i*1_1_6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xml><?xml version="1.0" encoding="utf-8"?>
<p:tagLst xmlns:a="http://schemas.openxmlformats.org/drawingml/2006/main" xmlns:r="http://schemas.openxmlformats.org/officeDocument/2006/relationships" xmlns:p="http://schemas.openxmlformats.org/presentationml/2006/main">
  <p:tag name="KSO_WM_SLIDE_ITEM_CNT" val="1"/>
</p:tagLst>
</file>

<file path=ppt/tags/tag9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1"/>
  <p:tag name="KSO_WM_UNIT_ID" val="diagram20181979_1*l_h_i*1_1_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2"/>
  <p:tag name="KSO_WM_UNIT_ID" val="diagram20181979_1*l_h_i*1_1_6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3"/>
  <p:tag name="KSO_WM_UNIT_ID" val="diagram20181979_1*l_h_i*1_1_6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4"/>
  <p:tag name="KSO_WM_UNIT_ID" val="diagram20181979_1*l_h_i*1_1_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5"/>
  <p:tag name="KSO_WM_UNIT_ID" val="diagram20181979_1*l_h_i*1_1_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6"/>
  <p:tag name="KSO_WM_UNIT_ID" val="diagram20181979_1*l_h_i*1_1_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7"/>
  <p:tag name="KSO_WM_UNIT_ID" val="diagram20181979_1*l_h_i*1_1_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8"/>
  <p:tag name="KSO_WM_UNIT_ID" val="diagram20181979_1*l_h_i*1_1_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69"/>
  <p:tag name="KSO_WM_UNIT_ID" val="diagram20181979_1*l_h_i*1_1_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20181979"/>
  <p:tag name="KSO_WM_TAG_VERSION" val="1.0"/>
  <p:tag name="KSO_WM_UNIT_TYPE" val="l_h_i"/>
  <p:tag name="KSO_WM_UNIT_INDEX" val="1_1_70"/>
  <p:tag name="KSO_WM_UNIT_ID" val="diagram20181979_1*l_h_i*1_1_7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03</TotalTime>
  <Words>2426</Words>
  <Application>Microsoft Office PowerPoint</Application>
  <PresentationFormat>宽屏</PresentationFormat>
  <Paragraphs>280</Paragraphs>
  <Slides>41</Slides>
  <Notes>3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60" baseType="lpstr">
      <vt:lpstr>Noto Sans CJK SC Medium</vt:lpstr>
      <vt:lpstr>Source Han Sans CN Normal</vt:lpstr>
      <vt:lpstr>WPS-Bullets</vt:lpstr>
      <vt:lpstr>方正姚体</vt:lpstr>
      <vt:lpstr>黑体</vt:lpstr>
      <vt:lpstr>思源黑体 CN Bold</vt:lpstr>
      <vt:lpstr>思源黑体 CN Heavy</vt:lpstr>
      <vt:lpstr>思源黑体 CN Light</vt:lpstr>
      <vt:lpstr>思源黑体 CN Medium</vt:lpstr>
      <vt:lpstr>思源黑体 CN Normal</vt:lpstr>
      <vt:lpstr>宋体</vt:lpstr>
      <vt:lpstr>微软雅黑</vt:lpstr>
      <vt:lpstr>Arial</vt:lpstr>
      <vt:lpstr>Calibri</vt:lpstr>
      <vt:lpstr>Calibri Light</vt:lpstr>
      <vt:lpstr>Times New Roman</vt:lpstr>
      <vt:lpstr>Wingdings</vt:lpstr>
      <vt:lpstr>Office 主题</vt:lpstr>
      <vt:lpstr>Visio.Drawing.15</vt:lpstr>
      <vt:lpstr>PowerPoint 演示文稿</vt:lpstr>
      <vt:lpstr>PowerPoint 演示文稿</vt:lpstr>
      <vt:lpstr>讲师介绍</vt:lpstr>
      <vt:lpstr>PowerPoint 演示文稿</vt:lpstr>
      <vt:lpstr>为什么需要Binder</vt:lpstr>
      <vt:lpstr>Linux已有进程通信</vt:lpstr>
      <vt:lpstr>PMS应用而生</vt:lpstr>
      <vt:lpstr>PowerPoint 演示文稿</vt:lpstr>
      <vt:lpstr>App启动过程</vt:lpstr>
      <vt:lpstr>  </vt:lpstr>
      <vt:lpstr>App启动过程</vt:lpstr>
      <vt:lpstr>Actvity启动过程</vt:lpstr>
      <vt:lpstr>类的概念讲解</vt:lpstr>
      <vt:lpstr>PowerPoint 演示文稿</vt:lpstr>
      <vt:lpstr>ActivityThread启动Activity（App进程）</vt:lpstr>
      <vt:lpstr>PowerPoint 演示文稿</vt:lpstr>
      <vt:lpstr>Hook技术</vt:lpstr>
      <vt:lpstr>对象A与对象B</vt:lpstr>
      <vt:lpstr>对象A 与对象B 插入Hook</vt:lpstr>
      <vt:lpstr>PowerPoint 演示文稿</vt:lpstr>
      <vt:lpstr> </vt:lpstr>
      <vt:lpstr>  </vt:lpstr>
      <vt:lpstr> </vt:lpstr>
      <vt:lpstr> </vt:lpstr>
      <vt:lpstr> </vt:lpstr>
      <vt:lpstr>  </vt:lpstr>
      <vt:lpstr>  </vt:lpstr>
      <vt:lpstr>  </vt:lpstr>
      <vt:lpstr>PowerPoint 演示文稿</vt:lpstr>
      <vt:lpstr>一线大厂面试诀窍</vt:lpstr>
      <vt:lpstr>PowerPoint 演示文稿</vt:lpstr>
      <vt:lpstr> 怎么成为Android高级工程师？</vt:lpstr>
      <vt:lpstr>PowerPoint 演示文稿</vt:lpstr>
      <vt:lpstr>师资力量</vt:lpstr>
      <vt:lpstr> 学员疑问</vt:lpstr>
      <vt:lpstr>PowerPoint 演示文稿</vt:lpstr>
      <vt:lpstr>我们能为您带来什么样的服务</vt:lpstr>
      <vt:lpstr>PowerPoint 演示文稿</vt:lpstr>
      <vt:lpstr>PowerPoint 演示文稿</vt:lpstr>
      <vt:lpstr>PowerPoint 演示文稿</vt:lpstr>
      <vt:lpstr>谢谢观看</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飞印象）简约商务通用模板</dc:title>
  <dc:creator>飞印象</dc:creator>
  <cp:lastModifiedBy>China</cp:lastModifiedBy>
  <cp:revision>1023</cp:revision>
  <dcterms:created xsi:type="dcterms:W3CDTF">2016-12-28T11:29:00Z</dcterms:created>
  <dcterms:modified xsi:type="dcterms:W3CDTF">2020-08-31T11:21: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64</vt:lpwstr>
  </property>
</Properties>
</file>